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729582" w14:textId="14CF3CC7" w:rsidR="005067EF" w:rsidRPr="002C4FA3" w:rsidRDefault="005067EF" w:rsidP="005067EF">
      <w:pPr>
        <w:pStyle w:val="12"/>
      </w:pPr>
      <w:r w:rsidRPr="002C4FA3">
        <w:t>ФЕДЕРАЛЬНОЕ КАЗНАЧЕЙСТВО (КАЗНАЧЕЙСТВО РОССИИ)</w:t>
      </w:r>
    </w:p>
    <w:p w14:paraId="6BDE90F6" w14:textId="77777777" w:rsidR="000800E4" w:rsidRDefault="000800E4" w:rsidP="005067EF"/>
    <w:tbl>
      <w:tblPr>
        <w:tblpPr w:leftFromText="180" w:rightFromText="180" w:horzAnchor="margin" w:tblpY="480"/>
        <w:tblW w:w="5000" w:type="pct"/>
        <w:tblLook w:val="0000" w:firstRow="0" w:lastRow="0" w:firstColumn="0" w:lastColumn="0" w:noHBand="0" w:noVBand="0"/>
      </w:tblPr>
      <w:tblGrid>
        <w:gridCol w:w="9637"/>
      </w:tblGrid>
      <w:tr w:rsidR="006946D3" w:rsidRPr="00B42D9F" w14:paraId="55174C0B" w14:textId="77777777" w:rsidTr="007F6DD6">
        <w:trPr>
          <w:trHeight w:val="23"/>
        </w:trPr>
        <w:tc>
          <w:tcPr>
            <w:tcW w:w="5000" w:type="pct"/>
          </w:tcPr>
          <w:p w14:paraId="546C2D6B" w14:textId="01BAC036" w:rsidR="006946D3" w:rsidRPr="00B42D9F" w:rsidRDefault="002019B1" w:rsidP="00F53DB9">
            <w:pPr>
              <w:ind w:left="5140"/>
              <w:rPr>
                <w:b/>
                <w:szCs w:val="20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0" locked="0" layoutInCell="0" allowOverlap="1" wp14:anchorId="3FF646E7" wp14:editId="2B66E266">
                  <wp:simplePos x="0" y="0"/>
                  <wp:positionH relativeFrom="page">
                    <wp:posOffset>180384</wp:posOffset>
                  </wp:positionH>
                  <wp:positionV relativeFrom="page">
                    <wp:posOffset>62690</wp:posOffset>
                  </wp:positionV>
                  <wp:extent cx="2624328" cy="177800"/>
                  <wp:effectExtent l="0" t="0" r="0" b="0"/>
                  <wp:wrapNone/>
                  <wp:docPr id="1" name="#L@nDocs$t@mp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4328" cy="177800"/>
                          </a:xfrm>
                          <a:prstGeom prst="rect">
                            <a:avLst/>
                          </a:prstGeom>
                          <a:solidFill>
                            <a:scrgbClr r="0" g="0" b="0">
                              <a:alpha val="0"/>
                            </a:scrgbClr>
                          </a:solidFill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ru-RU"/>
              </w:rPr>
              <w:drawing>
                <wp:anchor distT="0" distB="0" distL="114300" distR="114300" simplePos="0" relativeHeight="251659264" behindDoc="0" locked="0" layoutInCell="0" allowOverlap="1" wp14:anchorId="49234913" wp14:editId="66A1E802">
                  <wp:simplePos x="0" y="0"/>
                  <wp:positionH relativeFrom="page">
                    <wp:posOffset>3396549</wp:posOffset>
                  </wp:positionH>
                  <wp:positionV relativeFrom="page">
                    <wp:posOffset>128380</wp:posOffset>
                  </wp:positionV>
                  <wp:extent cx="2540000" cy="1092200"/>
                  <wp:effectExtent l="0" t="0" r="0" b="0"/>
                  <wp:wrapNone/>
                  <wp:docPr id="2" name="#L@nDocs$t@mp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"/>
                          <pic:cNvPicPr/>
                        </pic:nvPicPr>
                        <pic:blipFill>
                          <a:blip r:embed="rId9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0000" cy="1092200"/>
                          </a:xfrm>
                          <a:prstGeom prst="rect">
                            <a:avLst/>
                          </a:prstGeom>
                          <a:solidFill>
                            <a:scrgbClr r="0" g="0" b="0">
                              <a:alpha val="0"/>
                            </a:scrgbClr>
                          </a:solidFill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946D3" w:rsidRPr="00B42D9F" w14:paraId="4EE7F8F0" w14:textId="77777777" w:rsidTr="007F6DD6">
        <w:trPr>
          <w:trHeight w:val="23"/>
        </w:trPr>
        <w:tc>
          <w:tcPr>
            <w:tcW w:w="5000" w:type="pct"/>
          </w:tcPr>
          <w:p w14:paraId="79CD2A98" w14:textId="3D6C6064" w:rsidR="006946D3" w:rsidRPr="00B42D9F" w:rsidRDefault="006946D3" w:rsidP="00F53DB9">
            <w:pPr>
              <w:ind w:left="5140"/>
              <w:rPr>
                <w:b/>
                <w:szCs w:val="20"/>
              </w:rPr>
            </w:pPr>
          </w:p>
        </w:tc>
      </w:tr>
      <w:tr w:rsidR="006946D3" w:rsidRPr="00B42D9F" w14:paraId="780C8E98" w14:textId="77777777" w:rsidTr="007F6DD6">
        <w:trPr>
          <w:trHeight w:val="23"/>
        </w:trPr>
        <w:tc>
          <w:tcPr>
            <w:tcW w:w="5000" w:type="pct"/>
          </w:tcPr>
          <w:p w14:paraId="3445E26F" w14:textId="4D29F91E" w:rsidR="006946D3" w:rsidRPr="00B42D9F" w:rsidRDefault="006946D3" w:rsidP="00F53DB9">
            <w:pPr>
              <w:ind w:left="5140"/>
            </w:pPr>
          </w:p>
        </w:tc>
      </w:tr>
      <w:tr w:rsidR="006946D3" w:rsidRPr="00B42D9F" w14:paraId="4E173E9C" w14:textId="77777777" w:rsidTr="007F6DD6">
        <w:trPr>
          <w:trHeight w:val="23"/>
        </w:trPr>
        <w:tc>
          <w:tcPr>
            <w:tcW w:w="5000" w:type="pct"/>
            <w:vAlign w:val="bottom"/>
          </w:tcPr>
          <w:p w14:paraId="734235CF" w14:textId="5D98A51E" w:rsidR="006946D3" w:rsidRPr="00B42D9F" w:rsidRDefault="006946D3" w:rsidP="00F53DB9">
            <w:pPr>
              <w:ind w:left="5140"/>
              <w:rPr>
                <w:u w:val="single"/>
              </w:rPr>
            </w:pPr>
          </w:p>
        </w:tc>
      </w:tr>
      <w:tr w:rsidR="006946D3" w:rsidRPr="00B42D9F" w14:paraId="1255B9FD" w14:textId="77777777" w:rsidTr="007F6DD6">
        <w:trPr>
          <w:trHeight w:val="23"/>
        </w:trPr>
        <w:tc>
          <w:tcPr>
            <w:tcW w:w="5000" w:type="pct"/>
            <w:vAlign w:val="bottom"/>
          </w:tcPr>
          <w:p w14:paraId="6CC9BC9D" w14:textId="7E471902" w:rsidR="006946D3" w:rsidRPr="00B42D9F" w:rsidRDefault="006946D3" w:rsidP="00F53DB9">
            <w:pPr>
              <w:ind w:left="5140"/>
              <w:rPr>
                <w:u w:val="single"/>
              </w:rPr>
            </w:pPr>
          </w:p>
        </w:tc>
      </w:tr>
      <w:tr w:rsidR="006946D3" w:rsidRPr="00B42D9F" w14:paraId="3902CB5B" w14:textId="77777777" w:rsidTr="007F6DD6">
        <w:trPr>
          <w:trHeight w:val="23"/>
        </w:trPr>
        <w:tc>
          <w:tcPr>
            <w:tcW w:w="5000" w:type="pct"/>
            <w:vAlign w:val="bottom"/>
          </w:tcPr>
          <w:p w14:paraId="7DCCE890" w14:textId="77777777" w:rsidR="006946D3" w:rsidRPr="00B42D9F" w:rsidRDefault="006946D3" w:rsidP="00F53DB9">
            <w:pPr>
              <w:ind w:left="5140"/>
              <w:rPr>
                <w:u w:val="single"/>
              </w:rPr>
            </w:pPr>
          </w:p>
        </w:tc>
      </w:tr>
      <w:tr w:rsidR="006946D3" w:rsidRPr="00B42D9F" w14:paraId="2B662B4C" w14:textId="77777777" w:rsidTr="007F6DD6">
        <w:trPr>
          <w:trHeight w:val="23"/>
        </w:trPr>
        <w:tc>
          <w:tcPr>
            <w:tcW w:w="5000" w:type="pct"/>
            <w:vAlign w:val="bottom"/>
          </w:tcPr>
          <w:p w14:paraId="3B404364" w14:textId="77777777" w:rsidR="006946D3" w:rsidRPr="00B42D9F" w:rsidRDefault="006946D3" w:rsidP="00F53DB9">
            <w:pPr>
              <w:ind w:left="5140"/>
            </w:pPr>
            <w:bookmarkStart w:id="0" w:name="_GoBack"/>
            <w:bookmarkEnd w:id="0"/>
          </w:p>
        </w:tc>
      </w:tr>
      <w:tr w:rsidR="006946D3" w:rsidRPr="00B42D9F" w14:paraId="1D9B6B5F" w14:textId="77777777" w:rsidTr="007F6DD6">
        <w:trPr>
          <w:trHeight w:val="23"/>
        </w:trPr>
        <w:tc>
          <w:tcPr>
            <w:tcW w:w="5000" w:type="pct"/>
            <w:vAlign w:val="bottom"/>
          </w:tcPr>
          <w:p w14:paraId="0997BF88" w14:textId="7DD77724" w:rsidR="006946D3" w:rsidRPr="00B42D9F" w:rsidRDefault="006946D3" w:rsidP="00F53DB9">
            <w:pPr>
              <w:ind w:left="5140"/>
            </w:pPr>
          </w:p>
        </w:tc>
      </w:tr>
    </w:tbl>
    <w:p w14:paraId="6E72E05E" w14:textId="77777777" w:rsidR="006946D3" w:rsidRDefault="006946D3" w:rsidP="005067EF"/>
    <w:p w14:paraId="48167394" w14:textId="77777777" w:rsidR="005067EF" w:rsidRDefault="005067EF" w:rsidP="005067EF"/>
    <w:tbl>
      <w:tblPr>
        <w:tblW w:w="9889" w:type="dxa"/>
        <w:jc w:val="center"/>
        <w:tblLayout w:type="fixed"/>
        <w:tblLook w:val="0000" w:firstRow="0" w:lastRow="0" w:firstColumn="0" w:lastColumn="0" w:noHBand="0" w:noVBand="0"/>
      </w:tblPr>
      <w:tblGrid>
        <w:gridCol w:w="4360"/>
        <w:gridCol w:w="951"/>
        <w:gridCol w:w="4578"/>
      </w:tblGrid>
      <w:tr w:rsidR="005067EF" w:rsidRPr="00F378A6" w14:paraId="712090EF" w14:textId="77777777" w:rsidTr="00C851BD">
        <w:trPr>
          <w:trHeight w:val="7500"/>
          <w:jc w:val="center"/>
        </w:trPr>
        <w:tc>
          <w:tcPr>
            <w:tcW w:w="9889" w:type="dxa"/>
            <w:gridSpan w:val="3"/>
          </w:tcPr>
          <w:p w14:paraId="205CD14E" w14:textId="77777777" w:rsidR="005067EF" w:rsidRPr="006946D3" w:rsidRDefault="005067EF" w:rsidP="005067EF">
            <w:pPr>
              <w:pStyle w:val="-1"/>
              <w:rPr>
                <w:sz w:val="28"/>
                <w:szCs w:val="28"/>
              </w:rPr>
            </w:pPr>
            <w:r w:rsidRPr="006946D3">
              <w:rPr>
                <w:sz w:val="28"/>
                <w:szCs w:val="28"/>
              </w:rPr>
              <w:t>Государственная интегрированная информационная система управления общественными финансами «Электронный бюджет»</w:t>
            </w:r>
          </w:p>
          <w:p w14:paraId="23D65D54" w14:textId="77777777" w:rsidR="005067EF" w:rsidRPr="006946D3" w:rsidRDefault="005067EF" w:rsidP="005067EF">
            <w:pPr>
              <w:pStyle w:val="af5"/>
              <w:rPr>
                <w:szCs w:val="28"/>
              </w:rPr>
            </w:pPr>
          </w:p>
          <w:p w14:paraId="7DE2A3EC" w14:textId="4607850F" w:rsidR="005067EF" w:rsidRPr="006946D3" w:rsidRDefault="005067EF" w:rsidP="005067EF">
            <w:pPr>
              <w:pStyle w:val="-2"/>
              <w:rPr>
                <w:sz w:val="28"/>
                <w:szCs w:val="28"/>
              </w:rPr>
            </w:pPr>
            <w:r w:rsidRPr="006946D3">
              <w:rPr>
                <w:sz w:val="28"/>
                <w:szCs w:val="28"/>
              </w:rPr>
              <w:t xml:space="preserve">Описание форматов взаимодействия централизованного </w:t>
            </w:r>
            <w:r w:rsidR="00B63BB7">
              <w:rPr>
                <w:sz w:val="28"/>
                <w:szCs w:val="28"/>
              </w:rPr>
              <w:t>программного обеспечения</w:t>
            </w:r>
            <w:r w:rsidRPr="006946D3">
              <w:rPr>
                <w:sz w:val="28"/>
                <w:szCs w:val="28"/>
              </w:rPr>
              <w:t xml:space="preserve"> и</w:t>
            </w:r>
            <w:r w:rsidR="00B63BB7">
              <w:rPr>
                <w:sz w:val="28"/>
                <w:szCs w:val="28"/>
              </w:rPr>
              <w:t xml:space="preserve"> </w:t>
            </w:r>
            <w:r w:rsidRPr="006946D3">
              <w:rPr>
                <w:sz w:val="28"/>
                <w:szCs w:val="28"/>
              </w:rPr>
              <w:t>ведомственных информационных систем</w:t>
            </w:r>
            <w:r w:rsidR="005009C6">
              <w:rPr>
                <w:sz w:val="28"/>
                <w:szCs w:val="28"/>
              </w:rPr>
              <w:t>:</w:t>
            </w:r>
          </w:p>
          <w:p w14:paraId="7AB7A185" w14:textId="7510D13C" w:rsidR="005067EF" w:rsidRDefault="005067EF" w:rsidP="005067EF">
            <w:pPr>
              <w:pStyle w:val="-2"/>
              <w:rPr>
                <w:sz w:val="28"/>
                <w:szCs w:val="28"/>
              </w:rPr>
            </w:pPr>
            <w:r w:rsidRPr="006946D3">
              <w:rPr>
                <w:sz w:val="28"/>
                <w:szCs w:val="28"/>
              </w:rPr>
              <w:t>Реестр начислений и по</w:t>
            </w:r>
            <w:r w:rsidR="00B63BB7">
              <w:rPr>
                <w:sz w:val="28"/>
                <w:szCs w:val="28"/>
              </w:rPr>
              <w:t>ступлений по доходам федерального бюджета</w:t>
            </w:r>
            <w:r w:rsidR="005009C6">
              <w:rPr>
                <w:sz w:val="28"/>
                <w:szCs w:val="28"/>
              </w:rPr>
              <w:t>,</w:t>
            </w:r>
          </w:p>
          <w:p w14:paraId="17444048" w14:textId="1605C68A" w:rsidR="005009C6" w:rsidRDefault="005009C6" w:rsidP="005067EF">
            <w:pPr>
              <w:pStyle w:val="-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грузка заявок на кассовый расход,</w:t>
            </w:r>
          </w:p>
          <w:p w14:paraId="71BC7734" w14:textId="5405C672" w:rsidR="007F6DD6" w:rsidRPr="006946D3" w:rsidRDefault="007F6DD6" w:rsidP="005067EF">
            <w:pPr>
              <w:pStyle w:val="-2"/>
              <w:rPr>
                <w:sz w:val="28"/>
                <w:szCs w:val="28"/>
              </w:rPr>
            </w:pPr>
            <w:r w:rsidRPr="007F6DD6">
              <w:rPr>
                <w:sz w:val="28"/>
                <w:szCs w:val="28"/>
              </w:rPr>
              <w:t xml:space="preserve">Поступление, выбытие и возврат средств </w:t>
            </w:r>
            <w:r w:rsidR="003376DA">
              <w:rPr>
                <w:sz w:val="28"/>
                <w:szCs w:val="28"/>
              </w:rPr>
              <w:t xml:space="preserve">от поставщиков и </w:t>
            </w:r>
            <w:r w:rsidRPr="007F6DD6">
              <w:rPr>
                <w:sz w:val="28"/>
                <w:szCs w:val="28"/>
              </w:rPr>
              <w:t>во временном распоряжении</w:t>
            </w:r>
          </w:p>
          <w:p w14:paraId="66360AE3" w14:textId="77777777" w:rsidR="005067EF" w:rsidRPr="006946D3" w:rsidRDefault="005067EF" w:rsidP="005067EF">
            <w:pPr>
              <w:pStyle w:val="af5"/>
              <w:rPr>
                <w:szCs w:val="28"/>
              </w:rPr>
            </w:pPr>
          </w:p>
          <w:p w14:paraId="31759AEF" w14:textId="77777777" w:rsidR="0051768E" w:rsidRDefault="0051768E" w:rsidP="0051768E">
            <w:pPr>
              <w:pStyle w:val="af5"/>
              <w:ind w:firstLine="0"/>
              <w:jc w:val="left"/>
              <w:rPr>
                <w:b/>
                <w:sz w:val="36"/>
              </w:rPr>
            </w:pPr>
          </w:p>
          <w:p w14:paraId="0E446698" w14:textId="4915AB02" w:rsidR="00C23DC3" w:rsidRPr="00490665" w:rsidRDefault="00490665" w:rsidP="0051768E">
            <w:pPr>
              <w:pStyle w:val="af5"/>
              <w:ind w:firstLine="0"/>
              <w:rPr>
                <w:lang w:val="en-US"/>
              </w:rPr>
            </w:pPr>
            <w:r>
              <w:t>Версия документа: 1.</w:t>
            </w:r>
            <w:r>
              <w:rPr>
                <w:lang w:val="en-US"/>
              </w:rPr>
              <w:t>3</w:t>
            </w:r>
          </w:p>
          <w:p w14:paraId="335DD3B0" w14:textId="77777777" w:rsidR="00C23DC3" w:rsidRPr="00C23DC3" w:rsidRDefault="00C23DC3" w:rsidP="00C23DC3">
            <w:pPr>
              <w:rPr>
                <w:lang w:eastAsia="ru-RU"/>
              </w:rPr>
            </w:pPr>
          </w:p>
          <w:p w14:paraId="5185C1A3" w14:textId="77777777" w:rsidR="00C23DC3" w:rsidRPr="00C23DC3" w:rsidRDefault="00C23DC3" w:rsidP="00C23DC3">
            <w:pPr>
              <w:rPr>
                <w:lang w:eastAsia="ru-RU"/>
              </w:rPr>
            </w:pPr>
          </w:p>
          <w:p w14:paraId="40F5BB23" w14:textId="77777777" w:rsidR="00C23DC3" w:rsidRPr="00C23DC3" w:rsidRDefault="00C23DC3" w:rsidP="00C23DC3">
            <w:pPr>
              <w:rPr>
                <w:lang w:eastAsia="ru-RU"/>
              </w:rPr>
            </w:pPr>
          </w:p>
          <w:p w14:paraId="1126E58E" w14:textId="77777777" w:rsidR="00C23DC3" w:rsidRPr="00C23DC3" w:rsidRDefault="00C23DC3" w:rsidP="00C23DC3">
            <w:pPr>
              <w:rPr>
                <w:lang w:eastAsia="ru-RU"/>
              </w:rPr>
            </w:pPr>
          </w:p>
          <w:p w14:paraId="0BA02F59" w14:textId="77777777" w:rsidR="00C23DC3" w:rsidRPr="00C23DC3" w:rsidRDefault="00C23DC3" w:rsidP="00C23DC3">
            <w:pPr>
              <w:rPr>
                <w:lang w:eastAsia="ru-RU"/>
              </w:rPr>
            </w:pPr>
          </w:p>
          <w:p w14:paraId="1F90D137" w14:textId="1B4531F1" w:rsidR="00C23DC3" w:rsidRDefault="00C23DC3" w:rsidP="00C23DC3">
            <w:pPr>
              <w:rPr>
                <w:lang w:eastAsia="ru-RU"/>
              </w:rPr>
            </w:pPr>
          </w:p>
          <w:p w14:paraId="48999E67" w14:textId="485EA391" w:rsidR="00C23DC3" w:rsidRDefault="00C23DC3" w:rsidP="00C23DC3">
            <w:pPr>
              <w:rPr>
                <w:lang w:eastAsia="ru-RU"/>
              </w:rPr>
            </w:pPr>
          </w:p>
          <w:p w14:paraId="71B5DCD2" w14:textId="68E55AC0" w:rsidR="005067EF" w:rsidRPr="00C23DC3" w:rsidRDefault="00C23DC3" w:rsidP="00C23DC3">
            <w:pPr>
              <w:tabs>
                <w:tab w:val="left" w:pos="1663"/>
              </w:tabs>
              <w:rPr>
                <w:lang w:eastAsia="ru-RU"/>
              </w:rPr>
            </w:pPr>
            <w:r>
              <w:rPr>
                <w:lang w:eastAsia="ru-RU"/>
              </w:rPr>
              <w:tab/>
            </w:r>
          </w:p>
        </w:tc>
      </w:tr>
      <w:tr w:rsidR="006946D3" w:rsidRPr="00F378A6" w14:paraId="0B40109C" w14:textId="77777777" w:rsidTr="00C851BD">
        <w:trPr>
          <w:trHeight w:val="20"/>
          <w:jc w:val="center"/>
        </w:trPr>
        <w:tc>
          <w:tcPr>
            <w:tcW w:w="4360" w:type="dxa"/>
          </w:tcPr>
          <w:p w14:paraId="0965181D" w14:textId="5ED16882" w:rsidR="006946D3" w:rsidRPr="00FC00E2" w:rsidRDefault="006946D3" w:rsidP="006946D3">
            <w:pPr>
              <w:pStyle w:val="31"/>
              <w:rPr>
                <w:sz w:val="24"/>
              </w:rPr>
            </w:pPr>
          </w:p>
        </w:tc>
        <w:tc>
          <w:tcPr>
            <w:tcW w:w="951" w:type="dxa"/>
            <w:vAlign w:val="bottom"/>
          </w:tcPr>
          <w:p w14:paraId="065ACA9C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</w:tcPr>
          <w:p w14:paraId="641B6D61" w14:textId="0F342739" w:rsidR="006946D3" w:rsidRPr="00FC00E2" w:rsidRDefault="006946D3" w:rsidP="006946D3">
            <w:pPr>
              <w:pStyle w:val="31"/>
              <w:rPr>
                <w:sz w:val="24"/>
              </w:rPr>
            </w:pPr>
          </w:p>
        </w:tc>
      </w:tr>
      <w:tr w:rsidR="006946D3" w:rsidRPr="00F378A6" w14:paraId="2BC29FE3" w14:textId="77777777" w:rsidTr="00C851BD">
        <w:trPr>
          <w:trHeight w:val="20"/>
          <w:jc w:val="center"/>
        </w:trPr>
        <w:tc>
          <w:tcPr>
            <w:tcW w:w="5311" w:type="dxa"/>
            <w:gridSpan w:val="2"/>
          </w:tcPr>
          <w:p w14:paraId="6675929E" w14:textId="677F1CC2" w:rsidR="006946D3" w:rsidRPr="00FC00E2" w:rsidRDefault="006946D3" w:rsidP="006946D3">
            <w:pPr>
              <w:rPr>
                <w:color w:val="000000" w:themeColor="text1"/>
                <w:szCs w:val="28"/>
              </w:rPr>
            </w:pPr>
          </w:p>
        </w:tc>
        <w:tc>
          <w:tcPr>
            <w:tcW w:w="4578" w:type="dxa"/>
          </w:tcPr>
          <w:p w14:paraId="12A3AA22" w14:textId="22A322E9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14:paraId="632524B4" w14:textId="77777777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14:paraId="647C9085" w14:textId="77777777" w:rsidR="006946D3" w:rsidRPr="00FC00E2" w:rsidRDefault="006946D3" w:rsidP="006946D3">
            <w:pPr>
              <w:rPr>
                <w:color w:val="000000" w:themeColor="text1"/>
              </w:rPr>
            </w:pPr>
          </w:p>
        </w:tc>
        <w:tc>
          <w:tcPr>
            <w:tcW w:w="951" w:type="dxa"/>
            <w:vAlign w:val="bottom"/>
          </w:tcPr>
          <w:p w14:paraId="19C11BFB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14:paraId="205B219C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14:paraId="05392C09" w14:textId="77777777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14:paraId="22FDEEB9" w14:textId="345584C0" w:rsidR="006946D3" w:rsidRPr="00FC00E2" w:rsidRDefault="006946D3" w:rsidP="006946D3">
            <w:pPr>
              <w:rPr>
                <w:color w:val="000000" w:themeColor="text1"/>
              </w:rPr>
            </w:pPr>
          </w:p>
        </w:tc>
        <w:tc>
          <w:tcPr>
            <w:tcW w:w="951" w:type="dxa"/>
            <w:vAlign w:val="bottom"/>
          </w:tcPr>
          <w:p w14:paraId="02BC072D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14:paraId="026C0645" w14:textId="127F2FB2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14:paraId="0212CD98" w14:textId="77777777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14:paraId="7D5B0AC3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951" w:type="dxa"/>
            <w:vAlign w:val="bottom"/>
          </w:tcPr>
          <w:p w14:paraId="28B8C794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14:paraId="53CD3262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14:paraId="23235908" w14:textId="77777777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14:paraId="2665FA97" w14:textId="596CBC72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951" w:type="dxa"/>
            <w:vAlign w:val="bottom"/>
          </w:tcPr>
          <w:p w14:paraId="314B3971" w14:textId="77777777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14:paraId="2DE77294" w14:textId="4FD27F5C"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</w:tbl>
    <w:p w14:paraId="1E1B4367" w14:textId="77777777" w:rsidR="005067EF" w:rsidRDefault="005067EF" w:rsidP="005067EF">
      <w:pPr>
        <w:sectPr w:rsidR="005067EF" w:rsidSect="00423F0C">
          <w:headerReference w:type="default" r:id="rId10"/>
          <w:footerReference w:type="first" r:id="rId11"/>
          <w:pgSz w:w="11906" w:h="16838" w:code="9"/>
          <w:pgMar w:top="1134" w:right="851" w:bottom="1134" w:left="1418" w:header="709" w:footer="709" w:gutter="0"/>
          <w:cols w:space="708"/>
          <w:titlePg/>
          <w:docGrid w:linePitch="360"/>
        </w:sectPr>
      </w:pPr>
    </w:p>
    <w:p w14:paraId="16F58270" w14:textId="77777777" w:rsidR="005067EF" w:rsidRDefault="005A3D93" w:rsidP="005A3D93">
      <w:pPr>
        <w:pStyle w:val="a9"/>
        <w:keepNext/>
      </w:pPr>
      <w:r w:rsidRPr="00E96C06">
        <w:lastRenderedPageBreak/>
        <w:t>Аннотация</w:t>
      </w:r>
    </w:p>
    <w:p w14:paraId="6399C91E" w14:textId="7C9ADA41" w:rsidR="005A3D93" w:rsidRDefault="009C0E62" w:rsidP="007F6DD6">
      <w:pPr>
        <w:pStyle w:val="aa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В настоящем документе приводится состав данных, подлежащих передаче из ведомственн</w:t>
      </w:r>
      <w:r w:rsidR="009045E6">
        <w:rPr>
          <w:lang w:eastAsia="ru-RU"/>
        </w:rPr>
        <w:t>ых</w:t>
      </w:r>
      <w:r>
        <w:rPr>
          <w:lang w:eastAsia="ru-RU"/>
        </w:rPr>
        <w:t xml:space="preserve"> информационн</w:t>
      </w:r>
      <w:r w:rsidR="009045E6">
        <w:rPr>
          <w:lang w:eastAsia="ru-RU"/>
        </w:rPr>
        <w:t>ых систем</w:t>
      </w:r>
      <w:r>
        <w:rPr>
          <w:lang w:eastAsia="ru-RU"/>
        </w:rPr>
        <w:t xml:space="preserve"> в систему «Электронный бюджет», требования к форматам файлов, используемых для обеспечения </w:t>
      </w:r>
      <w:r w:rsidR="008A03CE">
        <w:rPr>
          <w:lang w:eastAsia="ru-RU"/>
        </w:rPr>
        <w:t>передачи</w:t>
      </w:r>
      <w:r>
        <w:rPr>
          <w:lang w:eastAsia="ru-RU"/>
        </w:rPr>
        <w:t xml:space="preserve"> данных из ведомственных информационных систем и регламент обмена данными реестра начислений </w:t>
      </w:r>
      <w:r w:rsidR="007F6DD6">
        <w:rPr>
          <w:lang w:eastAsia="ru-RU"/>
        </w:rPr>
        <w:t xml:space="preserve">и поступлений </w:t>
      </w:r>
      <w:r>
        <w:rPr>
          <w:lang w:eastAsia="ru-RU"/>
        </w:rPr>
        <w:t xml:space="preserve">по доходам </w:t>
      </w:r>
      <w:r w:rsidR="008A03CE">
        <w:rPr>
          <w:lang w:eastAsia="ru-RU"/>
        </w:rPr>
        <w:t>федерального бюджета</w:t>
      </w:r>
      <w:r w:rsidR="007F6DD6">
        <w:rPr>
          <w:lang w:eastAsia="ru-RU"/>
        </w:rPr>
        <w:t>, а также данных по п</w:t>
      </w:r>
      <w:r w:rsidR="007F6DD6" w:rsidRPr="007F6DD6">
        <w:rPr>
          <w:lang w:eastAsia="ru-RU"/>
        </w:rPr>
        <w:t>оступлени</w:t>
      </w:r>
      <w:r w:rsidR="007F6DD6">
        <w:rPr>
          <w:lang w:eastAsia="ru-RU"/>
        </w:rPr>
        <w:t>ю</w:t>
      </w:r>
      <w:r w:rsidR="007F6DD6" w:rsidRPr="007F6DD6">
        <w:rPr>
          <w:lang w:eastAsia="ru-RU"/>
        </w:rPr>
        <w:t>, выбыти</w:t>
      </w:r>
      <w:r w:rsidR="007F6DD6">
        <w:rPr>
          <w:lang w:eastAsia="ru-RU"/>
        </w:rPr>
        <w:t>ю</w:t>
      </w:r>
      <w:r w:rsidR="007F6DD6" w:rsidRPr="007F6DD6">
        <w:rPr>
          <w:lang w:eastAsia="ru-RU"/>
        </w:rPr>
        <w:t xml:space="preserve"> и возврат</w:t>
      </w:r>
      <w:r w:rsidR="007F6DD6">
        <w:rPr>
          <w:lang w:eastAsia="ru-RU"/>
        </w:rPr>
        <w:t>у</w:t>
      </w:r>
      <w:r w:rsidR="007F6DD6" w:rsidRPr="007F6DD6">
        <w:rPr>
          <w:lang w:eastAsia="ru-RU"/>
        </w:rPr>
        <w:t xml:space="preserve"> средств </w:t>
      </w:r>
      <w:r w:rsidR="003376DA">
        <w:rPr>
          <w:lang w:eastAsia="ru-RU"/>
        </w:rPr>
        <w:t xml:space="preserve">от поставщиков и </w:t>
      </w:r>
      <w:r w:rsidR="007F6DD6" w:rsidRPr="007F6DD6">
        <w:rPr>
          <w:lang w:eastAsia="ru-RU"/>
        </w:rPr>
        <w:t>во временном распоряжении</w:t>
      </w:r>
      <w:r>
        <w:rPr>
          <w:lang w:eastAsia="ru-RU"/>
        </w:rPr>
        <w:t>.</w:t>
      </w:r>
    </w:p>
    <w:p w14:paraId="1DC57A36" w14:textId="77777777" w:rsidR="005A3D93" w:rsidRDefault="005A3D93">
      <w:pPr>
        <w:spacing w:after="160" w:line="259" w:lineRule="auto"/>
        <w:rPr>
          <w:sz w:val="28"/>
          <w:lang w:eastAsia="ru-RU"/>
        </w:rPr>
      </w:pPr>
      <w:r>
        <w:rPr>
          <w:lang w:eastAsia="ru-RU"/>
        </w:rPr>
        <w:br w:type="page"/>
      </w:r>
    </w:p>
    <w:p w14:paraId="3BEE3C30" w14:textId="77777777" w:rsidR="005E7E31" w:rsidRDefault="005A3D93" w:rsidP="005A3D93">
      <w:pPr>
        <w:pStyle w:val="a9"/>
      </w:pPr>
      <w:r w:rsidRPr="00E96C06">
        <w:lastRenderedPageBreak/>
        <w:t>Содержание</w:t>
      </w:r>
    </w:p>
    <w:p w14:paraId="75A48497" w14:textId="77777777" w:rsidR="00346D99" w:rsidRDefault="00346D99">
      <w:pPr>
        <w:pStyle w:val="13"/>
        <w:rPr>
          <w:b w:val="0"/>
        </w:rPr>
      </w:pPr>
    </w:p>
    <w:p w14:paraId="76E16B3D" w14:textId="591E9C5C" w:rsidR="00FB7EE7" w:rsidRDefault="005E7E31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2-4" \h \z \t "Заголовок 1;1" </w:instrText>
      </w:r>
      <w:r>
        <w:rPr>
          <w:b w:val="0"/>
        </w:rPr>
        <w:fldChar w:fldCharType="separate"/>
      </w:r>
      <w:hyperlink w:anchor="_Toc35503341" w:history="1">
        <w:r w:rsidR="00FB7EE7" w:rsidRPr="009553E8">
          <w:rPr>
            <w:rStyle w:val="af8"/>
            <w:noProof/>
            <w:lang w:val="en-US"/>
          </w:rPr>
          <w:t>1 Общие положения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1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</w:t>
        </w:r>
        <w:r w:rsidR="00FB7EE7">
          <w:rPr>
            <w:noProof/>
            <w:webHidden/>
          </w:rPr>
          <w:fldChar w:fldCharType="end"/>
        </w:r>
      </w:hyperlink>
    </w:p>
    <w:p w14:paraId="40DBF161" w14:textId="0471A571" w:rsidR="00FB7EE7" w:rsidRDefault="00EC3466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35503342" w:history="1">
        <w:r w:rsidR="00FB7EE7" w:rsidRPr="009553E8">
          <w:rPr>
            <w:rStyle w:val="af8"/>
            <w:noProof/>
            <w:lang w:val="en-US"/>
          </w:rPr>
          <w:t>2</w:t>
        </w:r>
        <w:r w:rsidR="00FB7EE7" w:rsidRPr="009553E8">
          <w:rPr>
            <w:rStyle w:val="af8"/>
            <w:noProof/>
          </w:rPr>
          <w:t xml:space="preserve"> Регламент обмена данными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2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8</w:t>
        </w:r>
        <w:r w:rsidR="00FB7EE7">
          <w:rPr>
            <w:noProof/>
            <w:webHidden/>
          </w:rPr>
          <w:fldChar w:fldCharType="end"/>
        </w:r>
      </w:hyperlink>
    </w:p>
    <w:p w14:paraId="50C7F792" w14:textId="579B0F21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43" w:history="1">
        <w:r w:rsidR="00FB7EE7" w:rsidRPr="009553E8">
          <w:rPr>
            <w:rStyle w:val="af8"/>
            <w:noProof/>
          </w:rPr>
          <w:t>2.1 Загрузка данных реестра начислений из ВИС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3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9</w:t>
        </w:r>
        <w:r w:rsidR="00FB7EE7">
          <w:rPr>
            <w:noProof/>
            <w:webHidden/>
          </w:rPr>
          <w:fldChar w:fldCharType="end"/>
        </w:r>
      </w:hyperlink>
    </w:p>
    <w:p w14:paraId="22717402" w14:textId="0CF82A41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44" w:history="1">
        <w:r w:rsidR="00FB7EE7" w:rsidRPr="009553E8">
          <w:rPr>
            <w:rStyle w:val="af8"/>
            <w:noProof/>
          </w:rPr>
          <w:t>2.1.1 Диаграмма регламента обмена данными в части загрузки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4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9</w:t>
        </w:r>
        <w:r w:rsidR="00FB7EE7">
          <w:rPr>
            <w:noProof/>
            <w:webHidden/>
          </w:rPr>
          <w:fldChar w:fldCharType="end"/>
        </w:r>
      </w:hyperlink>
    </w:p>
    <w:p w14:paraId="757C2DA4" w14:textId="036244D3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45" w:history="1">
        <w:r w:rsidR="00FB7EE7" w:rsidRPr="009553E8">
          <w:rPr>
            <w:rStyle w:val="af8"/>
            <w:noProof/>
          </w:rPr>
          <w:t>2.1.2 Краткое описание регламента обмена данными в части загрузки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5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0</w:t>
        </w:r>
        <w:r w:rsidR="00FB7EE7">
          <w:rPr>
            <w:noProof/>
            <w:webHidden/>
          </w:rPr>
          <w:fldChar w:fldCharType="end"/>
        </w:r>
      </w:hyperlink>
    </w:p>
    <w:p w14:paraId="37EFE045" w14:textId="7DBBBCC7" w:rsidR="00FB7EE7" w:rsidRDefault="00EC3466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46" w:history="1">
        <w:r w:rsidR="00FB7EE7" w:rsidRPr="009553E8">
          <w:rPr>
            <w:rStyle w:val="af8"/>
            <w:noProof/>
          </w:rPr>
          <w:t>2.1.2.1 Действия пользователя с ролью «Администратор доходов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6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0</w:t>
        </w:r>
        <w:r w:rsidR="00FB7EE7">
          <w:rPr>
            <w:noProof/>
            <w:webHidden/>
          </w:rPr>
          <w:fldChar w:fldCharType="end"/>
        </w:r>
      </w:hyperlink>
    </w:p>
    <w:p w14:paraId="087B7BEE" w14:textId="6C5A30E1" w:rsidR="00FB7EE7" w:rsidRDefault="00EC3466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47" w:history="1">
        <w:r w:rsidR="00FB7EE7" w:rsidRPr="009553E8">
          <w:rPr>
            <w:rStyle w:val="af8"/>
            <w:noProof/>
          </w:rPr>
          <w:t>2.1.2.2 Действия пользователя с ролью «Бухгалтер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7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1</w:t>
        </w:r>
        <w:r w:rsidR="00FB7EE7">
          <w:rPr>
            <w:noProof/>
            <w:webHidden/>
          </w:rPr>
          <w:fldChar w:fldCharType="end"/>
        </w:r>
      </w:hyperlink>
    </w:p>
    <w:p w14:paraId="044E0A2B" w14:textId="60E6CDA4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48" w:history="1">
        <w:r w:rsidR="00FB7EE7" w:rsidRPr="009553E8">
          <w:rPr>
            <w:rStyle w:val="af8"/>
            <w:noProof/>
          </w:rPr>
          <w:t>2.2 Выгрузка данных реестра поступлений и данных по поступлению, выбытию и возврату средств во временном распоряжении в ВИС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8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1</w:t>
        </w:r>
        <w:r w:rsidR="00FB7EE7">
          <w:rPr>
            <w:noProof/>
            <w:webHidden/>
          </w:rPr>
          <w:fldChar w:fldCharType="end"/>
        </w:r>
      </w:hyperlink>
    </w:p>
    <w:p w14:paraId="40E8C9A5" w14:textId="758170E0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49" w:history="1">
        <w:r w:rsidR="00FB7EE7" w:rsidRPr="009553E8">
          <w:rPr>
            <w:rStyle w:val="af8"/>
            <w:noProof/>
          </w:rPr>
          <w:t>2.2.1 Диаграмма регламента обмена данными в части выгрузки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49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1</w:t>
        </w:r>
        <w:r w:rsidR="00FB7EE7">
          <w:rPr>
            <w:noProof/>
            <w:webHidden/>
          </w:rPr>
          <w:fldChar w:fldCharType="end"/>
        </w:r>
      </w:hyperlink>
    </w:p>
    <w:p w14:paraId="3D8C975B" w14:textId="430AA8CC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0" w:history="1">
        <w:r w:rsidR="00FB7EE7" w:rsidRPr="009553E8">
          <w:rPr>
            <w:rStyle w:val="af8"/>
            <w:noProof/>
          </w:rPr>
          <w:t>2.2.2 Краткое описание регламента обмена данными в части выгрузки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0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3</w:t>
        </w:r>
        <w:r w:rsidR="00FB7EE7">
          <w:rPr>
            <w:noProof/>
            <w:webHidden/>
          </w:rPr>
          <w:fldChar w:fldCharType="end"/>
        </w:r>
      </w:hyperlink>
    </w:p>
    <w:p w14:paraId="559764C9" w14:textId="444AC4F2" w:rsidR="00FB7EE7" w:rsidRDefault="00EC3466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1" w:history="1">
        <w:r w:rsidR="00FB7EE7" w:rsidRPr="009553E8">
          <w:rPr>
            <w:rStyle w:val="af8"/>
            <w:noProof/>
          </w:rPr>
          <w:t>2.2.2.1 Действия пользователя с ролью «Бухгалтер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1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3</w:t>
        </w:r>
        <w:r w:rsidR="00FB7EE7">
          <w:rPr>
            <w:noProof/>
            <w:webHidden/>
          </w:rPr>
          <w:fldChar w:fldCharType="end"/>
        </w:r>
      </w:hyperlink>
    </w:p>
    <w:p w14:paraId="2C024DFC" w14:textId="530AB28B" w:rsidR="00FB7EE7" w:rsidRDefault="00EC3466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2" w:history="1">
        <w:r w:rsidR="00FB7EE7" w:rsidRPr="009553E8">
          <w:rPr>
            <w:rStyle w:val="af8"/>
            <w:noProof/>
          </w:rPr>
          <w:t>2.2.2.2 Действия пользователя с ролью «Администратор доходов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2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3</w:t>
        </w:r>
        <w:r w:rsidR="00FB7EE7">
          <w:rPr>
            <w:noProof/>
            <w:webHidden/>
          </w:rPr>
          <w:fldChar w:fldCharType="end"/>
        </w:r>
      </w:hyperlink>
    </w:p>
    <w:p w14:paraId="6F7683A7" w14:textId="5F77D034" w:rsidR="00FB7EE7" w:rsidRDefault="00EC3466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35503353" w:history="1">
        <w:r w:rsidR="00FB7EE7" w:rsidRPr="009553E8">
          <w:rPr>
            <w:rStyle w:val="af8"/>
            <w:noProof/>
          </w:rPr>
          <w:t>3 Проверки при загрузке данных и сообщения для вывода в протоко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3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4</w:t>
        </w:r>
        <w:r w:rsidR="00FB7EE7">
          <w:rPr>
            <w:noProof/>
            <w:webHidden/>
          </w:rPr>
          <w:fldChar w:fldCharType="end"/>
        </w:r>
      </w:hyperlink>
    </w:p>
    <w:p w14:paraId="30A585F8" w14:textId="1C71B24C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4" w:history="1">
        <w:r w:rsidR="00FB7EE7" w:rsidRPr="009553E8">
          <w:rPr>
            <w:rStyle w:val="af8"/>
            <w:noProof/>
          </w:rPr>
          <w:t>3.1 Общая проверка файлов перед загрузкой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4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4</w:t>
        </w:r>
        <w:r w:rsidR="00FB7EE7">
          <w:rPr>
            <w:noProof/>
            <w:webHidden/>
          </w:rPr>
          <w:fldChar w:fldCharType="end"/>
        </w:r>
      </w:hyperlink>
    </w:p>
    <w:p w14:paraId="59114EF0" w14:textId="1B5EE9DB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5" w:history="1">
        <w:r w:rsidR="00FB7EE7" w:rsidRPr="009553E8">
          <w:rPr>
            <w:rStyle w:val="af8"/>
            <w:noProof/>
          </w:rPr>
          <w:t>3.2 Проверка при загрузке данных для формирования бухгалтерских операций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5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4</w:t>
        </w:r>
        <w:r w:rsidR="00FB7EE7">
          <w:rPr>
            <w:noProof/>
            <w:webHidden/>
          </w:rPr>
          <w:fldChar w:fldCharType="end"/>
        </w:r>
      </w:hyperlink>
    </w:p>
    <w:p w14:paraId="080E30D9" w14:textId="2301EB64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6" w:history="1">
        <w:r w:rsidR="00FB7EE7" w:rsidRPr="009553E8">
          <w:rPr>
            <w:rStyle w:val="af8"/>
            <w:noProof/>
          </w:rPr>
          <w:t>3.3 Проверка при загрузке Поступления услуг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6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5</w:t>
        </w:r>
        <w:r w:rsidR="00FB7EE7">
          <w:rPr>
            <w:noProof/>
            <w:webHidden/>
          </w:rPr>
          <w:fldChar w:fldCharType="end"/>
        </w:r>
      </w:hyperlink>
    </w:p>
    <w:p w14:paraId="23749846" w14:textId="5039D835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7" w:history="1">
        <w:r w:rsidR="00FB7EE7" w:rsidRPr="009553E8">
          <w:rPr>
            <w:rStyle w:val="af8"/>
            <w:noProof/>
          </w:rPr>
          <w:t>3.4 Проверка при загрузке ЗКР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7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6</w:t>
        </w:r>
        <w:r w:rsidR="00FB7EE7">
          <w:rPr>
            <w:noProof/>
            <w:webHidden/>
          </w:rPr>
          <w:fldChar w:fldCharType="end"/>
        </w:r>
      </w:hyperlink>
    </w:p>
    <w:p w14:paraId="4B028C0C" w14:textId="64B09E36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8" w:history="1">
        <w:r w:rsidR="00FB7EE7" w:rsidRPr="009553E8">
          <w:rPr>
            <w:rStyle w:val="af8"/>
            <w:noProof/>
          </w:rPr>
          <w:t>3.5 Проверка при загрузке всех справочников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8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7</w:t>
        </w:r>
        <w:r w:rsidR="00FB7EE7">
          <w:rPr>
            <w:noProof/>
            <w:webHidden/>
          </w:rPr>
          <w:fldChar w:fldCharType="end"/>
        </w:r>
      </w:hyperlink>
    </w:p>
    <w:p w14:paraId="3BC3814D" w14:textId="673E8238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59" w:history="1">
        <w:r w:rsidR="00FB7EE7" w:rsidRPr="009553E8">
          <w:rPr>
            <w:rStyle w:val="af8"/>
            <w:noProof/>
          </w:rPr>
          <w:t>3.6 Проверка при загрузке данных справочника Разделы лицевых счетов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59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7</w:t>
        </w:r>
        <w:r w:rsidR="00FB7EE7">
          <w:rPr>
            <w:noProof/>
            <w:webHidden/>
          </w:rPr>
          <w:fldChar w:fldCharType="end"/>
        </w:r>
      </w:hyperlink>
    </w:p>
    <w:p w14:paraId="564431C0" w14:textId="50DEC8C6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0" w:history="1">
        <w:r w:rsidR="00FB7EE7" w:rsidRPr="009553E8">
          <w:rPr>
            <w:rStyle w:val="af8"/>
            <w:noProof/>
          </w:rPr>
          <w:t>3.7 Проверка при загрузке данных в справочник Договора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0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8</w:t>
        </w:r>
        <w:r w:rsidR="00FB7EE7">
          <w:rPr>
            <w:noProof/>
            <w:webHidden/>
          </w:rPr>
          <w:fldChar w:fldCharType="end"/>
        </w:r>
      </w:hyperlink>
    </w:p>
    <w:p w14:paraId="1135773B" w14:textId="7C99D175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1" w:history="1">
        <w:r w:rsidR="00FB7EE7" w:rsidRPr="009553E8">
          <w:rPr>
            <w:rStyle w:val="af8"/>
            <w:noProof/>
          </w:rPr>
          <w:t>3.8 Проверка при загрузке данных в справочник Контрагенты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1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8</w:t>
        </w:r>
        <w:r w:rsidR="00FB7EE7">
          <w:rPr>
            <w:noProof/>
            <w:webHidden/>
          </w:rPr>
          <w:fldChar w:fldCharType="end"/>
        </w:r>
      </w:hyperlink>
    </w:p>
    <w:p w14:paraId="4B2BDC2A" w14:textId="4D2E98C8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2" w:history="1">
        <w:r w:rsidR="00FB7EE7" w:rsidRPr="009553E8">
          <w:rPr>
            <w:rStyle w:val="af8"/>
            <w:noProof/>
          </w:rPr>
          <w:t>3.9 Проверка при загрузке данных в справочник Банковские и казначейские счета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2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9</w:t>
        </w:r>
        <w:r w:rsidR="00FB7EE7">
          <w:rPr>
            <w:noProof/>
            <w:webHidden/>
          </w:rPr>
          <w:fldChar w:fldCharType="end"/>
        </w:r>
      </w:hyperlink>
    </w:p>
    <w:p w14:paraId="6CAA06E7" w14:textId="3C769E02" w:rsidR="00FB7EE7" w:rsidRDefault="00EC3466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35503363" w:history="1">
        <w:r w:rsidR="00FB7EE7" w:rsidRPr="009553E8">
          <w:rPr>
            <w:rStyle w:val="af8"/>
            <w:noProof/>
          </w:rPr>
          <w:t>4 Требования к форматам данных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3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0</w:t>
        </w:r>
        <w:r w:rsidR="00FB7EE7">
          <w:rPr>
            <w:noProof/>
            <w:webHidden/>
          </w:rPr>
          <w:fldChar w:fldCharType="end"/>
        </w:r>
      </w:hyperlink>
    </w:p>
    <w:p w14:paraId="51D7CF57" w14:textId="4F4454A2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4" w:history="1">
        <w:r w:rsidR="00FB7EE7" w:rsidRPr="009553E8">
          <w:rPr>
            <w:rStyle w:val="af8"/>
            <w:noProof/>
          </w:rPr>
          <w:t>4.1 Имя файла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4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0</w:t>
        </w:r>
        <w:r w:rsidR="00FB7EE7">
          <w:rPr>
            <w:noProof/>
            <w:webHidden/>
          </w:rPr>
          <w:fldChar w:fldCharType="end"/>
        </w:r>
      </w:hyperlink>
    </w:p>
    <w:p w14:paraId="5F3A2D85" w14:textId="562A7F2B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5" w:history="1">
        <w:r w:rsidR="00FB7EE7" w:rsidRPr="009553E8">
          <w:rPr>
            <w:rStyle w:val="af8"/>
            <w:noProof/>
          </w:rPr>
          <w:t>4.2 Оформление XML-файла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5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0</w:t>
        </w:r>
        <w:r w:rsidR="00FB7EE7">
          <w:rPr>
            <w:noProof/>
            <w:webHidden/>
          </w:rPr>
          <w:fldChar w:fldCharType="end"/>
        </w:r>
      </w:hyperlink>
    </w:p>
    <w:p w14:paraId="55F13D41" w14:textId="186BBF22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6" w:history="1">
        <w:r w:rsidR="00FB7EE7" w:rsidRPr="009553E8">
          <w:rPr>
            <w:rStyle w:val="af8"/>
            <w:noProof/>
            <w:lang w:val="en-US"/>
          </w:rPr>
          <w:t>4.3</w:t>
        </w:r>
        <w:r w:rsidR="00FB7EE7" w:rsidRPr="009553E8">
          <w:rPr>
            <w:rStyle w:val="af8"/>
            <w:noProof/>
          </w:rPr>
          <w:t xml:space="preserve"> Реквизитный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состав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пакета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6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0</w:t>
        </w:r>
        <w:r w:rsidR="00FB7EE7">
          <w:rPr>
            <w:noProof/>
            <w:webHidden/>
          </w:rPr>
          <w:fldChar w:fldCharType="end"/>
        </w:r>
      </w:hyperlink>
    </w:p>
    <w:p w14:paraId="22C7BCB5" w14:textId="5183489B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7" w:history="1">
        <w:r w:rsidR="00FB7EE7" w:rsidRPr="009553E8">
          <w:rPr>
            <w:rStyle w:val="af8"/>
            <w:noProof/>
          </w:rPr>
          <w:t>4.3.1 Описание типов реквизитов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7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0</w:t>
        </w:r>
        <w:r w:rsidR="00FB7EE7">
          <w:rPr>
            <w:noProof/>
            <w:webHidden/>
          </w:rPr>
          <w:fldChar w:fldCharType="end"/>
        </w:r>
      </w:hyperlink>
    </w:p>
    <w:p w14:paraId="639F3A47" w14:textId="767E0E2E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8" w:history="1">
        <w:r w:rsidR="00FB7EE7" w:rsidRPr="009553E8">
          <w:rPr>
            <w:rStyle w:val="af8"/>
            <w:noProof/>
          </w:rPr>
          <w:t>4.3.2 Требования к заполнению типов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8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1</w:t>
        </w:r>
        <w:r w:rsidR="00FB7EE7">
          <w:rPr>
            <w:noProof/>
            <w:webHidden/>
          </w:rPr>
          <w:fldChar w:fldCharType="end"/>
        </w:r>
      </w:hyperlink>
    </w:p>
    <w:p w14:paraId="6E8B9D6B" w14:textId="70123A71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69" w:history="1">
        <w:r w:rsidR="00FB7EE7" w:rsidRPr="009553E8">
          <w:rPr>
            <w:rStyle w:val="af8"/>
            <w:noProof/>
          </w:rPr>
          <w:t>4.4 Порядок описания реквизитов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69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2</w:t>
        </w:r>
        <w:r w:rsidR="00FB7EE7">
          <w:rPr>
            <w:noProof/>
            <w:webHidden/>
          </w:rPr>
          <w:fldChar w:fldCharType="end"/>
        </w:r>
      </w:hyperlink>
    </w:p>
    <w:p w14:paraId="7D22F3B9" w14:textId="1EF9934B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0" w:history="1">
        <w:r w:rsidR="00FB7EE7" w:rsidRPr="009553E8">
          <w:rPr>
            <w:rStyle w:val="af8"/>
            <w:noProof/>
          </w:rPr>
          <w:t>4.5 Реквизиты элемента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0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3</w:t>
        </w:r>
        <w:r w:rsidR="00FB7EE7">
          <w:rPr>
            <w:noProof/>
            <w:webHidden/>
          </w:rPr>
          <w:fldChar w:fldCharType="end"/>
        </w:r>
      </w:hyperlink>
    </w:p>
    <w:p w14:paraId="40ED091A" w14:textId="413842E8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1" w:history="1">
        <w:r w:rsidR="00FB7EE7" w:rsidRPr="009553E8">
          <w:rPr>
            <w:rStyle w:val="af8"/>
            <w:noProof/>
          </w:rPr>
          <w:t>4.5.1 «Список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1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3</w:t>
        </w:r>
        <w:r w:rsidR="00FB7EE7">
          <w:rPr>
            <w:noProof/>
            <w:webHidden/>
          </w:rPr>
          <w:fldChar w:fldCharType="end"/>
        </w:r>
      </w:hyperlink>
    </w:p>
    <w:p w14:paraId="6082FEE3" w14:textId="05F1AEE2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2" w:history="1">
        <w:r w:rsidR="00FB7EE7" w:rsidRPr="009553E8">
          <w:rPr>
            <w:rStyle w:val="af8"/>
            <w:noProof/>
          </w:rPr>
          <w:t>4.5.2 «Контрагенты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2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4</w:t>
        </w:r>
        <w:r w:rsidR="00FB7EE7">
          <w:rPr>
            <w:noProof/>
            <w:webHidden/>
          </w:rPr>
          <w:fldChar w:fldCharType="end"/>
        </w:r>
      </w:hyperlink>
    </w:p>
    <w:p w14:paraId="1C793F81" w14:textId="4C0B0A1F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3" w:history="1">
        <w:r w:rsidR="00FB7EE7" w:rsidRPr="009553E8">
          <w:rPr>
            <w:rStyle w:val="af8"/>
            <w:noProof/>
          </w:rPr>
          <w:t>4.5.3 «Договоры и иные основания возникновения обязательств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3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8</w:t>
        </w:r>
        <w:r w:rsidR="00FB7EE7">
          <w:rPr>
            <w:noProof/>
            <w:webHidden/>
          </w:rPr>
          <w:fldChar w:fldCharType="end"/>
        </w:r>
      </w:hyperlink>
    </w:p>
    <w:p w14:paraId="7286070F" w14:textId="5C15FFD0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4" w:history="1">
        <w:r w:rsidR="00FB7EE7" w:rsidRPr="009553E8">
          <w:rPr>
            <w:rStyle w:val="af8"/>
            <w:noProof/>
          </w:rPr>
          <w:t>4.5.4 «Номенклатура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4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34</w:t>
        </w:r>
        <w:r w:rsidR="00FB7EE7">
          <w:rPr>
            <w:noProof/>
            <w:webHidden/>
          </w:rPr>
          <w:fldChar w:fldCharType="end"/>
        </w:r>
      </w:hyperlink>
    </w:p>
    <w:p w14:paraId="1AC9CA6E" w14:textId="4F1560F1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5" w:history="1">
        <w:r w:rsidR="00FB7EE7" w:rsidRPr="009553E8">
          <w:rPr>
            <w:rStyle w:val="af8"/>
            <w:noProof/>
          </w:rPr>
          <w:t>4.5.5 «Данные строк документов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5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37</w:t>
        </w:r>
        <w:r w:rsidR="00FB7EE7">
          <w:rPr>
            <w:noProof/>
            <w:webHidden/>
          </w:rPr>
          <w:fldChar w:fldCharType="end"/>
        </w:r>
      </w:hyperlink>
    </w:p>
    <w:p w14:paraId="4A679ABA" w14:textId="417CBA63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6" w:history="1">
        <w:r w:rsidR="00FB7EE7" w:rsidRPr="009553E8">
          <w:rPr>
            <w:rStyle w:val="af8"/>
            <w:noProof/>
          </w:rPr>
          <w:t>4.5.6 «Данные документов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6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42</w:t>
        </w:r>
        <w:r w:rsidR="00FB7EE7">
          <w:rPr>
            <w:noProof/>
            <w:webHidden/>
          </w:rPr>
          <w:fldChar w:fldCharType="end"/>
        </w:r>
      </w:hyperlink>
    </w:p>
    <w:p w14:paraId="03A7B754" w14:textId="55970E78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7" w:history="1">
        <w:r w:rsidR="00FB7EE7" w:rsidRPr="009553E8">
          <w:rPr>
            <w:rStyle w:val="af8"/>
            <w:noProof/>
          </w:rPr>
          <w:t>4.5.7 «Заявка на кассовый расход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7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44</w:t>
        </w:r>
        <w:r w:rsidR="00FB7EE7">
          <w:rPr>
            <w:noProof/>
            <w:webHidden/>
          </w:rPr>
          <w:fldChar w:fldCharType="end"/>
        </w:r>
      </w:hyperlink>
    </w:p>
    <w:p w14:paraId="5430B841" w14:textId="34015172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8" w:history="1">
        <w:r w:rsidR="00FB7EE7" w:rsidRPr="009553E8">
          <w:rPr>
            <w:rStyle w:val="af8"/>
            <w:noProof/>
          </w:rPr>
          <w:t>4.5.8 «Заявка на кассовый расход» признак оплаты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8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56</w:t>
        </w:r>
        <w:r w:rsidR="00FB7EE7">
          <w:rPr>
            <w:noProof/>
            <w:webHidden/>
          </w:rPr>
          <w:fldChar w:fldCharType="end"/>
        </w:r>
      </w:hyperlink>
    </w:p>
    <w:p w14:paraId="6C196BEE" w14:textId="218B4F34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79" w:history="1">
        <w:r w:rsidR="00FB7EE7" w:rsidRPr="009553E8">
          <w:rPr>
            <w:rStyle w:val="af8"/>
            <w:noProof/>
          </w:rPr>
          <w:t>4.5.9 «Поступление услуг, работ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79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57</w:t>
        </w:r>
        <w:r w:rsidR="00FB7EE7">
          <w:rPr>
            <w:noProof/>
            <w:webHidden/>
          </w:rPr>
          <w:fldChar w:fldCharType="end"/>
        </w:r>
      </w:hyperlink>
    </w:p>
    <w:p w14:paraId="264E6CE5" w14:textId="200291A5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0" w:history="1">
        <w:r w:rsidR="00FB7EE7" w:rsidRPr="009553E8">
          <w:rPr>
            <w:rStyle w:val="af8"/>
            <w:noProof/>
          </w:rPr>
          <w:t>4.5.10 «Протокол загрузки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0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1</w:t>
        </w:r>
        <w:r w:rsidR="00FB7EE7">
          <w:rPr>
            <w:noProof/>
            <w:webHidden/>
          </w:rPr>
          <w:fldChar w:fldCharType="end"/>
        </w:r>
      </w:hyperlink>
    </w:p>
    <w:p w14:paraId="29B4422B" w14:textId="40669955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1" w:history="1">
        <w:r w:rsidR="00FB7EE7" w:rsidRPr="009553E8">
          <w:rPr>
            <w:rStyle w:val="af8"/>
            <w:noProof/>
          </w:rPr>
          <w:t>4.5.11 «Разделы лицевых счетов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1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2</w:t>
        </w:r>
        <w:r w:rsidR="00FB7EE7">
          <w:rPr>
            <w:noProof/>
            <w:webHidden/>
          </w:rPr>
          <w:fldChar w:fldCharType="end"/>
        </w:r>
      </w:hyperlink>
    </w:p>
    <w:p w14:paraId="035B2F36" w14:textId="331067FD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2" w:history="1">
        <w:r w:rsidR="00FB7EE7" w:rsidRPr="009553E8">
          <w:rPr>
            <w:rStyle w:val="af8"/>
            <w:noProof/>
          </w:rPr>
          <w:t>4.5.12 «Банковские и казначейские счета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2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4</w:t>
        </w:r>
        <w:r w:rsidR="00FB7EE7">
          <w:rPr>
            <w:noProof/>
            <w:webHidden/>
          </w:rPr>
          <w:fldChar w:fldCharType="end"/>
        </w:r>
      </w:hyperlink>
    </w:p>
    <w:p w14:paraId="5C2ED7F3" w14:textId="0E567D04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3" w:history="1">
        <w:r w:rsidR="00FB7EE7" w:rsidRPr="009553E8">
          <w:rPr>
            <w:rStyle w:val="af8"/>
            <w:noProof/>
          </w:rPr>
          <w:t>4.5.13 «Направления деятельности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3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5</w:t>
        </w:r>
        <w:r w:rsidR="00FB7EE7">
          <w:rPr>
            <w:noProof/>
            <w:webHidden/>
          </w:rPr>
          <w:fldChar w:fldCharType="end"/>
        </w:r>
      </w:hyperlink>
    </w:p>
    <w:p w14:paraId="0C1F5B00" w14:textId="4A7ADABB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4" w:history="1">
        <w:r w:rsidR="00FB7EE7" w:rsidRPr="009553E8">
          <w:rPr>
            <w:rStyle w:val="af8"/>
            <w:noProof/>
          </w:rPr>
          <w:t>4.5.14 «Виды налогов и платежей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4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6</w:t>
        </w:r>
        <w:r w:rsidR="00FB7EE7">
          <w:rPr>
            <w:noProof/>
            <w:webHidden/>
          </w:rPr>
          <w:fldChar w:fldCharType="end"/>
        </w:r>
      </w:hyperlink>
    </w:p>
    <w:p w14:paraId="29F2BAAF" w14:textId="5FE60F2F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5" w:history="1">
        <w:r w:rsidR="00FB7EE7" w:rsidRPr="009553E8">
          <w:rPr>
            <w:rStyle w:val="af8"/>
            <w:noProof/>
          </w:rPr>
          <w:t>4.5.15 «Объекты финансовых вложений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5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7</w:t>
        </w:r>
        <w:r w:rsidR="00FB7EE7">
          <w:rPr>
            <w:noProof/>
            <w:webHidden/>
          </w:rPr>
          <w:fldChar w:fldCharType="end"/>
        </w:r>
      </w:hyperlink>
    </w:p>
    <w:p w14:paraId="5FF0A171" w14:textId="3C32AF74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6" w:history="1">
        <w:r w:rsidR="00FB7EE7" w:rsidRPr="009553E8">
          <w:rPr>
            <w:rStyle w:val="af8"/>
            <w:noProof/>
          </w:rPr>
          <w:t>4.6 Примеры заполнения файлов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6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0</w:t>
        </w:r>
        <w:r w:rsidR="00FB7EE7">
          <w:rPr>
            <w:noProof/>
            <w:webHidden/>
          </w:rPr>
          <w:fldChar w:fldCharType="end"/>
        </w:r>
      </w:hyperlink>
    </w:p>
    <w:p w14:paraId="2D6E4C09" w14:textId="32EB397A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7" w:history="1">
        <w:r w:rsidR="00FB7EE7" w:rsidRPr="009553E8">
          <w:rPr>
            <w:rStyle w:val="af8"/>
            <w:noProof/>
          </w:rPr>
          <w:t>4.6.1 Пример файла загрузки начислений: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7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0</w:t>
        </w:r>
        <w:r w:rsidR="00FB7EE7">
          <w:rPr>
            <w:noProof/>
            <w:webHidden/>
          </w:rPr>
          <w:fldChar w:fldCharType="end"/>
        </w:r>
      </w:hyperlink>
    </w:p>
    <w:p w14:paraId="7B67C2E4" w14:textId="3C8CB016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8" w:history="1">
        <w:r w:rsidR="00FB7EE7" w:rsidRPr="009553E8">
          <w:rPr>
            <w:rStyle w:val="af8"/>
            <w:noProof/>
            <w:lang w:val="en-US"/>
          </w:rPr>
          <w:t>4.6.2</w:t>
        </w:r>
        <w:r w:rsidR="00FB7EE7" w:rsidRPr="009553E8">
          <w:rPr>
            <w:rStyle w:val="af8"/>
            <w:noProof/>
          </w:rPr>
          <w:t xml:space="preserve"> Пример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протокола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загрузки</w:t>
        </w:r>
        <w:r w:rsidR="00FB7EE7" w:rsidRPr="009553E8">
          <w:rPr>
            <w:rStyle w:val="af8"/>
            <w:noProof/>
            <w:lang w:val="en-US"/>
          </w:rPr>
          <w:t>: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8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1</w:t>
        </w:r>
        <w:r w:rsidR="00FB7EE7">
          <w:rPr>
            <w:noProof/>
            <w:webHidden/>
          </w:rPr>
          <w:fldChar w:fldCharType="end"/>
        </w:r>
      </w:hyperlink>
    </w:p>
    <w:p w14:paraId="56ACABEC" w14:textId="0FE2878D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89" w:history="1">
        <w:r w:rsidR="00FB7EE7" w:rsidRPr="009553E8">
          <w:rPr>
            <w:rStyle w:val="af8"/>
            <w:noProof/>
          </w:rPr>
          <w:t>4.6.3 Пример файла загрузки ЗКР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89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2</w:t>
        </w:r>
        <w:r w:rsidR="00FB7EE7">
          <w:rPr>
            <w:noProof/>
            <w:webHidden/>
          </w:rPr>
          <w:fldChar w:fldCharType="end"/>
        </w:r>
      </w:hyperlink>
    </w:p>
    <w:p w14:paraId="394C69C1" w14:textId="6D25940A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90" w:history="1">
        <w:r w:rsidR="00FB7EE7" w:rsidRPr="009553E8">
          <w:rPr>
            <w:rStyle w:val="af8"/>
            <w:noProof/>
          </w:rPr>
          <w:t>4.6.4 Пример файла выгрузки признака оплаты ЗКР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90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3</w:t>
        </w:r>
        <w:r w:rsidR="00FB7EE7">
          <w:rPr>
            <w:noProof/>
            <w:webHidden/>
          </w:rPr>
          <w:fldChar w:fldCharType="end"/>
        </w:r>
      </w:hyperlink>
    </w:p>
    <w:p w14:paraId="4381F5F8" w14:textId="711C1C87" w:rsidR="00FB7EE7" w:rsidRDefault="00EC3466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91" w:history="1">
        <w:r w:rsidR="00FB7EE7" w:rsidRPr="009553E8">
          <w:rPr>
            <w:rStyle w:val="af8"/>
            <w:noProof/>
            <w:lang w:val="en-US"/>
          </w:rPr>
          <w:t>4.7 XML-</w:t>
        </w:r>
        <w:r w:rsidR="00FB7EE7" w:rsidRPr="009553E8">
          <w:rPr>
            <w:rStyle w:val="af8"/>
            <w:noProof/>
          </w:rPr>
          <w:t>схема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91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3</w:t>
        </w:r>
        <w:r w:rsidR="00FB7EE7">
          <w:rPr>
            <w:noProof/>
            <w:webHidden/>
          </w:rPr>
          <w:fldChar w:fldCharType="end"/>
        </w:r>
      </w:hyperlink>
    </w:p>
    <w:p w14:paraId="6BC5F14D" w14:textId="57B458B3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92" w:history="1">
        <w:r w:rsidR="00FB7EE7" w:rsidRPr="009553E8">
          <w:rPr>
            <w:rStyle w:val="af8"/>
            <w:noProof/>
          </w:rPr>
          <w:t>4.7.1 Схема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файла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загрузки-выгрузки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92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73</w:t>
        </w:r>
        <w:r w:rsidR="00FB7EE7">
          <w:rPr>
            <w:noProof/>
            <w:webHidden/>
          </w:rPr>
          <w:fldChar w:fldCharType="end"/>
        </w:r>
      </w:hyperlink>
    </w:p>
    <w:p w14:paraId="23C6F862" w14:textId="0876AA61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93" w:history="1">
        <w:r w:rsidR="00FB7EE7" w:rsidRPr="009553E8">
          <w:rPr>
            <w:rStyle w:val="af8"/>
            <w:noProof/>
            <w:lang w:val="en-US"/>
          </w:rPr>
          <w:t>4.7.2</w:t>
        </w:r>
        <w:r w:rsidR="00FB7EE7" w:rsidRPr="009553E8">
          <w:rPr>
            <w:rStyle w:val="af8"/>
            <w:noProof/>
          </w:rPr>
          <w:t xml:space="preserve"> Схема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протокола</w:t>
        </w:r>
        <w:r w:rsidR="00FB7EE7" w:rsidRPr="009553E8">
          <w:rPr>
            <w:rStyle w:val="af8"/>
            <w:noProof/>
            <w:lang w:val="en-US"/>
          </w:rPr>
          <w:t xml:space="preserve"> </w:t>
        </w:r>
        <w:r w:rsidR="00FB7EE7" w:rsidRPr="009553E8">
          <w:rPr>
            <w:rStyle w:val="af8"/>
            <w:noProof/>
          </w:rPr>
          <w:t>загрузки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93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03</w:t>
        </w:r>
        <w:r w:rsidR="00FB7EE7">
          <w:rPr>
            <w:noProof/>
            <w:webHidden/>
          </w:rPr>
          <w:fldChar w:fldCharType="end"/>
        </w:r>
      </w:hyperlink>
    </w:p>
    <w:p w14:paraId="2333802D" w14:textId="18404606" w:rsidR="00FB7EE7" w:rsidRDefault="00EC3466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5503394" w:history="1">
        <w:r w:rsidR="00FB7EE7" w:rsidRPr="009553E8">
          <w:rPr>
            <w:rStyle w:val="af8"/>
            <w:noProof/>
          </w:rPr>
          <w:t>4.7.3 Схема файла выгрузки признака оплачено документов «Заявка на кассовый расход»</w:t>
        </w:r>
        <w:r w:rsidR="00FB7EE7">
          <w:rPr>
            <w:noProof/>
            <w:webHidden/>
          </w:rPr>
          <w:tab/>
        </w:r>
        <w:r w:rsidR="00FB7EE7">
          <w:rPr>
            <w:noProof/>
            <w:webHidden/>
          </w:rPr>
          <w:fldChar w:fldCharType="begin"/>
        </w:r>
        <w:r w:rsidR="00FB7EE7">
          <w:rPr>
            <w:noProof/>
            <w:webHidden/>
          </w:rPr>
          <w:instrText xml:space="preserve"> PAGEREF _Toc35503394 \h </w:instrText>
        </w:r>
        <w:r w:rsidR="00FB7EE7">
          <w:rPr>
            <w:noProof/>
            <w:webHidden/>
          </w:rPr>
        </w:r>
        <w:r w:rsidR="00FB7EE7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04</w:t>
        </w:r>
        <w:r w:rsidR="00FB7EE7">
          <w:rPr>
            <w:noProof/>
            <w:webHidden/>
          </w:rPr>
          <w:fldChar w:fldCharType="end"/>
        </w:r>
      </w:hyperlink>
    </w:p>
    <w:p w14:paraId="2BC2CA4D" w14:textId="77777777" w:rsidR="005E7E31" w:rsidRDefault="005E7E31" w:rsidP="005E7E31">
      <w:pPr>
        <w:rPr>
          <w:rFonts w:ascii="Arial" w:eastAsia="Times New Roman" w:hAnsi="Arial" w:cs="Times New Roman"/>
          <w:snapToGrid w:val="0"/>
          <w:color w:val="000000"/>
          <w:sz w:val="36"/>
          <w:szCs w:val="20"/>
          <w:lang w:eastAsia="ru-RU"/>
        </w:rPr>
      </w:pPr>
      <w:r>
        <w:rPr>
          <w:rFonts w:ascii="Arial" w:hAnsi="Arial"/>
          <w:b/>
          <w:sz w:val="28"/>
        </w:rPr>
        <w:fldChar w:fldCharType="end"/>
      </w:r>
      <w:r>
        <w:br w:type="page"/>
      </w:r>
    </w:p>
    <w:p w14:paraId="6AD7C74F" w14:textId="77777777" w:rsidR="005A3D93" w:rsidRPr="00E96C06" w:rsidRDefault="005A3D93" w:rsidP="005A3D93">
      <w:pPr>
        <w:pStyle w:val="a9"/>
      </w:pPr>
      <w:r w:rsidRPr="00E96C06">
        <w:lastRenderedPageBreak/>
        <w:t>Перечень таблиц</w:t>
      </w:r>
    </w:p>
    <w:p w14:paraId="5C447554" w14:textId="060A3EB5" w:rsidR="00346D99" w:rsidRDefault="00A57DED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c "Таблица" </w:instrText>
      </w:r>
      <w:r>
        <w:fldChar w:fldCharType="separate"/>
      </w:r>
      <w:hyperlink w:anchor="_Toc28084480" w:history="1">
        <w:r w:rsidR="00346D99" w:rsidRPr="00E91B8C">
          <w:rPr>
            <w:rStyle w:val="af8"/>
            <w:noProof/>
          </w:rPr>
          <w:t>Таблица 1. Список ролей участников регламента обмена данными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0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8</w:t>
        </w:r>
        <w:r w:rsidR="00346D99">
          <w:rPr>
            <w:noProof/>
            <w:webHidden/>
          </w:rPr>
          <w:fldChar w:fldCharType="end"/>
        </w:r>
      </w:hyperlink>
    </w:p>
    <w:p w14:paraId="4956074F" w14:textId="7211B9B5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1" w:history="1">
        <w:r w:rsidR="00346D99" w:rsidRPr="00E91B8C">
          <w:rPr>
            <w:rStyle w:val="af8"/>
            <w:noProof/>
          </w:rPr>
          <w:t>Таблица 2. Описание типов реквизитов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1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1</w:t>
        </w:r>
        <w:r w:rsidR="00346D99">
          <w:rPr>
            <w:noProof/>
            <w:webHidden/>
          </w:rPr>
          <w:fldChar w:fldCharType="end"/>
        </w:r>
      </w:hyperlink>
    </w:p>
    <w:p w14:paraId="04633BD8" w14:textId="160CB8B9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2" w:history="1">
        <w:r w:rsidR="00346D99" w:rsidRPr="00E91B8C">
          <w:rPr>
            <w:rStyle w:val="af8"/>
            <w:noProof/>
          </w:rPr>
          <w:t>Таблица 3. Реквизиты элемента «Список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2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3</w:t>
        </w:r>
        <w:r w:rsidR="00346D99">
          <w:rPr>
            <w:noProof/>
            <w:webHidden/>
          </w:rPr>
          <w:fldChar w:fldCharType="end"/>
        </w:r>
      </w:hyperlink>
    </w:p>
    <w:p w14:paraId="6DFB6E49" w14:textId="78AF3155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3" w:history="1">
        <w:r w:rsidR="00346D99" w:rsidRPr="00E91B8C">
          <w:rPr>
            <w:rStyle w:val="af8"/>
            <w:noProof/>
          </w:rPr>
          <w:t>Таблица 4. Реквизиты элемента «Контрагенты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3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4</w:t>
        </w:r>
        <w:r w:rsidR="00346D99">
          <w:rPr>
            <w:noProof/>
            <w:webHidden/>
          </w:rPr>
          <w:fldChar w:fldCharType="end"/>
        </w:r>
      </w:hyperlink>
    </w:p>
    <w:p w14:paraId="61C2D5C9" w14:textId="6C5A8E89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4" w:history="1">
        <w:r w:rsidR="00346D99" w:rsidRPr="00E91B8C">
          <w:rPr>
            <w:rStyle w:val="af8"/>
            <w:noProof/>
          </w:rPr>
          <w:t>Таблица 5. Реквизиты элемента «Договоры и иные основания возникновения обязательств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4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28</w:t>
        </w:r>
        <w:r w:rsidR="00346D99">
          <w:rPr>
            <w:noProof/>
            <w:webHidden/>
          </w:rPr>
          <w:fldChar w:fldCharType="end"/>
        </w:r>
      </w:hyperlink>
    </w:p>
    <w:p w14:paraId="0A90762F" w14:textId="507669E9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5" w:history="1">
        <w:r w:rsidR="00346D99" w:rsidRPr="00E91B8C">
          <w:rPr>
            <w:rStyle w:val="af8"/>
            <w:noProof/>
          </w:rPr>
          <w:t>Таблица 6. Реквизиты элемента «Номенклатура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5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35</w:t>
        </w:r>
        <w:r w:rsidR="00346D99">
          <w:rPr>
            <w:noProof/>
            <w:webHidden/>
          </w:rPr>
          <w:fldChar w:fldCharType="end"/>
        </w:r>
      </w:hyperlink>
    </w:p>
    <w:p w14:paraId="6312ADB5" w14:textId="029BE563" w:rsidR="00346D99" w:rsidRPr="00540DBE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6" w:history="1">
        <w:r w:rsidR="00346D99" w:rsidRPr="00540DBE">
          <w:rPr>
            <w:rStyle w:val="af8"/>
            <w:noProof/>
          </w:rPr>
          <w:t>Таблица 7. Реквизиты элемента «Данные строк документов»</w:t>
        </w:r>
        <w:r w:rsidR="00346D99" w:rsidRPr="00540DBE">
          <w:rPr>
            <w:noProof/>
            <w:webHidden/>
          </w:rPr>
          <w:tab/>
        </w:r>
        <w:r w:rsidR="00346D99" w:rsidRPr="00540DBE">
          <w:rPr>
            <w:noProof/>
            <w:webHidden/>
          </w:rPr>
          <w:fldChar w:fldCharType="begin"/>
        </w:r>
        <w:r w:rsidR="00346D99" w:rsidRPr="00540DBE">
          <w:rPr>
            <w:noProof/>
            <w:webHidden/>
          </w:rPr>
          <w:instrText xml:space="preserve"> PAGEREF _Toc28084486 \h </w:instrText>
        </w:r>
        <w:r w:rsidR="00346D99" w:rsidRPr="00540DBE">
          <w:rPr>
            <w:noProof/>
            <w:webHidden/>
          </w:rPr>
        </w:r>
        <w:r w:rsidR="00346D99" w:rsidRPr="00540DBE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37</w:t>
        </w:r>
        <w:r w:rsidR="00346D99" w:rsidRPr="00540DBE">
          <w:rPr>
            <w:noProof/>
            <w:webHidden/>
          </w:rPr>
          <w:fldChar w:fldCharType="end"/>
        </w:r>
      </w:hyperlink>
    </w:p>
    <w:p w14:paraId="5E9EE147" w14:textId="085704F7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7" w:history="1">
        <w:r w:rsidR="00346D99" w:rsidRPr="00540DBE">
          <w:rPr>
            <w:rStyle w:val="af8"/>
            <w:noProof/>
          </w:rPr>
          <w:t>Таблица 8. Реквизиты элемента «Данные документов»</w:t>
        </w:r>
        <w:r w:rsidR="00346D99" w:rsidRPr="00540DBE">
          <w:rPr>
            <w:noProof/>
            <w:webHidden/>
          </w:rPr>
          <w:tab/>
        </w:r>
        <w:r w:rsidR="00346D99" w:rsidRPr="00540DBE">
          <w:rPr>
            <w:noProof/>
            <w:webHidden/>
          </w:rPr>
          <w:fldChar w:fldCharType="begin"/>
        </w:r>
        <w:r w:rsidR="00346D99" w:rsidRPr="00540DBE">
          <w:rPr>
            <w:noProof/>
            <w:webHidden/>
          </w:rPr>
          <w:instrText xml:space="preserve"> PAGEREF _Toc28084487 \h </w:instrText>
        </w:r>
        <w:r w:rsidR="00346D99" w:rsidRPr="00540DBE">
          <w:rPr>
            <w:noProof/>
            <w:webHidden/>
          </w:rPr>
        </w:r>
        <w:r w:rsidR="00346D99" w:rsidRPr="00540DBE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43</w:t>
        </w:r>
        <w:r w:rsidR="00346D99" w:rsidRPr="00540DBE">
          <w:rPr>
            <w:noProof/>
            <w:webHidden/>
          </w:rPr>
          <w:fldChar w:fldCharType="end"/>
        </w:r>
      </w:hyperlink>
    </w:p>
    <w:p w14:paraId="1035498C" w14:textId="220D7384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8" w:history="1">
        <w:r w:rsidR="00346D99" w:rsidRPr="00E91B8C">
          <w:rPr>
            <w:rStyle w:val="af8"/>
            <w:noProof/>
          </w:rPr>
          <w:t>Таблица 9. Реквизиты элемента «Заявка на кассовый расход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8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44</w:t>
        </w:r>
        <w:r w:rsidR="00346D99">
          <w:rPr>
            <w:noProof/>
            <w:webHidden/>
          </w:rPr>
          <w:fldChar w:fldCharType="end"/>
        </w:r>
      </w:hyperlink>
    </w:p>
    <w:p w14:paraId="675330C9" w14:textId="4311E00F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9" w:history="1">
        <w:r w:rsidR="00346D99" w:rsidRPr="00E91B8C">
          <w:rPr>
            <w:rStyle w:val="af8"/>
            <w:noProof/>
          </w:rPr>
          <w:t>Таблица 10. Реквизиты элемента «Поступление услуг, работ»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89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57</w:t>
        </w:r>
        <w:r w:rsidR="00346D99">
          <w:rPr>
            <w:noProof/>
            <w:webHidden/>
          </w:rPr>
          <w:fldChar w:fldCharType="end"/>
        </w:r>
      </w:hyperlink>
    </w:p>
    <w:p w14:paraId="7D83804F" w14:textId="295F55CC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0" w:history="1">
        <w:r w:rsidR="00346D99" w:rsidRPr="00E91B8C">
          <w:rPr>
            <w:rStyle w:val="af8"/>
            <w:noProof/>
          </w:rPr>
          <w:t>Таблица 11. Реквизиты элемента «Протокол загрузки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90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1</w:t>
        </w:r>
        <w:r w:rsidR="00346D99">
          <w:rPr>
            <w:noProof/>
            <w:webHidden/>
          </w:rPr>
          <w:fldChar w:fldCharType="end"/>
        </w:r>
      </w:hyperlink>
    </w:p>
    <w:p w14:paraId="38DE491E" w14:textId="31D33636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1" w:history="1">
        <w:r w:rsidR="00346D99" w:rsidRPr="00E91B8C">
          <w:rPr>
            <w:rStyle w:val="af8"/>
            <w:noProof/>
          </w:rPr>
          <w:t>Таблица 12. Реквизиты элемента «Разделы лицевых счетов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91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2</w:t>
        </w:r>
        <w:r w:rsidR="00346D99">
          <w:rPr>
            <w:noProof/>
            <w:webHidden/>
          </w:rPr>
          <w:fldChar w:fldCharType="end"/>
        </w:r>
      </w:hyperlink>
    </w:p>
    <w:p w14:paraId="42A7C576" w14:textId="65EB44E6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2" w:history="1">
        <w:r w:rsidR="00346D99" w:rsidRPr="00E91B8C">
          <w:rPr>
            <w:rStyle w:val="af8"/>
            <w:noProof/>
          </w:rPr>
          <w:t>Таблица 13. Реквизиты элемента «Банковские и казначейские счета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92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4</w:t>
        </w:r>
        <w:r w:rsidR="00346D99">
          <w:rPr>
            <w:noProof/>
            <w:webHidden/>
          </w:rPr>
          <w:fldChar w:fldCharType="end"/>
        </w:r>
      </w:hyperlink>
    </w:p>
    <w:p w14:paraId="394F173C" w14:textId="74E57DDC" w:rsidR="00346D99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3" w:history="1">
        <w:r w:rsidR="00346D99" w:rsidRPr="00E91B8C">
          <w:rPr>
            <w:rStyle w:val="af8"/>
            <w:noProof/>
          </w:rPr>
          <w:t>Таблица 14. Реквизиты элемента «Направления деятельности»</w:t>
        </w:r>
        <w:r w:rsidR="00346D99">
          <w:rPr>
            <w:noProof/>
            <w:webHidden/>
          </w:rPr>
          <w:tab/>
        </w:r>
        <w:r w:rsidR="00346D99">
          <w:rPr>
            <w:noProof/>
            <w:webHidden/>
          </w:rPr>
          <w:fldChar w:fldCharType="begin"/>
        </w:r>
        <w:r w:rsidR="00346D99">
          <w:rPr>
            <w:noProof/>
            <w:webHidden/>
          </w:rPr>
          <w:instrText xml:space="preserve"> PAGEREF _Toc28084493 \h </w:instrText>
        </w:r>
        <w:r w:rsidR="00346D99">
          <w:rPr>
            <w:noProof/>
            <w:webHidden/>
          </w:rPr>
        </w:r>
        <w:r w:rsidR="00346D99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66</w:t>
        </w:r>
        <w:r w:rsidR="00346D99">
          <w:rPr>
            <w:noProof/>
            <w:webHidden/>
          </w:rPr>
          <w:fldChar w:fldCharType="end"/>
        </w:r>
      </w:hyperlink>
    </w:p>
    <w:p w14:paraId="3D2A0699" w14:textId="77777777" w:rsidR="005A3D93" w:rsidRPr="00DF700B" w:rsidRDefault="00A57DED" w:rsidP="005A3D93">
      <w:pPr>
        <w:pStyle w:val="afa"/>
      </w:pPr>
      <w:r>
        <w:rPr>
          <w:rFonts w:eastAsiaTheme="minorHAnsi" w:cstheme="minorBidi"/>
          <w:noProof w:val="0"/>
          <w:snapToGrid/>
          <w:color w:val="auto"/>
          <w:sz w:val="24"/>
          <w:szCs w:val="22"/>
          <w:lang w:eastAsia="en-US"/>
        </w:rPr>
        <w:fldChar w:fldCharType="end"/>
      </w:r>
    </w:p>
    <w:p w14:paraId="104BDDE6" w14:textId="77777777" w:rsidR="005A3D93" w:rsidRPr="00E96C06" w:rsidRDefault="005A3D93" w:rsidP="005A3D93">
      <w:pPr>
        <w:pStyle w:val="a9"/>
      </w:pPr>
      <w:r w:rsidRPr="00E96C06">
        <w:t>Перечень рисунков</w:t>
      </w:r>
    </w:p>
    <w:p w14:paraId="498C6A84" w14:textId="44A86A69" w:rsidR="0078018A" w:rsidRDefault="00FF53F9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18935498" w:history="1">
        <w:r w:rsidR="0078018A" w:rsidRPr="00C06634">
          <w:rPr>
            <w:rStyle w:val="af8"/>
            <w:noProof/>
          </w:rPr>
          <w:t>Рисунок 2.1 - Диаграмма регламента обмена данными в части загрузки</w:t>
        </w:r>
        <w:r w:rsidR="0078018A">
          <w:rPr>
            <w:noProof/>
            <w:webHidden/>
          </w:rPr>
          <w:tab/>
        </w:r>
        <w:r w:rsidR="0078018A">
          <w:rPr>
            <w:noProof/>
            <w:webHidden/>
          </w:rPr>
          <w:fldChar w:fldCharType="begin"/>
        </w:r>
        <w:r w:rsidR="0078018A">
          <w:rPr>
            <w:noProof/>
            <w:webHidden/>
          </w:rPr>
          <w:instrText xml:space="preserve"> PAGEREF _Toc18935498 \h </w:instrText>
        </w:r>
        <w:r w:rsidR="0078018A">
          <w:rPr>
            <w:noProof/>
            <w:webHidden/>
          </w:rPr>
        </w:r>
        <w:r w:rsidR="0078018A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9</w:t>
        </w:r>
        <w:r w:rsidR="0078018A">
          <w:rPr>
            <w:noProof/>
            <w:webHidden/>
          </w:rPr>
          <w:fldChar w:fldCharType="end"/>
        </w:r>
      </w:hyperlink>
    </w:p>
    <w:p w14:paraId="2ADF1901" w14:textId="0441B1FA" w:rsidR="0078018A" w:rsidRDefault="00EC3466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8935499" w:history="1">
        <w:r w:rsidR="0078018A" w:rsidRPr="00C06634">
          <w:rPr>
            <w:rStyle w:val="af8"/>
            <w:noProof/>
          </w:rPr>
          <w:t>Рисунок 2.2 - Диаграмма регламента обмена данными в части выгрузки</w:t>
        </w:r>
        <w:r w:rsidR="0078018A">
          <w:rPr>
            <w:noProof/>
            <w:webHidden/>
          </w:rPr>
          <w:tab/>
        </w:r>
        <w:r w:rsidR="0078018A">
          <w:rPr>
            <w:noProof/>
            <w:webHidden/>
          </w:rPr>
          <w:fldChar w:fldCharType="begin"/>
        </w:r>
        <w:r w:rsidR="0078018A">
          <w:rPr>
            <w:noProof/>
            <w:webHidden/>
          </w:rPr>
          <w:instrText xml:space="preserve"> PAGEREF _Toc18935499 \h </w:instrText>
        </w:r>
        <w:r w:rsidR="0078018A">
          <w:rPr>
            <w:noProof/>
            <w:webHidden/>
          </w:rPr>
        </w:r>
        <w:r w:rsidR="0078018A">
          <w:rPr>
            <w:noProof/>
            <w:webHidden/>
          </w:rPr>
          <w:fldChar w:fldCharType="separate"/>
        </w:r>
        <w:r w:rsidR="0051768E">
          <w:rPr>
            <w:noProof/>
            <w:webHidden/>
          </w:rPr>
          <w:t>12</w:t>
        </w:r>
        <w:r w:rsidR="0078018A">
          <w:rPr>
            <w:noProof/>
            <w:webHidden/>
          </w:rPr>
          <w:fldChar w:fldCharType="end"/>
        </w:r>
      </w:hyperlink>
    </w:p>
    <w:p w14:paraId="4BCF070A" w14:textId="77777777" w:rsidR="00924FC9" w:rsidRDefault="00FF53F9" w:rsidP="005A3D93">
      <w:pPr>
        <w:pStyle w:val="af9"/>
      </w:pPr>
      <w:r>
        <w:fldChar w:fldCharType="end"/>
      </w:r>
    </w:p>
    <w:p w14:paraId="604DF601" w14:textId="77777777" w:rsidR="00924FC9" w:rsidRDefault="00924FC9">
      <w:pPr>
        <w:spacing w:after="160" w:line="259" w:lineRule="auto"/>
        <w:rPr>
          <w:rFonts w:eastAsia="Times New Roman" w:cs="Times New Roman"/>
          <w:snapToGrid w:val="0"/>
          <w:color w:val="000000"/>
          <w:sz w:val="28"/>
          <w:szCs w:val="20"/>
          <w:lang w:eastAsia="ru-RU"/>
        </w:rPr>
      </w:pPr>
      <w:r>
        <w:br w:type="page"/>
      </w:r>
    </w:p>
    <w:p w14:paraId="29E3695E" w14:textId="77777777" w:rsidR="00924FC9" w:rsidRPr="004366A9" w:rsidRDefault="004366A9" w:rsidP="004366A9">
      <w:pPr>
        <w:pStyle w:val="a9"/>
      </w:pPr>
      <w:r w:rsidRPr="004366A9">
        <w:lastRenderedPageBreak/>
        <w:t>Перечень сокращений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972"/>
        <w:gridCol w:w="6946"/>
      </w:tblGrid>
      <w:tr w:rsidR="004366A9" w:rsidRPr="002A3BCF" w14:paraId="497D60D4" w14:textId="77777777" w:rsidTr="003376DA">
        <w:trPr>
          <w:tblHeader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144E0F4C" w14:textId="77777777" w:rsidR="004366A9" w:rsidRPr="007A78F9" w:rsidRDefault="004366A9" w:rsidP="004E2125">
            <w:pPr>
              <w:rPr>
                <w:b/>
              </w:rPr>
            </w:pPr>
            <w:r w:rsidRPr="007A78F9">
              <w:rPr>
                <w:b/>
              </w:rPr>
              <w:t>Сокращение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11AD896A" w14:textId="77777777" w:rsidR="004366A9" w:rsidRPr="007A78F9" w:rsidRDefault="004366A9" w:rsidP="004E2125">
            <w:pPr>
              <w:rPr>
                <w:b/>
              </w:rPr>
            </w:pPr>
            <w:r w:rsidRPr="007A78F9">
              <w:rPr>
                <w:b/>
              </w:rPr>
              <w:t>Полное наименование</w:t>
            </w:r>
          </w:p>
        </w:tc>
      </w:tr>
      <w:tr w:rsidR="00D462BE" w:rsidRPr="002A3BCF" w14:paraId="03A95258" w14:textId="77777777" w:rsidTr="003376DA">
        <w:tc>
          <w:tcPr>
            <w:tcW w:w="2972" w:type="dxa"/>
            <w:shd w:val="clear" w:color="auto" w:fill="auto"/>
          </w:tcPr>
          <w:p w14:paraId="69F87D21" w14:textId="77777777" w:rsidR="00D462BE" w:rsidRPr="009E003E" w:rsidRDefault="00D462BE" w:rsidP="00D462BE">
            <w:r w:rsidRPr="009E003E">
              <w:t>XML</w:t>
            </w:r>
          </w:p>
        </w:tc>
        <w:tc>
          <w:tcPr>
            <w:tcW w:w="6946" w:type="dxa"/>
            <w:shd w:val="clear" w:color="auto" w:fill="auto"/>
          </w:tcPr>
          <w:p w14:paraId="7CE54C34" w14:textId="77777777" w:rsidR="00D462BE" w:rsidRPr="009E003E" w:rsidRDefault="00D462BE" w:rsidP="00D462BE">
            <w:r w:rsidRPr="009E003E">
              <w:t>Расширяемый язык разметки</w:t>
            </w:r>
          </w:p>
        </w:tc>
      </w:tr>
      <w:tr w:rsidR="00D462BE" w:rsidRPr="002A3BCF" w14:paraId="24C90AB0" w14:textId="77777777" w:rsidTr="003376DA">
        <w:tc>
          <w:tcPr>
            <w:tcW w:w="2972" w:type="dxa"/>
            <w:shd w:val="clear" w:color="auto" w:fill="auto"/>
          </w:tcPr>
          <w:p w14:paraId="11C8995E" w14:textId="77777777" w:rsidR="00D462BE" w:rsidRPr="009E003E" w:rsidRDefault="00D462BE" w:rsidP="00D462BE">
            <w:r w:rsidRPr="009E003E">
              <w:t>XML-схема</w:t>
            </w:r>
          </w:p>
        </w:tc>
        <w:tc>
          <w:tcPr>
            <w:tcW w:w="6946" w:type="dxa"/>
            <w:shd w:val="clear" w:color="auto" w:fill="auto"/>
          </w:tcPr>
          <w:p w14:paraId="57B062BE" w14:textId="77777777" w:rsidR="00D462BE" w:rsidRPr="009E003E" w:rsidRDefault="00D462BE" w:rsidP="00D462BE">
            <w:r w:rsidRPr="009E003E">
              <w:t>Язык описания структуры документа</w:t>
            </w:r>
          </w:p>
        </w:tc>
      </w:tr>
      <w:tr w:rsidR="00F00447" w:rsidRPr="002A3BCF" w14:paraId="3DF2349E" w14:textId="77777777" w:rsidTr="003376DA">
        <w:tc>
          <w:tcPr>
            <w:tcW w:w="2972" w:type="dxa"/>
            <w:shd w:val="clear" w:color="auto" w:fill="auto"/>
          </w:tcPr>
          <w:p w14:paraId="4FABB87C" w14:textId="77777777" w:rsidR="00F00447" w:rsidRPr="009E003E" w:rsidRDefault="00F00447" w:rsidP="00F00447">
            <w:r w:rsidRPr="009E003E">
              <w:t>ВИС</w:t>
            </w:r>
          </w:p>
        </w:tc>
        <w:tc>
          <w:tcPr>
            <w:tcW w:w="6946" w:type="dxa"/>
            <w:shd w:val="clear" w:color="auto" w:fill="auto"/>
          </w:tcPr>
          <w:p w14:paraId="09D14FE2" w14:textId="77777777" w:rsidR="00F00447" w:rsidRPr="009E003E" w:rsidRDefault="00F00447" w:rsidP="00F00447">
            <w:r>
              <w:t>Ведомственная информационная система</w:t>
            </w:r>
          </w:p>
        </w:tc>
      </w:tr>
      <w:tr w:rsidR="00F00447" w:rsidRPr="002A3BCF" w14:paraId="08F9774E" w14:textId="77777777" w:rsidTr="003376DA">
        <w:tc>
          <w:tcPr>
            <w:tcW w:w="2972" w:type="dxa"/>
            <w:shd w:val="clear" w:color="auto" w:fill="auto"/>
          </w:tcPr>
          <w:p w14:paraId="0FD96EFD" w14:textId="77777777" w:rsidR="00F00447" w:rsidRDefault="00F00447" w:rsidP="00F00447">
            <w:r w:rsidRPr="004D2914">
              <w:t>ГИИС ЭБ</w:t>
            </w:r>
          </w:p>
        </w:tc>
        <w:tc>
          <w:tcPr>
            <w:tcW w:w="6946" w:type="dxa"/>
            <w:shd w:val="clear" w:color="auto" w:fill="auto"/>
          </w:tcPr>
          <w:p w14:paraId="23838E5E" w14:textId="77777777" w:rsidR="00F00447" w:rsidRDefault="00F00447" w:rsidP="00F00447">
            <w:r w:rsidRPr="004D2914">
              <w:t>Государственная интегрированная информационная система управления общественными финансами «Электронный бюджет»</w:t>
            </w:r>
          </w:p>
        </w:tc>
      </w:tr>
      <w:tr w:rsidR="00F00447" w:rsidRPr="002A3BCF" w14:paraId="38D419CD" w14:textId="77777777" w:rsidTr="003376DA">
        <w:tc>
          <w:tcPr>
            <w:tcW w:w="2972" w:type="dxa"/>
            <w:shd w:val="clear" w:color="auto" w:fill="auto"/>
          </w:tcPr>
          <w:p w14:paraId="6562A5EE" w14:textId="77777777" w:rsidR="00F00447" w:rsidRPr="009E003E" w:rsidRDefault="00F00447" w:rsidP="00F00447">
            <w:r w:rsidRPr="009E003E">
              <w:t>ЕПСБУ</w:t>
            </w:r>
          </w:p>
        </w:tc>
        <w:tc>
          <w:tcPr>
            <w:tcW w:w="6946" w:type="dxa"/>
            <w:shd w:val="clear" w:color="auto" w:fill="auto"/>
          </w:tcPr>
          <w:p w14:paraId="148476F4" w14:textId="77777777" w:rsidR="00F00447" w:rsidRPr="009E003E" w:rsidRDefault="00F00447" w:rsidP="00F00447">
            <w:r w:rsidRPr="009E003E">
              <w:t>Единый план счетов бухгалтерского учета</w:t>
            </w:r>
          </w:p>
        </w:tc>
      </w:tr>
      <w:tr w:rsidR="00F934D8" w:rsidRPr="002A3BCF" w14:paraId="459C8FAE" w14:textId="77777777" w:rsidTr="003376DA">
        <w:tc>
          <w:tcPr>
            <w:tcW w:w="2972" w:type="dxa"/>
            <w:shd w:val="clear" w:color="auto" w:fill="auto"/>
          </w:tcPr>
          <w:p w14:paraId="3BEE98ED" w14:textId="77777777" w:rsidR="00F934D8" w:rsidRPr="009E003E" w:rsidRDefault="00F934D8" w:rsidP="00F934D8">
            <w:r w:rsidRPr="009E003E">
              <w:t>ИНН</w:t>
            </w:r>
          </w:p>
        </w:tc>
        <w:tc>
          <w:tcPr>
            <w:tcW w:w="6946" w:type="dxa"/>
            <w:shd w:val="clear" w:color="auto" w:fill="auto"/>
          </w:tcPr>
          <w:p w14:paraId="4B6D9291" w14:textId="77777777" w:rsidR="00F934D8" w:rsidRPr="009E003E" w:rsidRDefault="00F934D8" w:rsidP="00F934D8">
            <w:r w:rsidRPr="009E003E">
              <w:t>Идентификационный номер налогоплательщика</w:t>
            </w:r>
          </w:p>
        </w:tc>
      </w:tr>
      <w:tr w:rsidR="00F934D8" w:rsidRPr="002A3BCF" w14:paraId="57D96C08" w14:textId="77777777" w:rsidTr="003376DA">
        <w:tc>
          <w:tcPr>
            <w:tcW w:w="2972" w:type="dxa"/>
            <w:shd w:val="clear" w:color="auto" w:fill="auto"/>
          </w:tcPr>
          <w:p w14:paraId="2240D93C" w14:textId="77777777" w:rsidR="00F934D8" w:rsidRPr="009E003E" w:rsidRDefault="00F934D8" w:rsidP="00F934D8">
            <w:r w:rsidRPr="009E003E">
              <w:t>КБК</w:t>
            </w:r>
          </w:p>
        </w:tc>
        <w:tc>
          <w:tcPr>
            <w:tcW w:w="6946" w:type="dxa"/>
            <w:shd w:val="clear" w:color="auto" w:fill="auto"/>
          </w:tcPr>
          <w:p w14:paraId="2CDA902A" w14:textId="77777777" w:rsidR="00F934D8" w:rsidRPr="009E003E" w:rsidRDefault="00F934D8" w:rsidP="00F934D8">
            <w:r w:rsidRPr="009E003E">
              <w:t>Коды бюджетной классификации</w:t>
            </w:r>
          </w:p>
        </w:tc>
      </w:tr>
      <w:tr w:rsidR="00F934D8" w:rsidRPr="002A3BCF" w14:paraId="1171248F" w14:textId="77777777" w:rsidTr="003376DA">
        <w:tc>
          <w:tcPr>
            <w:tcW w:w="2972" w:type="dxa"/>
            <w:shd w:val="clear" w:color="auto" w:fill="auto"/>
          </w:tcPr>
          <w:p w14:paraId="4B124167" w14:textId="77777777" w:rsidR="00F934D8" w:rsidRPr="009E003E" w:rsidRDefault="00F934D8" w:rsidP="00F934D8">
            <w:r w:rsidRPr="009E003E">
              <w:t>Код ПБС</w:t>
            </w:r>
          </w:p>
        </w:tc>
        <w:tc>
          <w:tcPr>
            <w:tcW w:w="6946" w:type="dxa"/>
            <w:shd w:val="clear" w:color="auto" w:fill="auto"/>
          </w:tcPr>
          <w:p w14:paraId="1663E5BC" w14:textId="77777777" w:rsidR="00F934D8" w:rsidRPr="009E003E" w:rsidRDefault="00F934D8" w:rsidP="00F934D8">
            <w:r w:rsidRPr="009E003E">
              <w:t>Код получателя бюджетных средств</w:t>
            </w:r>
          </w:p>
        </w:tc>
      </w:tr>
      <w:tr w:rsidR="00F934D8" w:rsidRPr="002A3BCF" w14:paraId="0461F500" w14:textId="77777777" w:rsidTr="003376DA">
        <w:tc>
          <w:tcPr>
            <w:tcW w:w="2972" w:type="dxa"/>
            <w:shd w:val="clear" w:color="auto" w:fill="auto"/>
          </w:tcPr>
          <w:p w14:paraId="3C942B76" w14:textId="77777777" w:rsidR="00F934D8" w:rsidRPr="009E003E" w:rsidRDefault="00F934D8" w:rsidP="00F934D8">
            <w:r w:rsidRPr="009E003E">
              <w:t>КОСГУ</w:t>
            </w:r>
          </w:p>
        </w:tc>
        <w:tc>
          <w:tcPr>
            <w:tcW w:w="6946" w:type="dxa"/>
            <w:shd w:val="clear" w:color="auto" w:fill="auto"/>
          </w:tcPr>
          <w:p w14:paraId="1B541979" w14:textId="77777777" w:rsidR="00F934D8" w:rsidRPr="009E003E" w:rsidRDefault="00F934D8" w:rsidP="00F934D8">
            <w:r w:rsidRPr="009E003E">
              <w:t>Классификация операций сектора государственного управления</w:t>
            </w:r>
          </w:p>
        </w:tc>
      </w:tr>
      <w:tr w:rsidR="00F934D8" w:rsidRPr="002A3BCF" w14:paraId="29C2B45C" w14:textId="77777777" w:rsidTr="003376DA">
        <w:tc>
          <w:tcPr>
            <w:tcW w:w="2972" w:type="dxa"/>
            <w:shd w:val="clear" w:color="auto" w:fill="auto"/>
          </w:tcPr>
          <w:p w14:paraId="3D00C3C3" w14:textId="77777777" w:rsidR="00F934D8" w:rsidRPr="009E003E" w:rsidRDefault="00F934D8" w:rsidP="00F934D8">
            <w:r w:rsidRPr="009E003E">
              <w:t>КВД</w:t>
            </w:r>
          </w:p>
        </w:tc>
        <w:tc>
          <w:tcPr>
            <w:tcW w:w="6946" w:type="dxa"/>
            <w:shd w:val="clear" w:color="auto" w:fill="auto"/>
          </w:tcPr>
          <w:p w14:paraId="6162E39C" w14:textId="77777777" w:rsidR="00F934D8" w:rsidRPr="009E003E" w:rsidRDefault="00F934D8" w:rsidP="00F934D8">
            <w:r w:rsidRPr="009E003E">
              <w:t>Код финансового обеспечения</w:t>
            </w:r>
          </w:p>
        </w:tc>
      </w:tr>
      <w:tr w:rsidR="00F934D8" w:rsidRPr="002A3BCF" w14:paraId="31F5F2DD" w14:textId="77777777" w:rsidTr="003376DA">
        <w:tc>
          <w:tcPr>
            <w:tcW w:w="2972" w:type="dxa"/>
            <w:shd w:val="clear" w:color="auto" w:fill="auto"/>
          </w:tcPr>
          <w:p w14:paraId="2D8DFB59" w14:textId="77777777" w:rsidR="00F934D8" w:rsidRPr="009E003E" w:rsidRDefault="00F934D8" w:rsidP="00F934D8">
            <w:r w:rsidRPr="009E003E">
              <w:t>КПП</w:t>
            </w:r>
          </w:p>
        </w:tc>
        <w:tc>
          <w:tcPr>
            <w:tcW w:w="6946" w:type="dxa"/>
            <w:shd w:val="clear" w:color="auto" w:fill="auto"/>
          </w:tcPr>
          <w:p w14:paraId="3AF05B93" w14:textId="77777777" w:rsidR="00F934D8" w:rsidRPr="009E003E" w:rsidRDefault="00F934D8" w:rsidP="00F934D8">
            <w:bookmarkStart w:id="1" w:name="_Hlk10637032"/>
            <w:r w:rsidRPr="009E003E">
              <w:t>Код причины постановки на учет</w:t>
            </w:r>
            <w:bookmarkEnd w:id="1"/>
          </w:p>
        </w:tc>
      </w:tr>
      <w:tr w:rsidR="00F934D8" w:rsidRPr="002A3BCF" w14:paraId="523453E8" w14:textId="77777777" w:rsidTr="003376DA">
        <w:tc>
          <w:tcPr>
            <w:tcW w:w="2972" w:type="dxa"/>
            <w:shd w:val="clear" w:color="auto" w:fill="auto"/>
          </w:tcPr>
          <w:p w14:paraId="4372E7AB" w14:textId="77777777" w:rsidR="00F934D8" w:rsidRPr="009E003E" w:rsidRDefault="00F934D8" w:rsidP="00F934D8">
            <w:r w:rsidRPr="009E003E">
              <w:t>ОГРН</w:t>
            </w:r>
          </w:p>
        </w:tc>
        <w:tc>
          <w:tcPr>
            <w:tcW w:w="6946" w:type="dxa"/>
            <w:shd w:val="clear" w:color="auto" w:fill="auto"/>
          </w:tcPr>
          <w:p w14:paraId="2A2E6DBA" w14:textId="77777777" w:rsidR="00F934D8" w:rsidRPr="009E003E" w:rsidRDefault="00F934D8" w:rsidP="00F934D8">
            <w:r w:rsidRPr="009E003E">
              <w:t>Основной государственный регистрационный номер</w:t>
            </w:r>
          </w:p>
        </w:tc>
      </w:tr>
      <w:tr w:rsidR="00F934D8" w:rsidRPr="002A3BCF" w14:paraId="6C1623B4" w14:textId="77777777" w:rsidTr="003376DA">
        <w:tc>
          <w:tcPr>
            <w:tcW w:w="2972" w:type="dxa"/>
            <w:shd w:val="clear" w:color="auto" w:fill="auto"/>
          </w:tcPr>
          <w:p w14:paraId="3C83D53B" w14:textId="77777777" w:rsidR="00F934D8" w:rsidRPr="009E003E" w:rsidRDefault="00F934D8" w:rsidP="00F934D8">
            <w:r w:rsidRPr="009E003E">
              <w:t>ОКАТО</w:t>
            </w:r>
          </w:p>
        </w:tc>
        <w:tc>
          <w:tcPr>
            <w:tcW w:w="6946" w:type="dxa"/>
            <w:shd w:val="clear" w:color="auto" w:fill="auto"/>
          </w:tcPr>
          <w:p w14:paraId="28980C21" w14:textId="77777777" w:rsidR="00F934D8" w:rsidRPr="009E003E" w:rsidRDefault="00F934D8" w:rsidP="00F934D8">
            <w:r w:rsidRPr="009E003E">
              <w:t>Общероссийский классификатор объектов административно-территориального деления</w:t>
            </w:r>
          </w:p>
        </w:tc>
      </w:tr>
      <w:tr w:rsidR="00F934D8" w:rsidRPr="002A3BCF" w14:paraId="50134775" w14:textId="77777777" w:rsidTr="003376DA">
        <w:tc>
          <w:tcPr>
            <w:tcW w:w="2972" w:type="dxa"/>
            <w:shd w:val="clear" w:color="auto" w:fill="auto"/>
          </w:tcPr>
          <w:p w14:paraId="2864A8CD" w14:textId="77777777" w:rsidR="00F934D8" w:rsidRPr="009E003E" w:rsidRDefault="00F934D8" w:rsidP="00F934D8">
            <w:r w:rsidRPr="009E003E">
              <w:t>ОКПО</w:t>
            </w:r>
          </w:p>
        </w:tc>
        <w:tc>
          <w:tcPr>
            <w:tcW w:w="6946" w:type="dxa"/>
            <w:shd w:val="clear" w:color="auto" w:fill="auto"/>
          </w:tcPr>
          <w:p w14:paraId="38AC966B" w14:textId="77777777" w:rsidR="00F934D8" w:rsidRPr="009E003E" w:rsidRDefault="00F934D8" w:rsidP="00F934D8">
            <w:r w:rsidRPr="009E003E">
              <w:t>Общероссийский классификатор предприятий и организаций</w:t>
            </w:r>
          </w:p>
        </w:tc>
      </w:tr>
      <w:tr w:rsidR="00F934D8" w:rsidRPr="002A3BCF" w14:paraId="70A8BAD2" w14:textId="77777777" w:rsidTr="003376DA">
        <w:tc>
          <w:tcPr>
            <w:tcW w:w="2972" w:type="dxa"/>
            <w:shd w:val="clear" w:color="auto" w:fill="auto"/>
          </w:tcPr>
          <w:p w14:paraId="0EA94360" w14:textId="77777777" w:rsidR="00F934D8" w:rsidRPr="009E003E" w:rsidRDefault="00F934D8" w:rsidP="00F934D8">
            <w:r w:rsidRPr="009E003E">
              <w:t>ОКТМО</w:t>
            </w:r>
          </w:p>
        </w:tc>
        <w:tc>
          <w:tcPr>
            <w:tcW w:w="6946" w:type="dxa"/>
            <w:shd w:val="clear" w:color="auto" w:fill="auto"/>
          </w:tcPr>
          <w:p w14:paraId="0E8A749F" w14:textId="77777777" w:rsidR="00F934D8" w:rsidRPr="009E003E" w:rsidRDefault="00F934D8" w:rsidP="00F934D8">
            <w:r w:rsidRPr="009E003E">
              <w:t>Общероссийский классификатор территорий муниципальных образований</w:t>
            </w:r>
          </w:p>
        </w:tc>
      </w:tr>
      <w:tr w:rsidR="00F934D8" w:rsidRPr="002A3BCF" w14:paraId="7C8E25B4" w14:textId="77777777" w:rsidTr="003376DA">
        <w:tc>
          <w:tcPr>
            <w:tcW w:w="2972" w:type="dxa"/>
            <w:shd w:val="clear" w:color="auto" w:fill="auto"/>
          </w:tcPr>
          <w:p w14:paraId="1413F9EF" w14:textId="77777777" w:rsidR="00F934D8" w:rsidRPr="009E003E" w:rsidRDefault="00F934D8" w:rsidP="00F934D8">
            <w:r>
              <w:t>ПО</w:t>
            </w:r>
          </w:p>
        </w:tc>
        <w:tc>
          <w:tcPr>
            <w:tcW w:w="6946" w:type="dxa"/>
            <w:shd w:val="clear" w:color="auto" w:fill="auto"/>
          </w:tcPr>
          <w:p w14:paraId="5D68122D" w14:textId="77777777" w:rsidR="00F934D8" w:rsidRPr="009E003E" w:rsidRDefault="00F934D8" w:rsidP="00F934D8">
            <w:r>
              <w:t>Программное обеспечение</w:t>
            </w:r>
          </w:p>
        </w:tc>
      </w:tr>
      <w:tr w:rsidR="00F934D8" w:rsidRPr="002A3BCF" w14:paraId="7727CDC3" w14:textId="77777777" w:rsidTr="003376DA">
        <w:tc>
          <w:tcPr>
            <w:tcW w:w="2972" w:type="dxa"/>
            <w:shd w:val="clear" w:color="auto" w:fill="auto"/>
          </w:tcPr>
          <w:p w14:paraId="03F05BFE" w14:textId="77777777" w:rsidR="00F934D8" w:rsidRPr="009E003E" w:rsidRDefault="00F934D8" w:rsidP="00F934D8">
            <w:r w:rsidRPr="009E003E">
              <w:t>СНИЛС</w:t>
            </w:r>
          </w:p>
        </w:tc>
        <w:tc>
          <w:tcPr>
            <w:tcW w:w="6946" w:type="dxa"/>
            <w:shd w:val="clear" w:color="auto" w:fill="auto"/>
          </w:tcPr>
          <w:p w14:paraId="3705DE24" w14:textId="77777777" w:rsidR="00F934D8" w:rsidRPr="009E003E" w:rsidRDefault="00F934D8" w:rsidP="00F934D8">
            <w:r w:rsidRPr="009E003E">
              <w:t>Страховой номер индивидуального лицевого счета</w:t>
            </w:r>
          </w:p>
        </w:tc>
      </w:tr>
      <w:tr w:rsidR="00F934D8" w:rsidRPr="002A3BCF" w14:paraId="0B635D69" w14:textId="77777777" w:rsidTr="003376DA">
        <w:tc>
          <w:tcPr>
            <w:tcW w:w="2972" w:type="dxa"/>
            <w:shd w:val="clear" w:color="auto" w:fill="auto"/>
          </w:tcPr>
          <w:p w14:paraId="4D0DA501" w14:textId="77777777" w:rsidR="00F934D8" w:rsidRPr="009E003E" w:rsidRDefault="00F934D8" w:rsidP="00F934D8">
            <w:r w:rsidRPr="009E003E">
              <w:t>ТФФ</w:t>
            </w:r>
          </w:p>
        </w:tc>
        <w:tc>
          <w:tcPr>
            <w:tcW w:w="6946" w:type="dxa"/>
            <w:shd w:val="clear" w:color="auto" w:fill="auto"/>
          </w:tcPr>
          <w:p w14:paraId="1F7FF83F" w14:textId="77777777" w:rsidR="00F934D8" w:rsidRPr="009E003E" w:rsidRDefault="00F934D8" w:rsidP="00F934D8">
            <w:r w:rsidRPr="009E003E">
              <w:t>Требования к форматам файлов</w:t>
            </w:r>
          </w:p>
        </w:tc>
      </w:tr>
      <w:tr w:rsidR="00F934D8" w:rsidRPr="002A3BCF" w14:paraId="61633AFC" w14:textId="77777777" w:rsidTr="003376DA">
        <w:tc>
          <w:tcPr>
            <w:tcW w:w="2972" w:type="dxa"/>
            <w:shd w:val="clear" w:color="auto" w:fill="auto"/>
          </w:tcPr>
          <w:p w14:paraId="7E03346C" w14:textId="77777777" w:rsidR="00F934D8" w:rsidRDefault="00F934D8" w:rsidP="00F934D8">
            <w:proofErr w:type="spellStart"/>
            <w:r>
              <w:t>УиО</w:t>
            </w:r>
            <w:proofErr w:type="spellEnd"/>
            <w:r>
              <w:t>/УИО</w:t>
            </w:r>
          </w:p>
        </w:tc>
        <w:tc>
          <w:tcPr>
            <w:tcW w:w="6946" w:type="dxa"/>
            <w:shd w:val="clear" w:color="auto" w:fill="auto"/>
          </w:tcPr>
          <w:p w14:paraId="5BFF04AD" w14:textId="77777777" w:rsidR="00F934D8" w:rsidRDefault="00CB2BD5" w:rsidP="00F934D8">
            <w:r w:rsidRPr="00CB2BD5">
              <w:t>Модуль ведения бюджетного (бухгалтерского) учета учреждений подсистемы учета и отчетности ГИИС ЭБ</w:t>
            </w:r>
          </w:p>
        </w:tc>
      </w:tr>
      <w:tr w:rsidR="00F934D8" w:rsidRPr="002A3BCF" w14:paraId="6F3821D9" w14:textId="77777777" w:rsidTr="003376DA">
        <w:tc>
          <w:tcPr>
            <w:tcW w:w="2972" w:type="dxa"/>
            <w:shd w:val="clear" w:color="auto" w:fill="auto"/>
          </w:tcPr>
          <w:p w14:paraId="36DAC318" w14:textId="77777777" w:rsidR="00F934D8" w:rsidRDefault="00F934D8" w:rsidP="00F934D8">
            <w:r>
              <w:t>УНФА</w:t>
            </w:r>
          </w:p>
        </w:tc>
        <w:tc>
          <w:tcPr>
            <w:tcW w:w="6946" w:type="dxa"/>
            <w:shd w:val="clear" w:color="auto" w:fill="auto"/>
          </w:tcPr>
          <w:p w14:paraId="017B38A1" w14:textId="77777777" w:rsidR="00F934D8" w:rsidRPr="009E003E" w:rsidRDefault="00F934D8" w:rsidP="00F934D8">
            <w:r w:rsidRPr="00362181">
              <w:t xml:space="preserve">Подсистема управления нефинансовыми активами </w:t>
            </w:r>
            <w:r w:rsidRPr="004D2914">
              <w:t>ГИИС ЭБ</w:t>
            </w:r>
          </w:p>
        </w:tc>
      </w:tr>
      <w:tr w:rsidR="00F934D8" w:rsidRPr="002A3BCF" w14:paraId="79B35001" w14:textId="77777777" w:rsidTr="003376DA">
        <w:tc>
          <w:tcPr>
            <w:tcW w:w="2972" w:type="dxa"/>
            <w:shd w:val="clear" w:color="auto" w:fill="auto"/>
          </w:tcPr>
          <w:p w14:paraId="577765DD" w14:textId="77777777" w:rsidR="00F934D8" w:rsidRPr="009E003E" w:rsidRDefault="00F934D8" w:rsidP="00F934D8">
            <w:r>
              <w:t>ФБ</w:t>
            </w:r>
          </w:p>
        </w:tc>
        <w:tc>
          <w:tcPr>
            <w:tcW w:w="6946" w:type="dxa"/>
            <w:shd w:val="clear" w:color="auto" w:fill="auto"/>
          </w:tcPr>
          <w:p w14:paraId="1A8BA12F" w14:textId="77777777" w:rsidR="00F934D8" w:rsidRPr="009E003E" w:rsidRDefault="00F934D8" w:rsidP="00F934D8">
            <w:r>
              <w:t>Федеральный бюджет</w:t>
            </w:r>
          </w:p>
        </w:tc>
      </w:tr>
      <w:tr w:rsidR="00F934D8" w:rsidRPr="002A3BCF" w14:paraId="72CEF4A7" w14:textId="77777777" w:rsidTr="003376DA">
        <w:tc>
          <w:tcPr>
            <w:tcW w:w="2972" w:type="dxa"/>
            <w:shd w:val="clear" w:color="auto" w:fill="auto"/>
          </w:tcPr>
          <w:p w14:paraId="6F111E96" w14:textId="77777777" w:rsidR="00F934D8" w:rsidRPr="009E003E" w:rsidRDefault="00F934D8" w:rsidP="00F934D8">
            <w:r w:rsidRPr="009E003E">
              <w:t>ФЛ</w:t>
            </w:r>
          </w:p>
        </w:tc>
        <w:tc>
          <w:tcPr>
            <w:tcW w:w="6946" w:type="dxa"/>
            <w:shd w:val="clear" w:color="auto" w:fill="auto"/>
          </w:tcPr>
          <w:p w14:paraId="7ECF53CE" w14:textId="77777777" w:rsidR="00F934D8" w:rsidRPr="009E003E" w:rsidRDefault="00F934D8" w:rsidP="00F934D8">
            <w:r w:rsidRPr="009E003E">
              <w:t>Физические лица</w:t>
            </w:r>
          </w:p>
        </w:tc>
      </w:tr>
      <w:tr w:rsidR="00F934D8" w:rsidRPr="002A3BCF" w14:paraId="344EC484" w14:textId="77777777" w:rsidTr="003376DA">
        <w:tc>
          <w:tcPr>
            <w:tcW w:w="2972" w:type="dxa"/>
            <w:shd w:val="clear" w:color="auto" w:fill="auto"/>
          </w:tcPr>
          <w:p w14:paraId="088C9D63" w14:textId="77777777" w:rsidR="00F934D8" w:rsidRPr="009E003E" w:rsidRDefault="00F934D8" w:rsidP="00F934D8">
            <w:r w:rsidRPr="009E003E">
              <w:t>ЦПО</w:t>
            </w:r>
          </w:p>
        </w:tc>
        <w:tc>
          <w:tcPr>
            <w:tcW w:w="6946" w:type="dxa"/>
            <w:shd w:val="clear" w:color="auto" w:fill="auto"/>
          </w:tcPr>
          <w:p w14:paraId="157E960A" w14:textId="77777777" w:rsidR="00F934D8" w:rsidRPr="009E003E" w:rsidRDefault="00F934D8" w:rsidP="00F934D8">
            <w:r>
              <w:t>Централизованное</w:t>
            </w:r>
            <w:r w:rsidRPr="009E003E">
              <w:t xml:space="preserve"> программное обеспечение - </w:t>
            </w:r>
            <w:r w:rsidRPr="004D2914">
              <w:t>ГИИС ЭБ</w:t>
            </w:r>
          </w:p>
        </w:tc>
      </w:tr>
      <w:tr w:rsidR="00F934D8" w:rsidRPr="002A3BCF" w14:paraId="765DB5A9" w14:textId="77777777" w:rsidTr="003376DA">
        <w:tc>
          <w:tcPr>
            <w:tcW w:w="2972" w:type="dxa"/>
            <w:shd w:val="clear" w:color="auto" w:fill="auto"/>
          </w:tcPr>
          <w:p w14:paraId="4CD5CF59" w14:textId="77777777" w:rsidR="00F934D8" w:rsidRPr="009E003E" w:rsidRDefault="00F934D8" w:rsidP="00F934D8">
            <w:r w:rsidRPr="009E003E">
              <w:t>ЭП</w:t>
            </w:r>
          </w:p>
        </w:tc>
        <w:tc>
          <w:tcPr>
            <w:tcW w:w="6946" w:type="dxa"/>
            <w:shd w:val="clear" w:color="auto" w:fill="auto"/>
          </w:tcPr>
          <w:p w14:paraId="4180698A" w14:textId="77777777" w:rsidR="00F934D8" w:rsidRDefault="00F934D8" w:rsidP="00F934D8">
            <w:r w:rsidRPr="009E003E">
              <w:t>Электронная подпись</w:t>
            </w:r>
          </w:p>
        </w:tc>
      </w:tr>
      <w:tr w:rsidR="00F934D8" w:rsidRPr="002A3BCF" w14:paraId="10F93BBB" w14:textId="77777777" w:rsidTr="003376DA">
        <w:tc>
          <w:tcPr>
            <w:tcW w:w="2972" w:type="dxa"/>
            <w:shd w:val="clear" w:color="auto" w:fill="auto"/>
          </w:tcPr>
          <w:p w14:paraId="040F0F22" w14:textId="77777777" w:rsidR="00F934D8" w:rsidRPr="009E003E" w:rsidRDefault="00F934D8" w:rsidP="00F934D8">
            <w:r w:rsidRPr="009E003E">
              <w:t>ЮЛ</w:t>
            </w:r>
          </w:p>
        </w:tc>
        <w:tc>
          <w:tcPr>
            <w:tcW w:w="6946" w:type="dxa"/>
            <w:shd w:val="clear" w:color="auto" w:fill="auto"/>
          </w:tcPr>
          <w:p w14:paraId="50C42CD8" w14:textId="77777777" w:rsidR="00F934D8" w:rsidRPr="009E003E" w:rsidRDefault="00F934D8" w:rsidP="00F934D8">
            <w:r w:rsidRPr="009E003E">
              <w:t>Юридические лица</w:t>
            </w:r>
          </w:p>
        </w:tc>
      </w:tr>
    </w:tbl>
    <w:p w14:paraId="44751F91" w14:textId="77777777" w:rsidR="005A3D93" w:rsidRDefault="00924FC9" w:rsidP="00924FC9">
      <w:pPr>
        <w:pStyle w:val="1"/>
        <w:rPr>
          <w:lang w:val="en-US"/>
        </w:rPr>
      </w:pPr>
      <w:bookmarkStart w:id="2" w:name="_Toc35503341"/>
      <w:proofErr w:type="spellStart"/>
      <w:r w:rsidRPr="00924FC9">
        <w:rPr>
          <w:lang w:val="en-US"/>
        </w:rPr>
        <w:lastRenderedPageBreak/>
        <w:t>Общие</w:t>
      </w:r>
      <w:proofErr w:type="spellEnd"/>
      <w:r w:rsidRPr="00924FC9">
        <w:rPr>
          <w:lang w:val="en-US"/>
        </w:rPr>
        <w:t xml:space="preserve"> </w:t>
      </w:r>
      <w:proofErr w:type="spellStart"/>
      <w:r w:rsidRPr="00924FC9">
        <w:rPr>
          <w:lang w:val="en-US"/>
        </w:rPr>
        <w:t>положения</w:t>
      </w:r>
      <w:bookmarkEnd w:id="2"/>
      <w:proofErr w:type="spellEnd"/>
    </w:p>
    <w:p w14:paraId="5C48E513" w14:textId="77777777" w:rsidR="003E237A" w:rsidRPr="003E237A" w:rsidRDefault="003E237A" w:rsidP="003E237A">
      <w:pPr>
        <w:pStyle w:val="aa"/>
      </w:pPr>
      <w:r w:rsidRPr="003E237A">
        <w:t>Настоящие требования применяются для файлов выгрузки-загрузки при интеграции данных из системы-источника в систему-приемник.</w:t>
      </w:r>
    </w:p>
    <w:p w14:paraId="7388FD37" w14:textId="77777777" w:rsidR="003E237A" w:rsidRPr="003E237A" w:rsidRDefault="003E237A" w:rsidP="009045E6">
      <w:pPr>
        <w:pStyle w:val="aa"/>
      </w:pPr>
      <w:r w:rsidRPr="003E237A">
        <w:t xml:space="preserve">Электронный формат файлов – </w:t>
      </w:r>
      <w:r w:rsidRPr="003E237A">
        <w:rPr>
          <w:lang w:val="en-US"/>
        </w:rPr>
        <w:t>XML</w:t>
      </w:r>
      <w:r w:rsidRPr="003E237A">
        <w:t xml:space="preserve">, в кодировке </w:t>
      </w:r>
      <w:r w:rsidRPr="003E237A">
        <w:rPr>
          <w:lang w:val="en-US"/>
        </w:rPr>
        <w:t>WINDOWS</w:t>
      </w:r>
      <w:r w:rsidRPr="003E237A">
        <w:t>-1251.</w:t>
      </w:r>
    </w:p>
    <w:p w14:paraId="696715B9" w14:textId="77777777" w:rsidR="003E237A" w:rsidRPr="003E237A" w:rsidRDefault="003E237A" w:rsidP="003E237A">
      <w:pPr>
        <w:pStyle w:val="aa"/>
      </w:pPr>
      <w:r w:rsidRPr="003E237A">
        <w:t>Сформированные по данным форматам файлы из ВИС</w:t>
      </w:r>
      <w:r w:rsidR="009045E6">
        <w:t xml:space="preserve"> </w:t>
      </w:r>
      <w:r w:rsidRPr="003E237A">
        <w:t>позволяют загрузить в ЦПО следующие данные:</w:t>
      </w:r>
    </w:p>
    <w:p w14:paraId="32B94608" w14:textId="5F6C3FC7" w:rsidR="003E237A" w:rsidRPr="003E237A" w:rsidRDefault="003376DA" w:rsidP="006F7077">
      <w:pPr>
        <w:pStyle w:val="a"/>
      </w:pPr>
      <w:r>
        <w:t>Данные по признанию</w:t>
      </w:r>
      <w:r w:rsidR="003E237A" w:rsidRPr="003E237A">
        <w:t xml:space="preserve"> доходов </w:t>
      </w:r>
      <w:r>
        <w:t xml:space="preserve">для формирования в ГИИС ЭБ </w:t>
      </w:r>
      <w:r w:rsidR="003E237A" w:rsidRPr="003E237A">
        <w:t>реестра бухгалтерских проводок</w:t>
      </w:r>
      <w:r w:rsidR="003E237A">
        <w:t xml:space="preserve"> </w:t>
      </w:r>
      <w:proofErr w:type="spellStart"/>
      <w:r w:rsidR="003E237A" w:rsidRPr="003E237A">
        <w:t>Дт</w:t>
      </w:r>
      <w:proofErr w:type="spellEnd"/>
      <w:r w:rsidR="003E237A" w:rsidRPr="003E237A">
        <w:t xml:space="preserve"> 1.401.40 – </w:t>
      </w:r>
      <w:proofErr w:type="spellStart"/>
      <w:r w:rsidR="003E237A" w:rsidRPr="003E237A">
        <w:t>Кт</w:t>
      </w:r>
      <w:proofErr w:type="spellEnd"/>
      <w:r w:rsidR="003E237A" w:rsidRPr="003E237A">
        <w:t xml:space="preserve"> 1.401.10</w:t>
      </w:r>
    </w:p>
    <w:p w14:paraId="08C062FF" w14:textId="27A9D9CC" w:rsidR="003E237A" w:rsidRPr="003E237A" w:rsidRDefault="003376DA" w:rsidP="006F7077">
      <w:pPr>
        <w:pStyle w:val="a"/>
      </w:pPr>
      <w:r>
        <w:t>Данные по начислению</w:t>
      </w:r>
      <w:r w:rsidR="003E237A" w:rsidRPr="003E237A">
        <w:t xml:space="preserve"> </w:t>
      </w:r>
      <w:r>
        <w:t>доходов</w:t>
      </w:r>
      <w:r w:rsidR="003E237A" w:rsidRPr="003E237A">
        <w:t xml:space="preserve"> </w:t>
      </w:r>
      <w:r>
        <w:t xml:space="preserve">для формирования в ГИИС ЭБ </w:t>
      </w:r>
      <w:r w:rsidR="003E237A" w:rsidRPr="003E237A">
        <w:t>реестра бухгалтерских проводок</w:t>
      </w:r>
      <w:r w:rsidR="003E237A">
        <w:t xml:space="preserve"> </w:t>
      </w:r>
      <w:proofErr w:type="spellStart"/>
      <w:r w:rsidR="003E237A" w:rsidRPr="003E237A">
        <w:t>Дт</w:t>
      </w:r>
      <w:proofErr w:type="spellEnd"/>
      <w:r w:rsidR="003E237A" w:rsidRPr="003E237A">
        <w:t xml:space="preserve"> </w:t>
      </w:r>
      <w:r>
        <w:t>1.</w:t>
      </w:r>
      <w:r w:rsidR="003E237A" w:rsidRPr="003E237A">
        <w:t xml:space="preserve">205.хх – </w:t>
      </w:r>
      <w:proofErr w:type="spellStart"/>
      <w:r w:rsidR="003E237A" w:rsidRPr="003E237A">
        <w:t>Кт</w:t>
      </w:r>
      <w:proofErr w:type="spellEnd"/>
      <w:r w:rsidR="003E237A" w:rsidRPr="003E237A">
        <w:t xml:space="preserve"> 1.401.10</w:t>
      </w:r>
    </w:p>
    <w:p w14:paraId="57A28C0E" w14:textId="0882ABED" w:rsidR="003E237A" w:rsidRPr="003E237A" w:rsidRDefault="003376DA" w:rsidP="003E237A">
      <w:pPr>
        <w:pStyle w:val="a"/>
      </w:pPr>
      <w:r>
        <w:t>Данные по начислению</w:t>
      </w:r>
      <w:r w:rsidR="003E237A" w:rsidRPr="003E237A">
        <w:t xml:space="preserve"> ины</w:t>
      </w:r>
      <w:r>
        <w:t>х доходов</w:t>
      </w:r>
      <w:r w:rsidR="003E237A" w:rsidRPr="003E237A">
        <w:t xml:space="preserve"> </w:t>
      </w:r>
      <w:r>
        <w:t xml:space="preserve">для формирования в ГИИС ЭБ </w:t>
      </w:r>
      <w:r w:rsidR="003E237A" w:rsidRPr="003E237A">
        <w:t xml:space="preserve">реестра бухгалтерских проводок </w:t>
      </w:r>
      <w:proofErr w:type="spellStart"/>
      <w:r w:rsidR="003E237A" w:rsidRPr="003E237A">
        <w:t>Дт</w:t>
      </w:r>
      <w:proofErr w:type="spellEnd"/>
      <w:r w:rsidR="003E237A" w:rsidRPr="003E237A">
        <w:t xml:space="preserve"> 209.хх – </w:t>
      </w:r>
      <w:proofErr w:type="spellStart"/>
      <w:r w:rsidR="003E237A" w:rsidRPr="003E237A">
        <w:t>Кт</w:t>
      </w:r>
      <w:proofErr w:type="spellEnd"/>
      <w:r w:rsidR="003E237A" w:rsidRPr="003E237A">
        <w:t xml:space="preserve"> 1.401.10</w:t>
      </w:r>
    </w:p>
    <w:p w14:paraId="2110ADA9" w14:textId="05D2058F" w:rsidR="003E237A" w:rsidRDefault="003376DA" w:rsidP="00540DBE">
      <w:pPr>
        <w:pStyle w:val="a"/>
      </w:pPr>
      <w:r>
        <w:t>Данные по корректировке</w:t>
      </w:r>
      <w:r w:rsidR="003E237A" w:rsidRPr="003E237A">
        <w:t xml:space="preserve"> начислений </w:t>
      </w:r>
      <w:r>
        <w:t xml:space="preserve">для формирования в ГИИС ЭБ </w:t>
      </w:r>
      <w:r w:rsidR="003E237A" w:rsidRPr="003E237A">
        <w:t>реестра бухгалтерских проводок</w:t>
      </w:r>
      <w:r w:rsidR="00C6649F">
        <w:t xml:space="preserve"> </w:t>
      </w:r>
      <w:proofErr w:type="spellStart"/>
      <w:r w:rsidR="003E237A" w:rsidRPr="003E237A">
        <w:t>Дт</w:t>
      </w:r>
      <w:proofErr w:type="spellEnd"/>
      <w:r w:rsidR="003E237A" w:rsidRPr="003E237A">
        <w:t xml:space="preserve"> 1.401.40, 205.хх, 209.хх – </w:t>
      </w:r>
      <w:proofErr w:type="spellStart"/>
      <w:r w:rsidR="003E237A" w:rsidRPr="003E237A">
        <w:t>Кт</w:t>
      </w:r>
      <w:proofErr w:type="spellEnd"/>
      <w:r w:rsidR="003E237A" w:rsidRPr="003E237A">
        <w:t xml:space="preserve"> 1.401.10.</w:t>
      </w:r>
    </w:p>
    <w:p w14:paraId="17E302A4" w14:textId="1F03ADAC" w:rsidR="00C15647" w:rsidRDefault="00C15647" w:rsidP="00C15647">
      <w:pPr>
        <w:pStyle w:val="a"/>
      </w:pPr>
      <w:r>
        <w:t xml:space="preserve">Данные </w:t>
      </w:r>
      <w:r w:rsidR="003376DA">
        <w:t>для</w:t>
      </w:r>
      <w:r>
        <w:t xml:space="preserve"> квитировании оплаты</w:t>
      </w:r>
      <w:r w:rsidR="003376DA">
        <w:t xml:space="preserve"> в ГИИС ЭБ</w:t>
      </w:r>
    </w:p>
    <w:p w14:paraId="55C03270" w14:textId="75B6A0B7" w:rsidR="00540DBE" w:rsidRDefault="00540DBE" w:rsidP="00C15647">
      <w:pPr>
        <w:pStyle w:val="a"/>
      </w:pPr>
      <w:r>
        <w:t xml:space="preserve">Данные по акциям и вложениям в финансовые активы </w:t>
      </w:r>
      <w:proofErr w:type="spellStart"/>
      <w:r w:rsidRPr="003E237A">
        <w:t>Дт</w:t>
      </w:r>
      <w:proofErr w:type="spellEnd"/>
      <w:r w:rsidRPr="003E237A">
        <w:t xml:space="preserve"> </w:t>
      </w:r>
      <w:r>
        <w:t>1.</w:t>
      </w:r>
      <w:r w:rsidRPr="003E237A">
        <w:t>2</w:t>
      </w:r>
      <w:r>
        <w:t>1</w:t>
      </w:r>
      <w:r w:rsidRPr="003E237A">
        <w:t xml:space="preserve">5.хх – </w:t>
      </w:r>
      <w:proofErr w:type="spellStart"/>
      <w:r w:rsidRPr="003E237A">
        <w:t>Кт</w:t>
      </w:r>
      <w:proofErr w:type="spellEnd"/>
      <w:r w:rsidRPr="003E237A">
        <w:t xml:space="preserve"> 1.401.10</w:t>
      </w:r>
      <w:r>
        <w:t xml:space="preserve">; </w:t>
      </w:r>
      <w:proofErr w:type="spellStart"/>
      <w:r w:rsidRPr="003E237A">
        <w:t>Дт</w:t>
      </w:r>
      <w:proofErr w:type="spellEnd"/>
      <w:r w:rsidRPr="003E237A">
        <w:t xml:space="preserve"> </w:t>
      </w:r>
      <w:r>
        <w:t>1.</w:t>
      </w:r>
      <w:r w:rsidRPr="003E237A">
        <w:t>2</w:t>
      </w:r>
      <w:r>
        <w:t>04</w:t>
      </w:r>
      <w:r w:rsidRPr="003E237A">
        <w:t xml:space="preserve">.хх – </w:t>
      </w:r>
      <w:proofErr w:type="spellStart"/>
      <w:r w:rsidRPr="003E237A">
        <w:t>Кт</w:t>
      </w:r>
      <w:proofErr w:type="spellEnd"/>
      <w:r w:rsidRPr="003E237A">
        <w:t xml:space="preserve"> 1.401.10</w:t>
      </w:r>
      <w:r>
        <w:t>, 1.401.20</w:t>
      </w:r>
    </w:p>
    <w:p w14:paraId="35B3BF10" w14:textId="250010C4" w:rsidR="005009C6" w:rsidRPr="003E237A" w:rsidRDefault="005009C6" w:rsidP="00C15647">
      <w:pPr>
        <w:pStyle w:val="a"/>
      </w:pPr>
      <w:r>
        <w:t>Формуляр «Заявка на кассовый расход»</w:t>
      </w:r>
    </w:p>
    <w:p w14:paraId="7AE903AC" w14:textId="77777777" w:rsidR="003E237A" w:rsidRPr="003E237A" w:rsidRDefault="003E237A" w:rsidP="003E237A">
      <w:pPr>
        <w:pStyle w:val="aa"/>
      </w:pPr>
      <w:r w:rsidRPr="003E237A">
        <w:t>Данные в ЦПО загружаются документом «</w:t>
      </w:r>
      <w:r w:rsidR="006113CA">
        <w:t>Реестр начислений</w:t>
      </w:r>
      <w:r w:rsidRPr="003E237A">
        <w:t>», по результату загрузки формируются</w:t>
      </w:r>
      <w:r w:rsidR="006113CA">
        <w:t xml:space="preserve"> проводки бухгалтерского учета</w:t>
      </w:r>
      <w:r w:rsidR="00645A60">
        <w:t xml:space="preserve"> и</w:t>
      </w:r>
      <w:r w:rsidRPr="003E237A">
        <w:t xml:space="preserve"> Протокол загрузки для получения подтверждения загрузки.</w:t>
      </w:r>
    </w:p>
    <w:p w14:paraId="583EE33B" w14:textId="77777777" w:rsidR="003E237A" w:rsidRPr="003E237A" w:rsidRDefault="009045E6" w:rsidP="009045E6">
      <w:pPr>
        <w:pStyle w:val="aa"/>
      </w:pPr>
      <w:r>
        <w:t>П</w:t>
      </w:r>
      <w:r w:rsidRPr="003E237A">
        <w:t xml:space="preserve">о данным форматам в ЦПО для загрузки </w:t>
      </w:r>
      <w:r w:rsidR="003E237A" w:rsidRPr="003E237A">
        <w:t>в ВИС</w:t>
      </w:r>
      <w:r w:rsidR="00C15647">
        <w:t xml:space="preserve"> </w:t>
      </w:r>
      <w:r>
        <w:t>выгружаются</w:t>
      </w:r>
      <w:r w:rsidR="003E237A" w:rsidRPr="003E237A">
        <w:t>:</w:t>
      </w:r>
    </w:p>
    <w:p w14:paraId="7FA0311C" w14:textId="4BCED247" w:rsidR="003E237A" w:rsidRPr="003E237A" w:rsidRDefault="003E237A" w:rsidP="00C73E30">
      <w:pPr>
        <w:pStyle w:val="a"/>
        <w:numPr>
          <w:ilvl w:val="0"/>
          <w:numId w:val="32"/>
        </w:numPr>
      </w:pPr>
      <w:r w:rsidRPr="003E237A">
        <w:t xml:space="preserve">Данные об оплате по </w:t>
      </w:r>
      <w:r w:rsidR="003376DA">
        <w:t>доходам</w:t>
      </w:r>
      <w:r w:rsidRPr="003E237A">
        <w:t xml:space="preserve"> </w:t>
      </w:r>
      <w:r w:rsidR="002C19E4">
        <w:t xml:space="preserve">формируемых по данным </w:t>
      </w:r>
      <w:r w:rsidRPr="003E237A">
        <w:t xml:space="preserve">бухгалтерских проводок </w:t>
      </w:r>
      <w:proofErr w:type="spellStart"/>
      <w:r w:rsidRPr="003E237A">
        <w:t>Дт</w:t>
      </w:r>
      <w:proofErr w:type="spellEnd"/>
      <w:r w:rsidRPr="003E237A">
        <w:t xml:space="preserve"> 1.210.02 – </w:t>
      </w:r>
      <w:proofErr w:type="spellStart"/>
      <w:r w:rsidRPr="003E237A">
        <w:t>Кт</w:t>
      </w:r>
      <w:proofErr w:type="spellEnd"/>
      <w:r w:rsidRPr="003E237A">
        <w:t xml:space="preserve"> 1.205.хх</w:t>
      </w:r>
      <w:r w:rsidR="003376DA">
        <w:t>, 209.хх</w:t>
      </w:r>
    </w:p>
    <w:p w14:paraId="06FEA8F0" w14:textId="5865D9EA" w:rsidR="003E237A" w:rsidRDefault="003E237A" w:rsidP="003E237A">
      <w:pPr>
        <w:pStyle w:val="a"/>
      </w:pPr>
      <w:r w:rsidRPr="003E237A">
        <w:t xml:space="preserve">Данные о возврате излишне уплаченных сумм </w:t>
      </w:r>
      <w:r w:rsidR="002C19E4">
        <w:t xml:space="preserve">формируемых по данным </w:t>
      </w:r>
      <w:r w:rsidRPr="003E237A">
        <w:t xml:space="preserve">бухгалтерских проводок </w:t>
      </w:r>
      <w:proofErr w:type="spellStart"/>
      <w:r w:rsidRPr="003E237A">
        <w:t>Дт</w:t>
      </w:r>
      <w:proofErr w:type="spellEnd"/>
      <w:r w:rsidRPr="003E237A">
        <w:t xml:space="preserve"> 1.205.21 – </w:t>
      </w:r>
      <w:proofErr w:type="spellStart"/>
      <w:r w:rsidRPr="003E237A">
        <w:t>Кт</w:t>
      </w:r>
      <w:proofErr w:type="spellEnd"/>
      <w:r w:rsidRPr="003E237A">
        <w:t xml:space="preserve"> 1.210.02</w:t>
      </w:r>
    </w:p>
    <w:p w14:paraId="72A3ACE4" w14:textId="3D9140B9" w:rsidR="003E237A" w:rsidRPr="003E237A" w:rsidRDefault="003E237A" w:rsidP="00B23C4C">
      <w:pPr>
        <w:pStyle w:val="a"/>
      </w:pPr>
      <w:r w:rsidRPr="003E237A">
        <w:t xml:space="preserve">Данные </w:t>
      </w:r>
      <w:r w:rsidR="007F6DD6">
        <w:t>по п</w:t>
      </w:r>
      <w:r w:rsidR="007F6DD6" w:rsidRPr="007F6DD6">
        <w:t>оступлени</w:t>
      </w:r>
      <w:r w:rsidR="007F6DD6">
        <w:t>ю</w:t>
      </w:r>
      <w:r w:rsidR="007F6DD6" w:rsidRPr="007F6DD6">
        <w:t>, выбыти</w:t>
      </w:r>
      <w:r w:rsidR="007F6DD6">
        <w:t>ю</w:t>
      </w:r>
      <w:r w:rsidR="007F6DD6" w:rsidRPr="007F6DD6">
        <w:t xml:space="preserve"> и возврат</w:t>
      </w:r>
      <w:r w:rsidR="007F6DD6">
        <w:t>у</w:t>
      </w:r>
      <w:r w:rsidR="007F6DD6" w:rsidRPr="007F6DD6">
        <w:t xml:space="preserve"> во временном распоряжении</w:t>
      </w:r>
      <w:r w:rsidRPr="003E237A">
        <w:t xml:space="preserve"> </w:t>
      </w:r>
      <w:r w:rsidR="002C19E4">
        <w:t xml:space="preserve">формируемых по данным </w:t>
      </w:r>
      <w:r w:rsidRPr="003E237A">
        <w:t>оборот</w:t>
      </w:r>
      <w:r w:rsidR="002C19E4">
        <w:t>ов</w:t>
      </w:r>
      <w:r w:rsidRPr="003E237A">
        <w:t xml:space="preserve"> счета 3.201.11 в корреспонденции со счетом 3.304.01</w:t>
      </w:r>
    </w:p>
    <w:p w14:paraId="0C2C9F64" w14:textId="77777777" w:rsidR="002A6BD4" w:rsidRPr="003E237A" w:rsidRDefault="003E237A" w:rsidP="003E237A">
      <w:pPr>
        <w:pStyle w:val="aa"/>
      </w:pPr>
      <w:r w:rsidRPr="003E237A">
        <w:t xml:space="preserve">Данные из ЦПО выгружаются документом «Экспорт </w:t>
      </w:r>
      <w:r w:rsidR="000C2D1E" w:rsidRPr="000C2D1E">
        <w:t>данных в ВИС</w:t>
      </w:r>
      <w:r w:rsidRPr="003E237A">
        <w:t>».</w:t>
      </w:r>
    </w:p>
    <w:p w14:paraId="26EB7CD9" w14:textId="77777777" w:rsidR="00924FC9" w:rsidRDefault="00AE4E48" w:rsidP="00924FC9">
      <w:pPr>
        <w:pStyle w:val="1"/>
        <w:rPr>
          <w:lang w:val="en-US"/>
        </w:rPr>
      </w:pPr>
      <w:bookmarkStart w:id="3" w:name="_Toc35503342"/>
      <w:r>
        <w:lastRenderedPageBreak/>
        <w:t>Регламент обмена данными</w:t>
      </w:r>
      <w:bookmarkEnd w:id="3"/>
    </w:p>
    <w:p w14:paraId="3321492E" w14:textId="719696AA" w:rsidR="00A57DED" w:rsidRPr="00A57DED" w:rsidRDefault="00FD2AED" w:rsidP="005E7E31">
      <w:pPr>
        <w:pStyle w:val="aa"/>
      </w:pPr>
      <w:r w:rsidRPr="00FD2AED">
        <w:t xml:space="preserve">Информация о соответствии перечня ролей доступа, настроенных в </w:t>
      </w:r>
      <w:r w:rsidR="00ED737A">
        <w:t>ЦПО</w:t>
      </w:r>
      <w:r w:rsidRPr="00FD2AED">
        <w:t xml:space="preserve"> ролям, указанным </w:t>
      </w:r>
      <w:r>
        <w:t xml:space="preserve">на диаграммах и </w:t>
      </w:r>
      <w:r w:rsidRPr="00FD2AED">
        <w:t xml:space="preserve">в </w:t>
      </w:r>
      <w:r>
        <w:t xml:space="preserve">описаниях </w:t>
      </w:r>
      <w:r w:rsidR="00AE4E48">
        <w:t>регламента обмена данными</w:t>
      </w:r>
      <w:r w:rsidR="00A57DED">
        <w:t xml:space="preserve"> приведен</w:t>
      </w:r>
      <w:r>
        <w:t>а</w:t>
      </w:r>
      <w:r w:rsidR="00A57DED">
        <w:t xml:space="preserve"> в Таблице 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REF  ЗакладкаТ0009 </w:instrText>
      </w:r>
      <w:r w:rsidR="000A6495">
        <w:rPr>
          <w:noProof/>
        </w:rPr>
        <w:fldChar w:fldCharType="separate"/>
      </w:r>
      <w:r w:rsidR="00265286">
        <w:rPr>
          <w:noProof/>
        </w:rPr>
        <w:t>1</w:t>
      </w:r>
      <w:r w:rsidR="000A6495">
        <w:rPr>
          <w:noProof/>
        </w:rPr>
        <w:fldChar w:fldCharType="end"/>
      </w:r>
      <w:r w:rsidR="00A57DED">
        <w:t>.</w:t>
      </w:r>
    </w:p>
    <w:p w14:paraId="1F0133F8" w14:textId="2E9002B9" w:rsidR="00A57DED" w:rsidRDefault="00A57DED" w:rsidP="00A57DED">
      <w:pPr>
        <w:pStyle w:val="af"/>
      </w:pPr>
      <w:bookmarkStart w:id="4" w:name="_Toc28084480"/>
      <w:r>
        <w:t xml:space="preserve">Таблица </w:t>
      </w:r>
      <w:bookmarkStart w:id="5" w:name="ЗакладкаТ0009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1</w:t>
      </w:r>
      <w:r>
        <w:fldChar w:fldCharType="end"/>
      </w:r>
      <w:bookmarkEnd w:id="5"/>
      <w:r>
        <w:t xml:space="preserve">. </w:t>
      </w:r>
      <w:r w:rsidRPr="00437BE7">
        <w:t xml:space="preserve">Список ролей участников </w:t>
      </w:r>
      <w:r w:rsidR="00AE4E48">
        <w:t>регламента обмена данными</w:t>
      </w:r>
      <w:bookmarkEnd w:id="4"/>
    </w:p>
    <w:tbl>
      <w:tblPr>
        <w:tblStyle w:val="ae"/>
        <w:tblW w:w="9639" w:type="dxa"/>
        <w:tblInd w:w="-5" w:type="dxa"/>
        <w:tblLook w:val="04A0" w:firstRow="1" w:lastRow="0" w:firstColumn="1" w:lastColumn="0" w:noHBand="0" w:noVBand="1"/>
      </w:tblPr>
      <w:tblGrid>
        <w:gridCol w:w="1832"/>
        <w:gridCol w:w="7807"/>
      </w:tblGrid>
      <w:tr w:rsidR="00924FC9" w14:paraId="092F8B2F" w14:textId="77777777" w:rsidTr="00536AFD"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364CC" w14:textId="77777777" w:rsidR="00924FC9" w:rsidRDefault="00924FC9">
            <w:pPr>
              <w:keepNext/>
              <w:keepLines/>
              <w:spacing w:before="240" w:after="160" w:line="256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Название роли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EA653" w14:textId="77777777" w:rsidR="00924FC9" w:rsidRDefault="00924FC9" w:rsidP="00ED737A">
            <w:pPr>
              <w:keepNext/>
              <w:keepLines/>
              <w:spacing w:before="240" w:after="160" w:line="256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 xml:space="preserve">Название роли в </w:t>
            </w:r>
            <w:r w:rsidR="00ED737A">
              <w:rPr>
                <w:b/>
                <w:szCs w:val="24"/>
              </w:rPr>
              <w:t>ЦПО</w:t>
            </w:r>
          </w:p>
        </w:tc>
      </w:tr>
      <w:tr w:rsidR="00924FC9" w14:paraId="1EEC55EF" w14:textId="77777777" w:rsidTr="00536AFD">
        <w:trPr>
          <w:trHeight w:val="669"/>
        </w:trPr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B330E" w14:textId="77777777" w:rsidR="00924FC9" w:rsidRDefault="009F0598">
            <w:pPr>
              <w:keepNext/>
              <w:keepLines/>
              <w:spacing w:before="240" w:after="160" w:line="256" w:lineRule="auto"/>
              <w:rPr>
                <w:szCs w:val="24"/>
              </w:rPr>
            </w:pPr>
            <w:r w:rsidRPr="009F0598">
              <w:rPr>
                <w:szCs w:val="24"/>
              </w:rPr>
              <w:t>Администратор доходов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2AE00" w14:textId="77777777"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</w:t>
            </w:r>
            <w:proofErr w:type="spellStart"/>
            <w:r w:rsidRPr="009F0598">
              <w:rPr>
                <w:szCs w:val="24"/>
              </w:rPr>
              <w:t>УиО</w:t>
            </w:r>
            <w:proofErr w:type="spellEnd"/>
            <w:r w:rsidRPr="009F0598">
              <w:rPr>
                <w:szCs w:val="24"/>
              </w:rPr>
              <w:t xml:space="preserve"> Формирование документов по администрированию доходов c ЦБ ввод»</w:t>
            </w:r>
          </w:p>
          <w:p w14:paraId="2D3A110A" w14:textId="77777777"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</w:t>
            </w:r>
            <w:proofErr w:type="spellStart"/>
            <w:r w:rsidRPr="009F0598">
              <w:rPr>
                <w:szCs w:val="24"/>
              </w:rPr>
              <w:t>УиО</w:t>
            </w:r>
            <w:proofErr w:type="spellEnd"/>
            <w:r w:rsidRPr="009F0598">
              <w:rPr>
                <w:szCs w:val="24"/>
              </w:rPr>
              <w:t xml:space="preserve"> Формирование документов по администрированию доходов c ЦБ согласование»</w:t>
            </w:r>
          </w:p>
          <w:p w14:paraId="27AC7AB6" w14:textId="77777777" w:rsidR="00924FC9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</w:t>
            </w:r>
            <w:proofErr w:type="spellStart"/>
            <w:r w:rsidRPr="009F0598">
              <w:rPr>
                <w:szCs w:val="24"/>
              </w:rPr>
              <w:t>УиО</w:t>
            </w:r>
            <w:proofErr w:type="spellEnd"/>
            <w:r w:rsidRPr="009F0598">
              <w:rPr>
                <w:szCs w:val="24"/>
              </w:rPr>
              <w:t xml:space="preserve"> Формирование документов по администрированию доходов c ЦБ подписание»</w:t>
            </w:r>
          </w:p>
        </w:tc>
      </w:tr>
      <w:tr w:rsidR="009F0598" w14:paraId="74580BB3" w14:textId="77777777" w:rsidTr="00536AFD">
        <w:trPr>
          <w:trHeight w:val="669"/>
        </w:trPr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9860B" w14:textId="77777777" w:rsidR="009F0598" w:rsidRDefault="009F0598">
            <w:pPr>
              <w:keepNext/>
              <w:keepLines/>
              <w:spacing w:before="240" w:after="160" w:line="256" w:lineRule="auto"/>
              <w:rPr>
                <w:szCs w:val="24"/>
              </w:rPr>
            </w:pPr>
            <w:r w:rsidRPr="009F0598">
              <w:rPr>
                <w:szCs w:val="24"/>
              </w:rPr>
              <w:t>Бухгалтер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3421" w14:textId="77777777"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НФА_УИО Формирование бухгалтерских проводок и обработка документов сотрудник ЦБ ввод»</w:t>
            </w:r>
          </w:p>
          <w:p w14:paraId="4144B1A0" w14:textId="77777777"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НФА_УИО Формирование бухгалтерских проводок и обработка документов сотрудник ЦБ согласование»</w:t>
            </w:r>
          </w:p>
          <w:p w14:paraId="035F2696" w14:textId="77777777" w:rsid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НФА_УИО Формирование бухгалтерских проводок и обработка документов сотрудник ЦБ подписание»</w:t>
            </w:r>
          </w:p>
        </w:tc>
      </w:tr>
    </w:tbl>
    <w:p w14:paraId="70C5CF9B" w14:textId="77777777" w:rsidR="004029D1" w:rsidRDefault="004029D1" w:rsidP="004029D1">
      <w:pPr>
        <w:sectPr w:rsidR="004029D1" w:rsidSect="006B642F">
          <w:headerReference w:type="default" r:id="rId12"/>
          <w:headerReference w:type="first" r:id="rId13"/>
          <w:footerReference w:type="first" r:id="rId14"/>
          <w:pgSz w:w="11907" w:h="16840" w:code="9"/>
          <w:pgMar w:top="851" w:right="851" w:bottom="1134" w:left="1418" w:header="567" w:footer="284" w:gutter="0"/>
          <w:cols w:space="720"/>
          <w:docGrid w:linePitch="326"/>
        </w:sectPr>
      </w:pPr>
    </w:p>
    <w:p w14:paraId="6FBA57A1" w14:textId="77777777" w:rsidR="00924FC9" w:rsidRPr="00924FC9" w:rsidRDefault="00924FC9" w:rsidP="00924FC9">
      <w:pPr>
        <w:pStyle w:val="2"/>
      </w:pPr>
      <w:bookmarkStart w:id="6" w:name="_Toc35503343"/>
      <w:r w:rsidRPr="00924FC9">
        <w:lastRenderedPageBreak/>
        <w:t>Загрузка данных</w:t>
      </w:r>
      <w:r w:rsidR="00FD2AED">
        <w:t xml:space="preserve"> реестра начислений</w:t>
      </w:r>
      <w:r w:rsidR="009045E6">
        <w:t xml:space="preserve"> из ВИС</w:t>
      </w:r>
      <w:bookmarkEnd w:id="6"/>
    </w:p>
    <w:p w14:paraId="5AC0B219" w14:textId="77777777" w:rsidR="00924FC9" w:rsidRDefault="00924FC9" w:rsidP="00924FC9">
      <w:pPr>
        <w:pStyle w:val="3"/>
      </w:pPr>
      <w:bookmarkStart w:id="7" w:name="_Toc35503344"/>
      <w:r w:rsidRPr="00924FC9">
        <w:t xml:space="preserve">Диаграмма </w:t>
      </w:r>
      <w:r w:rsidR="00AE4E48">
        <w:t>регламента обмена данными в части загрузки</w:t>
      </w:r>
      <w:bookmarkEnd w:id="7"/>
    </w:p>
    <w:p w14:paraId="2D7D579A" w14:textId="77777777" w:rsidR="00986296" w:rsidRDefault="00323EEE" w:rsidP="00456C4E">
      <w:pPr>
        <w:keepNext/>
        <w:jc w:val="center"/>
      </w:pPr>
      <w:r>
        <w:object w:dxaOrig="16140" w:dyaOrig="30180" w14:anchorId="5C4F45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897.95pt" o:ole="">
            <v:imagedata r:id="rId15" o:title=""/>
          </v:shape>
          <o:OLEObject Type="Embed" ProgID="Visio.Drawing.15" ShapeID="_x0000_i1025" DrawAspect="Content" ObjectID="_1726395503" r:id="rId16"/>
        </w:object>
      </w:r>
    </w:p>
    <w:p w14:paraId="3C9685B6" w14:textId="4AA6D3BE" w:rsidR="004029D1" w:rsidRDefault="00536AFD" w:rsidP="00536AFD">
      <w:pPr>
        <w:pStyle w:val="af"/>
        <w:jc w:val="center"/>
        <w:sectPr w:rsidR="004029D1" w:rsidSect="004029D1">
          <w:headerReference w:type="default" r:id="rId17"/>
          <w:headerReference w:type="first" r:id="rId18"/>
          <w:pgSz w:w="16840" w:h="23814" w:code="9"/>
          <w:pgMar w:top="851" w:right="851" w:bottom="1134" w:left="1418" w:header="567" w:footer="284" w:gutter="0"/>
          <w:cols w:space="720"/>
          <w:titlePg/>
        </w:sectPr>
      </w:pPr>
      <w:bookmarkStart w:id="8" w:name="_Toc18935498"/>
      <w:r>
        <w:t xml:space="preserve">Рисунок 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TYLEREF 1 \s </w:instrText>
      </w:r>
      <w:r w:rsidR="000A6495">
        <w:rPr>
          <w:noProof/>
        </w:rPr>
        <w:fldChar w:fldCharType="separate"/>
      </w:r>
      <w:r w:rsidR="00265286">
        <w:rPr>
          <w:noProof/>
        </w:rPr>
        <w:t>2</w:t>
      </w:r>
      <w:r w:rsidR="000A6495">
        <w:rPr>
          <w:noProof/>
        </w:rPr>
        <w:fldChar w:fldCharType="end"/>
      </w:r>
      <w:r>
        <w:t>.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EQ Рисунок \* ARABIC \s 1 </w:instrText>
      </w:r>
      <w:r w:rsidR="000A6495">
        <w:rPr>
          <w:noProof/>
        </w:rPr>
        <w:fldChar w:fldCharType="separate"/>
      </w:r>
      <w:r w:rsidR="00265286">
        <w:rPr>
          <w:noProof/>
        </w:rPr>
        <w:t>1</w:t>
      </w:r>
      <w:r w:rsidR="000A6495">
        <w:rPr>
          <w:noProof/>
        </w:rPr>
        <w:fldChar w:fldCharType="end"/>
      </w:r>
      <w:r w:rsidRPr="00536AFD">
        <w:t xml:space="preserve"> - </w:t>
      </w:r>
      <w:r w:rsidRPr="00C7626E">
        <w:t xml:space="preserve">Диаграмма </w:t>
      </w:r>
      <w:r w:rsidRPr="00AE4E48">
        <w:t>регламента обмена данными в части загрузки</w:t>
      </w:r>
      <w:bookmarkEnd w:id="8"/>
    </w:p>
    <w:p w14:paraId="75947DFE" w14:textId="77777777" w:rsidR="00924FC9" w:rsidRDefault="00924FC9" w:rsidP="00924FC9">
      <w:pPr>
        <w:pStyle w:val="3"/>
      </w:pPr>
      <w:bookmarkStart w:id="9" w:name="_Toc35503345"/>
      <w:r w:rsidRPr="00924FC9">
        <w:lastRenderedPageBreak/>
        <w:t xml:space="preserve">Краткое описание </w:t>
      </w:r>
      <w:r w:rsidR="00AE4E48" w:rsidRPr="00AE4E48">
        <w:t>регламента обмена данными в части загрузки</w:t>
      </w:r>
      <w:bookmarkEnd w:id="9"/>
    </w:p>
    <w:p w14:paraId="5CB2622C" w14:textId="77777777" w:rsidR="009F0598" w:rsidRDefault="009F0598" w:rsidP="009F0598">
      <w:pPr>
        <w:pStyle w:val="4"/>
      </w:pPr>
      <w:bookmarkStart w:id="10" w:name="_Toc35503346"/>
      <w:r>
        <w:t xml:space="preserve">Действия пользователя </w:t>
      </w:r>
      <w:r w:rsidRPr="009F0598">
        <w:t>с роль</w:t>
      </w:r>
      <w:r>
        <w:t>ю</w:t>
      </w:r>
      <w:r w:rsidRPr="009F0598">
        <w:t xml:space="preserve"> «Администратор доходов»</w:t>
      </w:r>
      <w:bookmarkEnd w:id="10"/>
    </w:p>
    <w:p w14:paraId="426D1736" w14:textId="77777777" w:rsidR="009F0598" w:rsidRDefault="009F0598" w:rsidP="00483F93">
      <w:pPr>
        <w:pStyle w:val="ad"/>
      </w:pPr>
      <w:r>
        <w:t>Этап 1. Формирование формуляра «</w:t>
      </w:r>
      <w:r w:rsidR="006066EE" w:rsidRPr="006066EE">
        <w:t>Реестр начислений</w:t>
      </w:r>
      <w:r>
        <w:t>».</w:t>
      </w:r>
    </w:p>
    <w:p w14:paraId="6E205BAA" w14:textId="77777777" w:rsidR="009F0598" w:rsidRDefault="009F0598" w:rsidP="00483F93">
      <w:pPr>
        <w:pStyle w:val="aa"/>
      </w:pPr>
      <w:r>
        <w:t>Операция 1.1. Создание и заполнение (редактирование) реквизитов формуляра:</w:t>
      </w:r>
    </w:p>
    <w:p w14:paraId="6A697BEC" w14:textId="77777777" w:rsidR="009F0598" w:rsidRDefault="009F0598" w:rsidP="00483F93">
      <w:pPr>
        <w:pStyle w:val="a"/>
        <w:numPr>
          <w:ilvl w:val="0"/>
          <w:numId w:val="27"/>
        </w:numPr>
      </w:pPr>
      <w:r>
        <w:t>осуществляет создание формуляра «</w:t>
      </w:r>
      <w:r w:rsidR="006113CA" w:rsidRPr="006066EE">
        <w:t>Реестр начислений</w:t>
      </w:r>
      <w:r>
        <w:t>»;</w:t>
      </w:r>
    </w:p>
    <w:p w14:paraId="6BC3ED9D" w14:textId="77777777" w:rsidR="009F0598" w:rsidRDefault="009F0598" w:rsidP="00483F93">
      <w:pPr>
        <w:pStyle w:val="a"/>
      </w:pPr>
      <w:r>
        <w:t>осуществляет заполнение реквизитов формуляра;</w:t>
      </w:r>
    </w:p>
    <w:p w14:paraId="567F9AEB" w14:textId="77777777" w:rsidR="00D512E1" w:rsidRDefault="00D512E1" w:rsidP="00D512E1">
      <w:pPr>
        <w:pStyle w:val="aa"/>
      </w:pPr>
      <w:r>
        <w:t>Операция 1.2. Заполнение формуляра данными реестра начислений</w:t>
      </w:r>
      <w:r w:rsidR="000B613A">
        <w:t xml:space="preserve"> в формате </w:t>
      </w:r>
      <w:r w:rsidR="000B613A">
        <w:rPr>
          <w:lang w:val="en-US"/>
        </w:rPr>
        <w:t>XML</w:t>
      </w:r>
      <w:r>
        <w:t xml:space="preserve"> из файла XML, который пользователь выгрузил из ВИС.</w:t>
      </w:r>
    </w:p>
    <w:p w14:paraId="7866FF03" w14:textId="77777777" w:rsidR="00D512E1" w:rsidRDefault="00D512E1" w:rsidP="00D512E1">
      <w:pPr>
        <w:pStyle w:val="aa"/>
      </w:pPr>
      <w:r>
        <w:t>По окончании заполнения данных и прохождения автоматического контроля на соответствие ТФФ:</w:t>
      </w:r>
    </w:p>
    <w:p w14:paraId="22520789" w14:textId="77777777" w:rsidR="00D512E1" w:rsidRDefault="00D512E1" w:rsidP="00D512E1">
      <w:pPr>
        <w:pStyle w:val="a"/>
        <w:numPr>
          <w:ilvl w:val="0"/>
          <w:numId w:val="35"/>
        </w:numPr>
      </w:pPr>
      <w:r>
        <w:t xml:space="preserve">в случае отрицательного результата выполнения контроля </w:t>
      </w:r>
      <w:r w:rsidR="008949C3">
        <w:t>переходит к операции 1.5</w:t>
      </w:r>
      <w:r>
        <w:t>;</w:t>
      </w:r>
    </w:p>
    <w:p w14:paraId="3FF7C68C" w14:textId="77777777" w:rsidR="00D512E1" w:rsidRDefault="00D512E1" w:rsidP="00D512E1">
      <w:pPr>
        <w:pStyle w:val="a"/>
      </w:pPr>
      <w:r>
        <w:t>в случае положительного результата выполнения контроля переходит к операции 1.</w:t>
      </w:r>
      <w:r w:rsidRPr="00DA537E">
        <w:t>3</w:t>
      </w:r>
      <w:r>
        <w:t>.</w:t>
      </w:r>
    </w:p>
    <w:p w14:paraId="1F88B00B" w14:textId="07A0A777" w:rsidR="00D512E1" w:rsidRPr="000B613A" w:rsidRDefault="00D512E1" w:rsidP="00D512E1">
      <w:pPr>
        <w:pStyle w:val="aa"/>
      </w:pPr>
      <w:r w:rsidRPr="00540DBE">
        <w:t xml:space="preserve">Операция 1.3. </w:t>
      </w:r>
      <w:r w:rsidR="000B613A" w:rsidRPr="00540DBE">
        <w:t xml:space="preserve">Загрузка в формуляр </w:t>
      </w:r>
      <w:r w:rsidR="002C19E4" w:rsidRPr="00540DBE">
        <w:t xml:space="preserve">«Реестр начислений» </w:t>
      </w:r>
      <w:r w:rsidR="000B613A" w:rsidRPr="00540DBE">
        <w:t xml:space="preserve">данных </w:t>
      </w:r>
      <w:r w:rsidR="002C19E4" w:rsidRPr="00540DBE">
        <w:t xml:space="preserve">для формирования </w:t>
      </w:r>
      <w:r w:rsidR="000B613A" w:rsidRPr="00540DBE">
        <w:t xml:space="preserve">проводок на основании данных в формате </w:t>
      </w:r>
      <w:r w:rsidR="000B613A" w:rsidRPr="00540DBE">
        <w:rPr>
          <w:lang w:val="en-US"/>
        </w:rPr>
        <w:t>XML</w:t>
      </w:r>
      <w:r w:rsidR="000B613A" w:rsidRPr="00540DBE">
        <w:t>.</w:t>
      </w:r>
    </w:p>
    <w:p w14:paraId="59D65EE6" w14:textId="77777777" w:rsidR="00D512E1" w:rsidRDefault="00D512E1" w:rsidP="00D512E1">
      <w:pPr>
        <w:pStyle w:val="aa"/>
      </w:pPr>
      <w:r>
        <w:t>По результатам выполнения операции:</w:t>
      </w:r>
    </w:p>
    <w:p w14:paraId="100393A5" w14:textId="77777777" w:rsidR="00D512E1" w:rsidRDefault="008949C3" w:rsidP="00F20C15">
      <w:pPr>
        <w:pStyle w:val="a"/>
        <w:numPr>
          <w:ilvl w:val="0"/>
          <w:numId w:val="44"/>
        </w:numPr>
      </w:pPr>
      <w:r>
        <w:t>в случае отрицательного результата выполнения контроля переходит к операции 1.5</w:t>
      </w:r>
      <w:r w:rsidR="00D512E1">
        <w:t>;</w:t>
      </w:r>
    </w:p>
    <w:p w14:paraId="7443DE9B" w14:textId="77777777" w:rsidR="00D512E1" w:rsidRDefault="00D512E1" w:rsidP="00D512E1">
      <w:pPr>
        <w:pStyle w:val="a"/>
      </w:pPr>
      <w:r>
        <w:t>в случае положительного результата пользователь загружает в ВИС протокол загрузки для подтверждения факта загрузки данных в ЦПО</w:t>
      </w:r>
      <w:r w:rsidRPr="006A6867">
        <w:t xml:space="preserve"> </w:t>
      </w:r>
      <w:r>
        <w:t>и переходит к операции 1.4.</w:t>
      </w:r>
    </w:p>
    <w:p w14:paraId="6ABFCCF4" w14:textId="77777777" w:rsidR="008949C3" w:rsidRPr="000B613A" w:rsidRDefault="00D512E1" w:rsidP="008949C3">
      <w:pPr>
        <w:pStyle w:val="aa"/>
      </w:pPr>
      <w:r>
        <w:t>Операция 1.</w:t>
      </w:r>
      <w:r w:rsidRPr="00D512E1">
        <w:t>4</w:t>
      </w:r>
      <w:r>
        <w:t xml:space="preserve">. Пользователь </w:t>
      </w:r>
      <w:r w:rsidR="008949C3">
        <w:t>проводит проверку загруженных данных на корректность</w:t>
      </w:r>
      <w:r w:rsidR="008949C3" w:rsidRPr="000B613A">
        <w:t>.</w:t>
      </w:r>
    </w:p>
    <w:p w14:paraId="5B26952A" w14:textId="77777777" w:rsidR="008949C3" w:rsidRDefault="008949C3" w:rsidP="008949C3">
      <w:pPr>
        <w:pStyle w:val="aa"/>
      </w:pPr>
      <w:r>
        <w:t>По результатам выполнения операции:</w:t>
      </w:r>
    </w:p>
    <w:p w14:paraId="72355501" w14:textId="77777777" w:rsidR="008949C3" w:rsidRDefault="008949C3" w:rsidP="008949C3">
      <w:pPr>
        <w:pStyle w:val="a"/>
        <w:numPr>
          <w:ilvl w:val="0"/>
          <w:numId w:val="49"/>
        </w:numPr>
      </w:pPr>
      <w:r>
        <w:t>в случае отрицательного результата выполнения контроля переходит к операции 1.5;</w:t>
      </w:r>
    </w:p>
    <w:p w14:paraId="030B0506" w14:textId="77777777" w:rsidR="009F0598" w:rsidRDefault="008949C3" w:rsidP="008949C3">
      <w:pPr>
        <w:pStyle w:val="a"/>
        <w:numPr>
          <w:ilvl w:val="0"/>
          <w:numId w:val="49"/>
        </w:numPr>
      </w:pPr>
      <w:r>
        <w:t>в случае положительного результата пользователь загружает в ВИС протокол загрузки для подтверждения факта загрузки данных в ЦПО</w:t>
      </w:r>
      <w:r w:rsidRPr="006A6867">
        <w:t xml:space="preserve"> </w:t>
      </w:r>
      <w:r>
        <w:t>и переходит к операции 1.</w:t>
      </w:r>
      <w:r w:rsidR="000745F4">
        <w:t>6</w:t>
      </w:r>
      <w:r>
        <w:t>.</w:t>
      </w:r>
    </w:p>
    <w:p w14:paraId="58CC5BD2" w14:textId="77777777" w:rsidR="008949C3" w:rsidRDefault="008949C3" w:rsidP="00D512E1">
      <w:pPr>
        <w:pStyle w:val="aa"/>
      </w:pPr>
      <w:r>
        <w:lastRenderedPageBreak/>
        <w:t>Операция 1.5. Пользователь подписывает формуляр «Реестр начислений» ЭП и формуляр переводится в статус «Отказано». Пользователь загружает в ВИС протокол загрузки для актуализации данных и повторения процедуры выгрузки данных из ВИС в ЦПО.</w:t>
      </w:r>
    </w:p>
    <w:p w14:paraId="32EB5A50" w14:textId="77777777" w:rsidR="008949C3" w:rsidRPr="008949C3" w:rsidRDefault="008949C3" w:rsidP="008949C3">
      <w:pPr>
        <w:pStyle w:val="aa"/>
      </w:pPr>
      <w:r>
        <w:t>Операция 1.6. Пользователь подписывает формуляр «Реестр начислений» ЭП и формуляр переводится в статус «</w:t>
      </w:r>
      <w:r w:rsidRPr="008949C3">
        <w:t>Зарегистрирован</w:t>
      </w:r>
      <w:r>
        <w:t>». Пользователь загружает в ВИС протокол загрузки.</w:t>
      </w:r>
    </w:p>
    <w:p w14:paraId="09F4836F" w14:textId="77777777" w:rsidR="009F0598" w:rsidRDefault="008A6B4E" w:rsidP="00483F93">
      <w:pPr>
        <w:pStyle w:val="4"/>
      </w:pPr>
      <w:bookmarkStart w:id="11" w:name="_Toc35503347"/>
      <w:r>
        <w:t xml:space="preserve">Действия пользователя </w:t>
      </w:r>
      <w:r w:rsidR="009F0598">
        <w:t>с ролью «Бухгалтер»</w:t>
      </w:r>
      <w:bookmarkEnd w:id="11"/>
    </w:p>
    <w:p w14:paraId="04630109" w14:textId="77777777" w:rsidR="009F0598" w:rsidRDefault="009F0598" w:rsidP="00483F93">
      <w:pPr>
        <w:pStyle w:val="ad"/>
      </w:pPr>
      <w:r>
        <w:t xml:space="preserve">Этап 2. </w:t>
      </w:r>
      <w:r w:rsidR="00513B91">
        <w:t>Отражение данных формуляра «Реестр начислений» в учете</w:t>
      </w:r>
      <w:r>
        <w:t>.</w:t>
      </w:r>
    </w:p>
    <w:p w14:paraId="652B6339" w14:textId="77777777" w:rsidR="009F0598" w:rsidRPr="009F0598" w:rsidRDefault="009F0598" w:rsidP="00513B91">
      <w:pPr>
        <w:pStyle w:val="aa"/>
      </w:pPr>
      <w:r>
        <w:t xml:space="preserve">Операция 2.1. </w:t>
      </w:r>
      <w:r w:rsidR="00513B91">
        <w:t>Пользователь подписывает формуляр ЭП, при подписании формуляр переходит в статус «Отражен в учете» с автоматическим формированием бухгалтерских проводок.</w:t>
      </w:r>
    </w:p>
    <w:p w14:paraId="4C8A814F" w14:textId="77777777" w:rsidR="00924FC9" w:rsidRDefault="00EE756F" w:rsidP="00EE756F">
      <w:pPr>
        <w:pStyle w:val="2"/>
      </w:pPr>
      <w:bookmarkStart w:id="12" w:name="_Toc35503348"/>
      <w:r w:rsidRPr="00EE756F">
        <w:t>Выгрузка данных реестра поступлений и данных по поступлению, выбытию и возврату средств во временном распоряжении</w:t>
      </w:r>
      <w:r w:rsidR="009045E6">
        <w:t xml:space="preserve"> в ВИС</w:t>
      </w:r>
      <w:bookmarkEnd w:id="12"/>
    </w:p>
    <w:p w14:paraId="788F9A59" w14:textId="77777777" w:rsidR="00924FC9" w:rsidRDefault="00924FC9" w:rsidP="00924FC9">
      <w:pPr>
        <w:pStyle w:val="3"/>
      </w:pPr>
      <w:bookmarkStart w:id="13" w:name="_Toc35503349"/>
      <w:r>
        <w:t xml:space="preserve">Диаграмма </w:t>
      </w:r>
      <w:r w:rsidR="00AE4E48" w:rsidRPr="00AE4E48">
        <w:t xml:space="preserve">регламента обмена данными в части </w:t>
      </w:r>
      <w:r w:rsidR="00AE4E48">
        <w:t>вы</w:t>
      </w:r>
      <w:r w:rsidR="00AE4E48" w:rsidRPr="00AE4E48">
        <w:t>грузки</w:t>
      </w:r>
      <w:bookmarkEnd w:id="13"/>
    </w:p>
    <w:p w14:paraId="382142B1" w14:textId="77777777" w:rsidR="00DC41E4" w:rsidRDefault="0078018A" w:rsidP="00536AFD">
      <w:pPr>
        <w:keepNext/>
        <w:jc w:val="center"/>
      </w:pPr>
      <w:r>
        <w:object w:dxaOrig="13711" w:dyaOrig="20596" w14:anchorId="68374BB4">
          <v:shape id="_x0000_i1026" type="#_x0000_t75" style="width:411.3pt;height:616.55pt" o:ole="">
            <v:imagedata r:id="rId19" o:title=""/>
          </v:shape>
          <o:OLEObject Type="Embed" ProgID="Visio.Drawing.15" ShapeID="_x0000_i1026" DrawAspect="Content" ObjectID="_1726395504" r:id="rId20"/>
        </w:object>
      </w:r>
    </w:p>
    <w:p w14:paraId="6F084B9A" w14:textId="69CB0508" w:rsidR="006F7077" w:rsidRPr="006F7077" w:rsidRDefault="00536AFD" w:rsidP="00536AFD">
      <w:pPr>
        <w:pStyle w:val="af"/>
        <w:jc w:val="center"/>
      </w:pPr>
      <w:bookmarkStart w:id="14" w:name="_Toc18935499"/>
      <w:r>
        <w:t xml:space="preserve">Рисунок 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TYLEREF 1 \s </w:instrText>
      </w:r>
      <w:r w:rsidR="000A6495">
        <w:rPr>
          <w:noProof/>
        </w:rPr>
        <w:fldChar w:fldCharType="separate"/>
      </w:r>
      <w:r w:rsidR="00265286">
        <w:rPr>
          <w:noProof/>
        </w:rPr>
        <w:t>2</w:t>
      </w:r>
      <w:r w:rsidR="000A6495">
        <w:rPr>
          <w:noProof/>
        </w:rPr>
        <w:fldChar w:fldCharType="end"/>
      </w:r>
      <w:r>
        <w:t>.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EQ Рисунок \* ARABIC \s 1 </w:instrText>
      </w:r>
      <w:r w:rsidR="000A6495">
        <w:rPr>
          <w:noProof/>
        </w:rPr>
        <w:fldChar w:fldCharType="separate"/>
      </w:r>
      <w:r w:rsidR="00265286">
        <w:rPr>
          <w:noProof/>
        </w:rPr>
        <w:t>2</w:t>
      </w:r>
      <w:r w:rsidR="000A6495">
        <w:rPr>
          <w:noProof/>
        </w:rPr>
        <w:fldChar w:fldCharType="end"/>
      </w:r>
      <w:r w:rsidRPr="00536AFD">
        <w:t xml:space="preserve"> - </w:t>
      </w:r>
      <w:r w:rsidRPr="009C673B">
        <w:t xml:space="preserve">Диаграмма </w:t>
      </w:r>
      <w:r w:rsidRPr="00AE4E48">
        <w:t>регламента обмена данными в части выгрузки</w:t>
      </w:r>
      <w:bookmarkEnd w:id="14"/>
    </w:p>
    <w:p w14:paraId="2C4941D7" w14:textId="77777777" w:rsidR="00924FC9" w:rsidRDefault="00924FC9" w:rsidP="00924FC9">
      <w:pPr>
        <w:pStyle w:val="3"/>
      </w:pPr>
      <w:bookmarkStart w:id="15" w:name="_Toc35503350"/>
      <w:r>
        <w:lastRenderedPageBreak/>
        <w:t xml:space="preserve">Краткое описание </w:t>
      </w:r>
      <w:r w:rsidR="00AE4E48" w:rsidRPr="00AE4E48">
        <w:t>регламента обмена данными в части выгрузки</w:t>
      </w:r>
      <w:bookmarkEnd w:id="15"/>
    </w:p>
    <w:p w14:paraId="116FA85B" w14:textId="77777777" w:rsidR="008A6B4E" w:rsidRDefault="008A6B4E" w:rsidP="008A6B4E">
      <w:pPr>
        <w:pStyle w:val="4"/>
      </w:pPr>
      <w:bookmarkStart w:id="16" w:name="_Toc35503351"/>
      <w:r>
        <w:t>Действия пользователя с ролью «Бухгалтер»</w:t>
      </w:r>
      <w:bookmarkEnd w:id="16"/>
    </w:p>
    <w:p w14:paraId="039A56F8" w14:textId="77777777" w:rsidR="008A6B4E" w:rsidRDefault="008A6B4E" w:rsidP="008A6B4E">
      <w:pPr>
        <w:pStyle w:val="ad"/>
      </w:pPr>
      <w:r>
        <w:t>Этап 1. Формирование формуляра «</w:t>
      </w:r>
      <w:r w:rsidR="006830A8">
        <w:t>Экс</w:t>
      </w:r>
      <w:r>
        <w:t xml:space="preserve">порт </w:t>
      </w:r>
      <w:r w:rsidR="000C2D1E" w:rsidRPr="000C2D1E">
        <w:t>данных в ВИС</w:t>
      </w:r>
      <w:r>
        <w:t>».</w:t>
      </w:r>
    </w:p>
    <w:p w14:paraId="53072C81" w14:textId="77777777" w:rsidR="008A6B4E" w:rsidRDefault="008A6B4E" w:rsidP="008A6B4E">
      <w:pPr>
        <w:pStyle w:val="aa"/>
      </w:pPr>
      <w:r>
        <w:t>Операция</w:t>
      </w:r>
      <w:r w:rsidR="00EE756F">
        <w:t> </w:t>
      </w:r>
      <w:r>
        <w:t>1.1. Создание и заполнение (редактирование) реквизитов формуляра:</w:t>
      </w:r>
    </w:p>
    <w:p w14:paraId="5543247B" w14:textId="77777777" w:rsidR="008A6B4E" w:rsidRDefault="008A6B4E" w:rsidP="000C2D1E">
      <w:pPr>
        <w:pStyle w:val="a"/>
        <w:numPr>
          <w:ilvl w:val="0"/>
          <w:numId w:val="31"/>
        </w:numPr>
      </w:pPr>
      <w:r>
        <w:t>осуществляет создание формуляра «</w:t>
      </w:r>
      <w:r w:rsidR="006830A8">
        <w:t>Экс</w:t>
      </w:r>
      <w:r>
        <w:t xml:space="preserve">порт </w:t>
      </w:r>
      <w:r w:rsidR="000C2D1E" w:rsidRPr="000C2D1E">
        <w:t>данных в ВИС</w:t>
      </w:r>
      <w:r>
        <w:t>»;</w:t>
      </w:r>
    </w:p>
    <w:p w14:paraId="0BDB77CD" w14:textId="77777777" w:rsidR="008A6B4E" w:rsidRDefault="008A6B4E" w:rsidP="008A6B4E">
      <w:pPr>
        <w:pStyle w:val="a"/>
      </w:pPr>
      <w:r>
        <w:t>осуществляет заполнение реквизитов формуляра;</w:t>
      </w:r>
    </w:p>
    <w:p w14:paraId="7D8FA346" w14:textId="77777777" w:rsidR="008A6B4E" w:rsidRDefault="008A6B4E" w:rsidP="008A6B4E">
      <w:pPr>
        <w:pStyle w:val="aa"/>
      </w:pPr>
      <w:r>
        <w:t>Операция</w:t>
      </w:r>
      <w:r w:rsidR="00EE756F">
        <w:t> </w:t>
      </w:r>
      <w:r>
        <w:t>1.2. Инициирует автоматическое заполнение формуляра данными</w:t>
      </w:r>
      <w:r w:rsidR="00FD2AED">
        <w:t xml:space="preserve"> реестра поступлений</w:t>
      </w:r>
      <w:r w:rsidR="00B55206">
        <w:t xml:space="preserve"> или данными </w:t>
      </w:r>
      <w:r w:rsidR="00B55206" w:rsidRPr="00B55206">
        <w:t>по поступлению, выбытию и возврату средств во временном распоряжении</w:t>
      </w:r>
      <w:r>
        <w:t xml:space="preserve"> из ЦПО согласно реквизитам.</w:t>
      </w:r>
    </w:p>
    <w:p w14:paraId="0A77B04A" w14:textId="77777777" w:rsidR="008A6B4E" w:rsidRDefault="008A6B4E" w:rsidP="008A6B4E">
      <w:pPr>
        <w:pStyle w:val="aa"/>
      </w:pPr>
      <w:r>
        <w:t>Операция</w:t>
      </w:r>
      <w:r w:rsidR="00EE756F">
        <w:t> </w:t>
      </w:r>
      <w:r>
        <w:t>1.3. Подписывает формуляр «</w:t>
      </w:r>
      <w:r w:rsidR="006830A8">
        <w:t>Экс</w:t>
      </w:r>
      <w:r>
        <w:t xml:space="preserve">порт </w:t>
      </w:r>
      <w:r w:rsidR="000C2D1E" w:rsidRPr="000C2D1E">
        <w:t>данных в ВИС</w:t>
      </w:r>
      <w:r>
        <w:t>» ЭП и формуляр переводится в статус «</w:t>
      </w:r>
      <w:r w:rsidR="00EE756F">
        <w:t>На отправку</w:t>
      </w:r>
      <w:r>
        <w:t>».</w:t>
      </w:r>
    </w:p>
    <w:p w14:paraId="2CB2C41A" w14:textId="77777777" w:rsidR="008A6B4E" w:rsidRDefault="008A6B4E" w:rsidP="008A6B4E">
      <w:pPr>
        <w:pStyle w:val="4"/>
      </w:pPr>
      <w:bookmarkStart w:id="17" w:name="_Toc35503352"/>
      <w:r>
        <w:t>Действия пользователя с ролью «Администратор доходов»</w:t>
      </w:r>
      <w:bookmarkEnd w:id="17"/>
    </w:p>
    <w:p w14:paraId="6119DC48" w14:textId="77777777" w:rsidR="008A6B4E" w:rsidRDefault="008A6B4E" w:rsidP="008A6B4E">
      <w:pPr>
        <w:pStyle w:val="ad"/>
      </w:pPr>
      <w:r>
        <w:t>Этап 2. Выгрузка файлов XML.</w:t>
      </w:r>
    </w:p>
    <w:p w14:paraId="382490E5" w14:textId="77777777" w:rsidR="008A6B4E" w:rsidRDefault="008A6B4E" w:rsidP="008A6B4E">
      <w:pPr>
        <w:pStyle w:val="aa"/>
      </w:pPr>
      <w:r>
        <w:t>Операция</w:t>
      </w:r>
      <w:r w:rsidR="00EE756F">
        <w:t> 2</w:t>
      </w:r>
      <w:r>
        <w:t>.</w:t>
      </w:r>
      <w:r w:rsidR="00EE756F">
        <w:t>1</w:t>
      </w:r>
      <w:r>
        <w:t xml:space="preserve">. </w:t>
      </w:r>
      <w:r w:rsidR="00EE756F" w:rsidRPr="00EE756F">
        <w:t>Провер</w:t>
      </w:r>
      <w:r w:rsidR="00EE756F">
        <w:t>яет</w:t>
      </w:r>
      <w:r w:rsidR="00EE756F" w:rsidRPr="00EE756F">
        <w:t xml:space="preserve"> актуальность данных для выгрузки</w:t>
      </w:r>
      <w:r w:rsidR="00EE756F">
        <w:t>:</w:t>
      </w:r>
    </w:p>
    <w:p w14:paraId="6DD779C1" w14:textId="77777777" w:rsidR="00EE756F" w:rsidRDefault="00D9375C" w:rsidP="00D9375C">
      <w:pPr>
        <w:pStyle w:val="a"/>
        <w:numPr>
          <w:ilvl w:val="0"/>
          <w:numId w:val="46"/>
        </w:numPr>
      </w:pPr>
      <w:r>
        <w:t>Е</w:t>
      </w:r>
      <w:r w:rsidR="00EE756F" w:rsidRPr="00EE756F">
        <w:t>сли данные не актуальны</w:t>
      </w:r>
      <w:r>
        <w:t xml:space="preserve"> </w:t>
      </w:r>
      <w:r w:rsidR="00AD00FE" w:rsidRPr="00D9375C">
        <w:t>пер</w:t>
      </w:r>
      <w:r w:rsidR="00AD00FE">
        <w:t>еходит</w:t>
      </w:r>
      <w:r w:rsidR="00AD00FE" w:rsidRPr="00D9375C">
        <w:t xml:space="preserve"> к операции </w:t>
      </w:r>
      <w:r w:rsidR="00AD00FE">
        <w:t>2.2.</w:t>
      </w:r>
    </w:p>
    <w:p w14:paraId="7E66D5C6" w14:textId="77777777" w:rsidR="00D9375C" w:rsidRDefault="00D9375C" w:rsidP="00D9375C">
      <w:pPr>
        <w:pStyle w:val="a"/>
        <w:numPr>
          <w:ilvl w:val="0"/>
          <w:numId w:val="46"/>
        </w:numPr>
      </w:pPr>
      <w:r w:rsidRPr="00D9375C">
        <w:t>Если данные актуальны пер</w:t>
      </w:r>
      <w:r>
        <w:t>еходит</w:t>
      </w:r>
      <w:r w:rsidRPr="00D9375C">
        <w:t xml:space="preserve"> к операции </w:t>
      </w:r>
      <w:r>
        <w:t>2.</w:t>
      </w:r>
      <w:r w:rsidR="00AD00FE">
        <w:t>3</w:t>
      </w:r>
      <w:r>
        <w:t>.</w:t>
      </w:r>
    </w:p>
    <w:p w14:paraId="4A240617" w14:textId="77777777" w:rsidR="00EE756F" w:rsidRDefault="00EE756F" w:rsidP="00EE756F">
      <w:pPr>
        <w:pStyle w:val="aa"/>
      </w:pPr>
      <w:r>
        <w:t>Операция </w:t>
      </w:r>
      <w:r w:rsidR="00D9375C">
        <w:t>2</w:t>
      </w:r>
      <w:r>
        <w:t>.</w:t>
      </w:r>
      <w:r w:rsidR="00D9375C">
        <w:t>2</w:t>
      </w:r>
      <w:r w:rsidR="00872618">
        <w:t xml:space="preserve">. Переводит </w:t>
      </w:r>
      <w:r w:rsidR="00AD00FE" w:rsidRPr="00D9375C">
        <w:t>формуляр в статус «</w:t>
      </w:r>
      <w:r w:rsidR="00AD00FE" w:rsidRPr="00D9375C">
        <w:rPr>
          <w:szCs w:val="28"/>
        </w:rPr>
        <w:t>Аннулирован</w:t>
      </w:r>
      <w:r w:rsidR="00AD00FE" w:rsidRPr="00D9375C">
        <w:t>». Зак</w:t>
      </w:r>
      <w:r w:rsidR="00AD00FE">
        <w:t>а</w:t>
      </w:r>
      <w:r w:rsidR="00AD00FE" w:rsidRPr="00D9375C">
        <w:t>нчи</w:t>
      </w:r>
      <w:r w:rsidR="00AD00FE">
        <w:t>вает</w:t>
      </w:r>
      <w:r w:rsidR="00AD00FE" w:rsidRPr="00D9375C">
        <w:t xml:space="preserve"> работу с документом</w:t>
      </w:r>
      <w:r w:rsidR="00AD00FE">
        <w:t>.</w:t>
      </w:r>
    </w:p>
    <w:p w14:paraId="630A6F41" w14:textId="77777777" w:rsidR="00AD00FE" w:rsidRDefault="00AD00FE" w:rsidP="00AD00FE">
      <w:pPr>
        <w:pStyle w:val="aa"/>
      </w:pPr>
      <w:r>
        <w:t>Операция 2.3. Инициирует сохранение данных формуляра в файлы XML.</w:t>
      </w:r>
    </w:p>
    <w:p w14:paraId="225AF4B8" w14:textId="77777777" w:rsidR="006830A8" w:rsidRDefault="006830A8" w:rsidP="008A6B4E">
      <w:pPr>
        <w:pStyle w:val="aa"/>
      </w:pPr>
      <w:r>
        <w:t>Операция</w:t>
      </w:r>
      <w:r w:rsidR="00EE756F">
        <w:t> </w:t>
      </w:r>
      <w:r w:rsidR="00D9375C">
        <w:t>2</w:t>
      </w:r>
      <w:r>
        <w:t>.</w:t>
      </w:r>
      <w:r w:rsidR="00AD00FE">
        <w:t>4</w:t>
      </w:r>
      <w:r>
        <w:t xml:space="preserve">. </w:t>
      </w:r>
      <w:r w:rsidR="00872618">
        <w:t>Переводит</w:t>
      </w:r>
      <w:r>
        <w:t xml:space="preserve"> формуляр «Экспорт </w:t>
      </w:r>
      <w:r w:rsidR="000C2D1E" w:rsidRPr="000C2D1E">
        <w:t>данных в ВИС</w:t>
      </w:r>
      <w:r>
        <w:t>» в статус «</w:t>
      </w:r>
      <w:r w:rsidR="00AD00FE">
        <w:t>Отправлен</w:t>
      </w:r>
      <w:r>
        <w:t>».</w:t>
      </w:r>
    </w:p>
    <w:p w14:paraId="166B0419" w14:textId="77777777" w:rsidR="00D9375C" w:rsidRDefault="00D9375C" w:rsidP="00D9375C">
      <w:pPr>
        <w:pStyle w:val="aa"/>
      </w:pPr>
      <w:r>
        <w:t>Операция </w:t>
      </w:r>
      <w:r w:rsidR="00AD00FE">
        <w:t>2</w:t>
      </w:r>
      <w:r>
        <w:t xml:space="preserve">.5. </w:t>
      </w:r>
      <w:r w:rsidR="00AD00FE">
        <w:t>Отправляет</w:t>
      </w:r>
      <w:r>
        <w:t xml:space="preserve"> сформированные файлы XML с данными реестра поступлений </w:t>
      </w:r>
      <w:r w:rsidR="00B23C4C">
        <w:t xml:space="preserve">или </w:t>
      </w:r>
      <w:r w:rsidR="00F934D8">
        <w:t xml:space="preserve">с данными </w:t>
      </w:r>
      <w:r w:rsidR="00F934D8" w:rsidRPr="00F934D8">
        <w:t>по поступлению, выбытию и возврату средств во временном распоряжении</w:t>
      </w:r>
      <w:r w:rsidR="00B55206">
        <w:t xml:space="preserve"> в ВИС</w:t>
      </w:r>
      <w:r>
        <w:t>.</w:t>
      </w:r>
    </w:p>
    <w:p w14:paraId="2288F0FA" w14:textId="77777777" w:rsidR="00D9375C" w:rsidRPr="008A6B4E" w:rsidRDefault="00D9375C" w:rsidP="008A6B4E">
      <w:pPr>
        <w:pStyle w:val="aa"/>
      </w:pPr>
    </w:p>
    <w:p w14:paraId="7A915BA4" w14:textId="77777777" w:rsidR="00FF02BE" w:rsidRDefault="00FF02BE" w:rsidP="00FF02BE">
      <w:pPr>
        <w:pStyle w:val="1"/>
      </w:pPr>
      <w:bookmarkStart w:id="18" w:name="_Toc35503353"/>
      <w:r>
        <w:lastRenderedPageBreak/>
        <w:t>Проверки при загрузке данных и сообщения для вывода в протокол</w:t>
      </w:r>
      <w:bookmarkEnd w:id="18"/>
    </w:p>
    <w:p w14:paraId="3575A4F4" w14:textId="77777777" w:rsidR="00FF02BE" w:rsidRDefault="00FF02BE" w:rsidP="00FF02BE">
      <w:pPr>
        <w:pStyle w:val="2"/>
      </w:pPr>
      <w:bookmarkStart w:id="19" w:name="_Toc35503354"/>
      <w:r>
        <w:t>Общая проверка файлов перед загрузкой</w:t>
      </w:r>
      <w:bookmarkEnd w:id="19"/>
    </w:p>
    <w:p w14:paraId="7D460093" w14:textId="77777777" w:rsidR="00FF02BE" w:rsidRDefault="00FF02BE" w:rsidP="00FF02BE">
      <w:pPr>
        <w:pStyle w:val="a0"/>
        <w:ind w:left="360"/>
      </w:pPr>
      <w:r>
        <w:t>Наименование файла загрузки не соответствует формату! Ошибка в положении разделителя! "имя файла"</w:t>
      </w:r>
    </w:p>
    <w:p w14:paraId="019102BD" w14:textId="77777777" w:rsidR="00FF02BE" w:rsidRDefault="00FF02BE" w:rsidP="00FF02BE">
      <w:pPr>
        <w:pStyle w:val="a0"/>
        <w:ind w:left="360"/>
      </w:pPr>
      <w:r>
        <w:t>ИНН: "+</w:t>
      </w:r>
      <w:proofErr w:type="spellStart"/>
      <w:r>
        <w:t>ИскИНН</w:t>
      </w:r>
      <w:proofErr w:type="spellEnd"/>
      <w:r>
        <w:t>+", указанный в файле загрузки, не соответствует ИНН: "+</w:t>
      </w:r>
      <w:proofErr w:type="spellStart"/>
      <w:r>
        <w:t>ТекОрганизация.ИНН</w:t>
      </w:r>
      <w:proofErr w:type="spellEnd"/>
      <w:r>
        <w:t>+" организации! "</w:t>
      </w:r>
    </w:p>
    <w:p w14:paraId="3322BF8A" w14:textId="77777777" w:rsidR="00FF02BE" w:rsidRDefault="00FF02BE" w:rsidP="00FF02BE">
      <w:pPr>
        <w:pStyle w:val="a0"/>
        <w:ind w:left="360"/>
      </w:pPr>
      <w:r>
        <w:t>КПП: "+</w:t>
      </w:r>
      <w:proofErr w:type="spellStart"/>
      <w:r>
        <w:t>ИскКПП</w:t>
      </w:r>
      <w:proofErr w:type="spellEnd"/>
      <w:r>
        <w:t>+", указанный в файле загрузки, не соответствует КПП: "+</w:t>
      </w:r>
      <w:proofErr w:type="spellStart"/>
      <w:r>
        <w:t>ТекОрганизация.КПП</w:t>
      </w:r>
      <w:proofErr w:type="spellEnd"/>
      <w:r>
        <w:t>+" организации! "</w:t>
      </w:r>
    </w:p>
    <w:p w14:paraId="571AD16C" w14:textId="77777777" w:rsidR="00FF02BE" w:rsidRDefault="00FF02BE" w:rsidP="00FF02BE">
      <w:pPr>
        <w:pStyle w:val="a0"/>
        <w:ind w:left="360"/>
      </w:pPr>
      <w:r>
        <w:t>Неверный формат файла "Имя файла" "Текст ошибки"</w:t>
      </w:r>
    </w:p>
    <w:p w14:paraId="3AE0FBBB" w14:textId="77777777" w:rsidR="00FF02BE" w:rsidRDefault="00FF02BE" w:rsidP="00FF02BE">
      <w:pPr>
        <w:pStyle w:val="af9"/>
      </w:pPr>
    </w:p>
    <w:p w14:paraId="64260ED8" w14:textId="77777777" w:rsidR="00FF02BE" w:rsidRPr="00540DBE" w:rsidRDefault="00FF02BE" w:rsidP="00FF02BE">
      <w:pPr>
        <w:pStyle w:val="2"/>
      </w:pPr>
      <w:bookmarkStart w:id="20" w:name="_Toc35503355"/>
      <w:r w:rsidRPr="00540DBE">
        <w:t xml:space="preserve">Проверка при загрузке </w:t>
      </w:r>
      <w:r w:rsidR="00203CF7" w:rsidRPr="00540DBE">
        <w:t xml:space="preserve">данных для формирования </w:t>
      </w:r>
      <w:r w:rsidRPr="00540DBE">
        <w:t>бухгалтерских</w:t>
      </w:r>
      <w:r w:rsidR="00203CF7" w:rsidRPr="00540DBE">
        <w:t xml:space="preserve"> операций</w:t>
      </w:r>
      <w:bookmarkEnd w:id="20"/>
    </w:p>
    <w:p w14:paraId="23147379" w14:textId="77777777" w:rsidR="00FF02BE" w:rsidRPr="00540DBE" w:rsidRDefault="00FF02BE" w:rsidP="00FF02BE">
      <w:pPr>
        <w:pStyle w:val="a0"/>
        <w:ind w:left="360"/>
      </w:pPr>
      <w:r w:rsidRPr="00540DBE">
        <w:t>Не заполнен обязательный реквизит '</w:t>
      </w:r>
      <w:proofErr w:type="spellStart"/>
      <w:r w:rsidRPr="00540DBE">
        <w:t>Organizatsya</w:t>
      </w:r>
      <w:proofErr w:type="spellEnd"/>
      <w:r w:rsidRPr="00540DBE">
        <w:t xml:space="preserve">' </w:t>
      </w:r>
      <w:r w:rsidR="00203CF7" w:rsidRPr="00540DBE">
        <w:t xml:space="preserve">в данных </w:t>
      </w:r>
      <w:r w:rsidRPr="00540DBE">
        <w:t xml:space="preserve">для </w:t>
      </w:r>
      <w:r w:rsidR="00203CF7" w:rsidRPr="00540DBE">
        <w:t xml:space="preserve">формирования </w:t>
      </w:r>
      <w:r w:rsidRPr="00540DBE">
        <w:t>документа 'Операция бухгалтерская'</w:t>
      </w:r>
    </w:p>
    <w:p w14:paraId="629EBE39" w14:textId="77777777" w:rsidR="00FF02BE" w:rsidRPr="00540DBE" w:rsidRDefault="00FF02BE" w:rsidP="00FF02BE">
      <w:pPr>
        <w:pStyle w:val="a0"/>
        <w:ind w:left="360"/>
      </w:pPr>
      <w:r w:rsidRPr="00540DBE">
        <w:t>Не заполнен обязательный реквизит '</w:t>
      </w:r>
      <w:proofErr w:type="spellStart"/>
      <w:r w:rsidRPr="00540DBE">
        <w:t>Date</w:t>
      </w:r>
      <w:proofErr w:type="spellEnd"/>
      <w:r w:rsidRPr="00540DBE">
        <w:t>'</w:t>
      </w:r>
    </w:p>
    <w:p w14:paraId="7EF485AB" w14:textId="77777777" w:rsidR="00FF02BE" w:rsidRPr="00540DBE" w:rsidRDefault="00203CF7" w:rsidP="00FF02BE">
      <w:pPr>
        <w:pStyle w:val="a0"/>
        <w:ind w:left="360"/>
      </w:pPr>
      <w:r w:rsidRPr="00540DBE">
        <w:t>В данных д</w:t>
      </w:r>
      <w:r w:rsidR="00FF02BE" w:rsidRPr="00540DBE">
        <w:t xml:space="preserve">ля </w:t>
      </w:r>
      <w:r w:rsidRPr="00540DBE">
        <w:t xml:space="preserve">формирования </w:t>
      </w:r>
      <w:r w:rsidR="00FF02BE" w:rsidRPr="00540DBE">
        <w:t>документа 'Операция бухгалтерская' некорректно заполнен обязательный реквизит '</w:t>
      </w:r>
      <w:proofErr w:type="spellStart"/>
      <w:r w:rsidR="00FF02BE" w:rsidRPr="00540DBE">
        <w:t>Date</w:t>
      </w:r>
      <w:proofErr w:type="spellEnd"/>
      <w:r w:rsidR="00FF02BE" w:rsidRPr="00540DBE">
        <w:t>'</w:t>
      </w:r>
    </w:p>
    <w:p w14:paraId="05B8DFB8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>строке документа</w:t>
      </w:r>
      <w:r w:rsidRPr="00540DBE">
        <w:t xml:space="preserve"> не заполнен обязательный реквизит '</w:t>
      </w:r>
      <w:proofErr w:type="spellStart"/>
      <w:r w:rsidRPr="00540DBE">
        <w:t>Date</w:t>
      </w:r>
      <w:proofErr w:type="spellEnd"/>
      <w:r w:rsidRPr="00540DBE">
        <w:t>'</w:t>
      </w:r>
    </w:p>
    <w:p w14:paraId="206B4D38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корректно заполнен обязательный реквизит '</w:t>
      </w:r>
      <w:proofErr w:type="spellStart"/>
      <w:r w:rsidRPr="00540DBE">
        <w:t>Date</w:t>
      </w:r>
      <w:proofErr w:type="spellEnd"/>
      <w:r w:rsidRPr="00540DBE">
        <w:t>'</w:t>
      </w:r>
    </w:p>
    <w:p w14:paraId="4F7E19BC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 заполнен обязательный реквизит '</w:t>
      </w:r>
      <w:proofErr w:type="spellStart"/>
      <w:r w:rsidRPr="00540DBE">
        <w:t>Summa</w:t>
      </w:r>
      <w:proofErr w:type="spellEnd"/>
      <w:r w:rsidRPr="00540DBE">
        <w:t>'</w:t>
      </w:r>
    </w:p>
    <w:p w14:paraId="33AE2A92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корректно заполнен обязательный реквизит '</w:t>
      </w:r>
      <w:proofErr w:type="spellStart"/>
      <w:r w:rsidRPr="00540DBE">
        <w:t>Summa</w:t>
      </w:r>
      <w:proofErr w:type="spellEnd"/>
      <w:r w:rsidRPr="00540DBE">
        <w:t>'</w:t>
      </w:r>
    </w:p>
    <w:p w14:paraId="3BA404BF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 заполнен обязательный реквизит 'KFO'</w:t>
      </w:r>
    </w:p>
    <w:p w14:paraId="1E56E7D5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корректно заполнен обязательный реквизит 'KFO'</w:t>
      </w:r>
    </w:p>
    <w:p w14:paraId="0708A50F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 заполнен обязательный реквизит '</w:t>
      </w:r>
      <w:proofErr w:type="spellStart"/>
      <w:r w:rsidRPr="00540DBE">
        <w:t>Debet</w:t>
      </w:r>
      <w:proofErr w:type="spellEnd"/>
      <w:r w:rsidRPr="00540DBE">
        <w:t>'</w:t>
      </w:r>
    </w:p>
    <w:p w14:paraId="71B0D948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 заполнен обязательный реквизит '</w:t>
      </w:r>
      <w:proofErr w:type="spellStart"/>
      <w:r w:rsidRPr="00540DBE">
        <w:t>Kredit</w:t>
      </w:r>
      <w:proofErr w:type="spellEnd"/>
      <w:r w:rsidRPr="00540DBE">
        <w:t>'</w:t>
      </w:r>
    </w:p>
    <w:p w14:paraId="288C9F23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 заполнен обязательный реквизит '</w:t>
      </w:r>
      <w:proofErr w:type="spellStart"/>
      <w:r w:rsidRPr="00540DBE">
        <w:t>Schet</w:t>
      </w:r>
      <w:proofErr w:type="spellEnd"/>
      <w:r w:rsidRPr="00540DBE">
        <w:t>'</w:t>
      </w:r>
    </w:p>
    <w:p w14:paraId="35C1BE7C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корректно заполнен обязательный реквизит '</w:t>
      </w:r>
      <w:proofErr w:type="spellStart"/>
      <w:r w:rsidRPr="00540DBE">
        <w:t>Schet</w:t>
      </w:r>
      <w:proofErr w:type="spellEnd"/>
      <w:r w:rsidRPr="00540DBE">
        <w:t>'</w:t>
      </w:r>
    </w:p>
    <w:p w14:paraId="64B55A6F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 заполнен обязательный реквизит 'KPS'</w:t>
      </w:r>
    </w:p>
    <w:p w14:paraId="1C5B47CB" w14:textId="77777777" w:rsidR="00FF02BE" w:rsidRPr="00540DBE" w:rsidRDefault="00FF02BE" w:rsidP="00FF02BE">
      <w:pPr>
        <w:pStyle w:val="a0"/>
        <w:ind w:left="360"/>
      </w:pPr>
      <w:r w:rsidRPr="00540DBE">
        <w:lastRenderedPageBreak/>
        <w:t xml:space="preserve">В </w:t>
      </w:r>
      <w:r w:rsidR="00203CF7" w:rsidRPr="00540DBE">
        <w:t xml:space="preserve">строке документа </w:t>
      </w:r>
      <w:r w:rsidRPr="00540DBE">
        <w:t>некорректно заполнен обязательный реквизит 'KPS': "+</w:t>
      </w:r>
      <w:proofErr w:type="spellStart"/>
      <w:r w:rsidRPr="00540DBE">
        <w:t>СтрокаКПС</w:t>
      </w:r>
      <w:proofErr w:type="spellEnd"/>
      <w:r w:rsidRPr="00540DBE">
        <w:t>+"</w:t>
      </w:r>
    </w:p>
    <w:p w14:paraId="74DDE6B3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 заполнен обязательный реквизит 'KEK'</w:t>
      </w:r>
    </w:p>
    <w:p w14:paraId="7FE84474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указано некорректное значение реквизита 'KEK'</w:t>
      </w:r>
    </w:p>
    <w:p w14:paraId="0C9717D8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203CF7" w:rsidRPr="00540DBE">
        <w:t xml:space="preserve">строке документа </w:t>
      </w:r>
      <w:r w:rsidRPr="00540DBE">
        <w:t>некорректно заполнен обязательный реквизит 'KPS'. Превышение количества знаков</w:t>
      </w:r>
    </w:p>
    <w:p w14:paraId="1B7A7D22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bookmarkStart w:id="21" w:name="_Hlk10659793"/>
      <w:r w:rsidRPr="00540DBE">
        <w:t xml:space="preserve">информационной базе </w:t>
      </w:r>
      <w:bookmarkEnd w:id="21"/>
      <w:r w:rsidRPr="00540DBE">
        <w:t>нет такого элемента 'VidAnalitiki1' (2, 3)</w:t>
      </w:r>
    </w:p>
    <w:p w14:paraId="451F35A7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032852" w:rsidRPr="00540DBE">
        <w:t xml:space="preserve">строке документа </w:t>
      </w:r>
      <w:r w:rsidRPr="00540DBE">
        <w:t>не заполнен обязательный реквизит '</w:t>
      </w:r>
      <w:proofErr w:type="spellStart"/>
      <w:r w:rsidRPr="00540DBE">
        <w:t>NaimenovanieAnalitiki</w:t>
      </w:r>
      <w:proofErr w:type="spellEnd"/>
      <w:r w:rsidRPr="00540DBE">
        <w:t xml:space="preserve"> (1, 2, 3)</w:t>
      </w:r>
    </w:p>
    <w:p w14:paraId="595A1943" w14:textId="77777777" w:rsidR="00FF02BE" w:rsidRPr="00540DBE" w:rsidRDefault="00FF02BE" w:rsidP="00FF02BE">
      <w:pPr>
        <w:pStyle w:val="a0"/>
        <w:ind w:left="360"/>
      </w:pPr>
      <w:r w:rsidRPr="00540DBE">
        <w:t xml:space="preserve">В </w:t>
      </w:r>
      <w:r w:rsidR="00032852" w:rsidRPr="00540DBE">
        <w:t xml:space="preserve">строке документа </w:t>
      </w:r>
      <w:r w:rsidRPr="00540DBE">
        <w:t>не заполнен обязательный реквизит 'KodAnalitiki1' (2, 3)</w:t>
      </w:r>
    </w:p>
    <w:p w14:paraId="7088181F" w14:textId="77777777" w:rsidR="00FF02BE" w:rsidRPr="00540DBE" w:rsidRDefault="00FF02BE" w:rsidP="00FF02BE">
      <w:pPr>
        <w:pStyle w:val="a0"/>
        <w:ind w:left="360"/>
      </w:pPr>
      <w:r w:rsidRPr="00540DBE">
        <w:t>В информационной базе нет такого элемента 'NaimenovanieAnalitiki1' " 'KodAnalitiki1'</w:t>
      </w:r>
    </w:p>
    <w:p w14:paraId="301255F9" w14:textId="77777777" w:rsidR="00FF02BE" w:rsidRPr="00540DBE" w:rsidRDefault="00FF02BE" w:rsidP="00FF02BE">
      <w:pPr>
        <w:pStyle w:val="a0"/>
        <w:ind w:left="360"/>
      </w:pPr>
      <w:r w:rsidRPr="00540DBE">
        <w:t xml:space="preserve">Не заполнено </w:t>
      </w:r>
      <w:r w:rsidR="00032852" w:rsidRPr="00540DBE">
        <w:t xml:space="preserve">значение реквизита </w:t>
      </w:r>
      <w:r w:rsidRPr="00540DBE">
        <w:t>обязательно</w:t>
      </w:r>
      <w:r w:rsidR="00032852" w:rsidRPr="00540DBE">
        <w:t xml:space="preserve">го для формирования проводок по документу: </w:t>
      </w:r>
      <w:r w:rsidRPr="00540DBE">
        <w:t>субконто"+</w:t>
      </w:r>
      <w:proofErr w:type="spellStart"/>
      <w:r w:rsidRPr="00540DBE">
        <w:t>НомерСубконто</w:t>
      </w:r>
      <w:proofErr w:type="spellEnd"/>
      <w:r w:rsidRPr="00540DBE">
        <w:t>+" для счёта: "+Счет</w:t>
      </w:r>
    </w:p>
    <w:p w14:paraId="4A78FCE9" w14:textId="77777777" w:rsidR="00FF02BE" w:rsidRDefault="00FF02BE" w:rsidP="00FF02BE">
      <w:pPr>
        <w:pStyle w:val="af9"/>
      </w:pPr>
      <w:r>
        <w:t xml:space="preserve"> </w:t>
      </w:r>
    </w:p>
    <w:p w14:paraId="1E8B4D1D" w14:textId="77777777" w:rsidR="00FF02BE" w:rsidRDefault="00FF02BE" w:rsidP="00FF02BE">
      <w:pPr>
        <w:pStyle w:val="2"/>
      </w:pPr>
      <w:bookmarkStart w:id="22" w:name="_Toc35503356"/>
      <w:r>
        <w:t>Проверка при загрузке Поступления услуг</w:t>
      </w:r>
      <w:bookmarkEnd w:id="22"/>
    </w:p>
    <w:p w14:paraId="611A1C89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Organizatsya</w:t>
      </w:r>
      <w:proofErr w:type="spellEnd"/>
      <w:r>
        <w:t>' для документа 'Поступление работ, услуг'</w:t>
      </w:r>
    </w:p>
    <w:p w14:paraId="41C5AD27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Date</w:t>
      </w:r>
      <w:proofErr w:type="spellEnd"/>
      <w:r>
        <w:t>'</w:t>
      </w:r>
    </w:p>
    <w:p w14:paraId="579094E5" w14:textId="77777777"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</w:t>
      </w:r>
      <w:proofErr w:type="spellStart"/>
      <w:r>
        <w:t>Date</w:t>
      </w:r>
      <w:proofErr w:type="spellEnd"/>
      <w:r>
        <w:t>'</w:t>
      </w:r>
    </w:p>
    <w:p w14:paraId="60AD0C53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KontragentID</w:t>
      </w:r>
      <w:proofErr w:type="spellEnd"/>
      <w:r>
        <w:t>'</w:t>
      </w:r>
    </w:p>
    <w:p w14:paraId="69BEC502" w14:textId="77777777"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</w:t>
      </w:r>
      <w:proofErr w:type="spellStart"/>
      <w:r>
        <w:t>KontragentID</w:t>
      </w:r>
      <w:proofErr w:type="spellEnd"/>
      <w:r>
        <w:t>'</w:t>
      </w:r>
    </w:p>
    <w:p w14:paraId="5698DD67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DogovorID</w:t>
      </w:r>
      <w:proofErr w:type="spellEnd"/>
      <w:r>
        <w:t>'</w:t>
      </w:r>
    </w:p>
    <w:p w14:paraId="4172A60A" w14:textId="77777777"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</w:t>
      </w:r>
      <w:proofErr w:type="spellStart"/>
      <w:r>
        <w:t>DogovorID</w:t>
      </w:r>
      <w:proofErr w:type="spellEnd"/>
      <w:r>
        <w:t>'</w:t>
      </w:r>
    </w:p>
    <w:p w14:paraId="66589D81" w14:textId="77777777" w:rsidR="00FF02BE" w:rsidRDefault="00FF02BE" w:rsidP="00FF02BE">
      <w:pPr>
        <w:pStyle w:val="a0"/>
        <w:ind w:left="360"/>
      </w:pPr>
      <w:r>
        <w:t>Для документа 'Поступление работ, услуг' не заполнен обязательный реквизит '</w:t>
      </w:r>
      <w:proofErr w:type="spellStart"/>
      <w:r>
        <w:t>ValutaKod</w:t>
      </w:r>
      <w:proofErr w:type="spellEnd"/>
      <w:r>
        <w:t>'</w:t>
      </w:r>
    </w:p>
    <w:p w14:paraId="709F4FD4" w14:textId="77777777"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</w:t>
      </w:r>
      <w:proofErr w:type="spellStart"/>
      <w:r>
        <w:t>ValutaKod</w:t>
      </w:r>
      <w:proofErr w:type="spellEnd"/>
      <w:r>
        <w:t>'</w:t>
      </w:r>
    </w:p>
    <w:p w14:paraId="2AC65C6C" w14:textId="77777777" w:rsidR="00FF02BE" w:rsidRDefault="00FF02BE" w:rsidP="00FF02BE">
      <w:pPr>
        <w:pStyle w:val="a0"/>
        <w:ind w:left="360"/>
      </w:pPr>
      <w:r>
        <w:lastRenderedPageBreak/>
        <w:t>Для документа 'Поступление работ, услуг' не заполнен обязательный реквизит '</w:t>
      </w:r>
      <w:proofErr w:type="spellStart"/>
      <w:r>
        <w:t>SummaDocumenta</w:t>
      </w:r>
      <w:proofErr w:type="spellEnd"/>
      <w:r>
        <w:t>'</w:t>
      </w:r>
    </w:p>
    <w:p w14:paraId="16D45E00" w14:textId="77777777" w:rsidR="00FF02BE" w:rsidRDefault="00FF02BE" w:rsidP="00FF02BE">
      <w:pPr>
        <w:pStyle w:val="af9"/>
      </w:pPr>
      <w:r>
        <w:t xml:space="preserve"> </w:t>
      </w:r>
    </w:p>
    <w:p w14:paraId="6C26D367" w14:textId="77777777" w:rsidR="00FF02BE" w:rsidRDefault="00FF02BE" w:rsidP="00FF02BE">
      <w:pPr>
        <w:pStyle w:val="2"/>
      </w:pPr>
      <w:bookmarkStart w:id="23" w:name="_Toc35503357"/>
      <w:r>
        <w:t>Проверка при загрузке ЗКР</w:t>
      </w:r>
      <w:bookmarkEnd w:id="23"/>
    </w:p>
    <w:p w14:paraId="28891978" w14:textId="77777777" w:rsidR="00FF02BE" w:rsidRDefault="00FF02BE" w:rsidP="00FF02BE">
      <w:pPr>
        <w:pStyle w:val="a0"/>
        <w:ind w:left="360"/>
      </w:pPr>
      <w:r>
        <w:t>Не заполнен обязательный реквизит 'TYPE' для документа 'Заявка на кассовый расход'</w:t>
      </w:r>
    </w:p>
    <w:p w14:paraId="2EA2DE98" w14:textId="77777777" w:rsidR="00FF02BE" w:rsidRDefault="00FF02BE" w:rsidP="00FF02BE">
      <w:pPr>
        <w:pStyle w:val="a0"/>
        <w:ind w:left="360"/>
      </w:pPr>
      <w:r>
        <w:t>Обязательный реквизит 'TYPE' должен быть равен '0' или '1'</w:t>
      </w:r>
    </w:p>
    <w:p w14:paraId="39424A6E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Organizatsya</w:t>
      </w:r>
      <w:proofErr w:type="spellEnd"/>
      <w:r>
        <w:t>' для документа 'Заявка на кассовый расход'</w:t>
      </w:r>
    </w:p>
    <w:p w14:paraId="3F2E364D" w14:textId="77777777" w:rsidR="00FF02BE" w:rsidRDefault="00FF02BE" w:rsidP="00FF02BE">
      <w:pPr>
        <w:pStyle w:val="a0"/>
        <w:ind w:left="360"/>
      </w:pPr>
      <w:r>
        <w:t>Не заполнен обязательный реквизит 'DATE_ZR'</w:t>
      </w:r>
    </w:p>
    <w:p w14:paraId="6AE607BB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DATE_ZR'</w:t>
      </w:r>
    </w:p>
    <w:p w14:paraId="15C37005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</w:t>
      </w:r>
      <w:proofErr w:type="spellStart"/>
      <w:r>
        <w:t>KaznacheistvoID</w:t>
      </w:r>
      <w:proofErr w:type="spellEnd"/>
      <w:r>
        <w:t>'</w:t>
      </w:r>
    </w:p>
    <w:p w14:paraId="05AD36A1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</w:t>
      </w:r>
      <w:proofErr w:type="spellStart"/>
      <w:r>
        <w:t>KaznacheistvoID</w:t>
      </w:r>
      <w:proofErr w:type="spellEnd"/>
      <w:r>
        <w:t>'</w:t>
      </w:r>
    </w:p>
    <w:p w14:paraId="6115648D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</w:t>
      </w:r>
      <w:proofErr w:type="spellStart"/>
      <w:r>
        <w:t>KaznacheistvoSchetID</w:t>
      </w:r>
      <w:proofErr w:type="spellEnd"/>
      <w:r>
        <w:t>'</w:t>
      </w:r>
    </w:p>
    <w:p w14:paraId="0CBF598E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</w:t>
      </w:r>
      <w:proofErr w:type="spellStart"/>
      <w:r>
        <w:t>KaznacheistvoSchetID</w:t>
      </w:r>
      <w:proofErr w:type="spellEnd"/>
      <w:r>
        <w:t>'</w:t>
      </w:r>
    </w:p>
    <w:p w14:paraId="23DB5861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LS_ID'</w:t>
      </w:r>
    </w:p>
    <w:p w14:paraId="30DA5921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LS_ID'</w:t>
      </w:r>
    </w:p>
    <w:p w14:paraId="439A234D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SUM_V'</w:t>
      </w:r>
    </w:p>
    <w:p w14:paraId="0B49126C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KOD_V'</w:t>
      </w:r>
    </w:p>
    <w:p w14:paraId="0D547DB9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KOD_V'</w:t>
      </w:r>
    </w:p>
    <w:p w14:paraId="7D67D66E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TYPE_AP'</w:t>
      </w:r>
    </w:p>
    <w:p w14:paraId="139A2AF5" w14:textId="77777777" w:rsidR="00FF02BE" w:rsidRDefault="00FF02BE" w:rsidP="00FF02BE">
      <w:pPr>
        <w:pStyle w:val="a0"/>
        <w:ind w:left="360"/>
      </w:pPr>
      <w:r>
        <w:lastRenderedPageBreak/>
        <w:t>Для документа заявка на кассовый расход не заполнен обязательный реквизит 'ORDER_PL'</w:t>
      </w:r>
    </w:p>
    <w:p w14:paraId="1C6EA92F" w14:textId="77777777"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VID_PL'</w:t>
      </w:r>
    </w:p>
    <w:p w14:paraId="5C5D420B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TipovayaOperatsia</w:t>
      </w:r>
      <w:proofErr w:type="spellEnd"/>
      <w:r>
        <w:t>'</w:t>
      </w:r>
    </w:p>
    <w:p w14:paraId="00BB9543" w14:textId="77777777" w:rsidR="00FF02BE" w:rsidRDefault="00FF02BE" w:rsidP="00FF02BE">
      <w:pPr>
        <w:pStyle w:val="a0"/>
        <w:ind w:left="360"/>
      </w:pPr>
      <w:r>
        <w:t>Не найден тип операции в табличной части 'Типовые операции'</w:t>
      </w:r>
    </w:p>
    <w:p w14:paraId="3759E915" w14:textId="77777777" w:rsidR="00FF02BE" w:rsidRDefault="00FF02BE" w:rsidP="00FF02BE">
      <w:pPr>
        <w:pStyle w:val="a0"/>
        <w:ind w:left="360"/>
      </w:pPr>
      <w:r>
        <w:t>Обязательный реквизит '</w:t>
      </w:r>
      <w:proofErr w:type="spellStart"/>
      <w:r>
        <w:t>TipovayaOperatsia</w:t>
      </w:r>
      <w:proofErr w:type="spellEnd"/>
      <w:r>
        <w:t>' должен быть равен '0' или '1'</w:t>
      </w:r>
    </w:p>
    <w:p w14:paraId="0F4F97E2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TipovayaOperatsia</w:t>
      </w:r>
      <w:proofErr w:type="spellEnd"/>
      <w:r>
        <w:t>'</w:t>
      </w:r>
    </w:p>
    <w:p w14:paraId="7B828274" w14:textId="77777777"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заполнен обязательный реквизит 'KOD_IST_KBK'</w:t>
      </w:r>
    </w:p>
    <w:p w14:paraId="58D395AC" w14:textId="77777777"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корректно заполнен обязательный реквизит 'KOD_IST_KBK'</w:t>
      </w:r>
    </w:p>
    <w:p w14:paraId="4821D94D" w14:textId="77777777"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заполнен обязательный реквизит 'SUM_V_KBK'</w:t>
      </w:r>
    </w:p>
    <w:p w14:paraId="559A3570" w14:textId="77777777"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корректно заполнен обязательный реквизит 'SUM_V_KBK'</w:t>
      </w:r>
    </w:p>
    <w:p w14:paraId="1800FB0F" w14:textId="77777777"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найдено значение для реквизита 'KBK_PAY'. Текущее значение: ...</w:t>
      </w:r>
    </w:p>
    <w:p w14:paraId="78AC1B1A" w14:textId="77777777"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найдено значение для реквизита 'KEK'. Текущее значение: ...</w:t>
      </w:r>
    </w:p>
    <w:p w14:paraId="7D98BE89" w14:textId="77777777" w:rsidR="00FF02BE" w:rsidRDefault="00FF02BE" w:rsidP="00FF02BE">
      <w:pPr>
        <w:pStyle w:val="af9"/>
      </w:pPr>
      <w:r>
        <w:t xml:space="preserve"> </w:t>
      </w:r>
    </w:p>
    <w:p w14:paraId="67D284FA" w14:textId="77777777" w:rsidR="00FF02BE" w:rsidRDefault="00FF02BE" w:rsidP="00FF02BE">
      <w:pPr>
        <w:pStyle w:val="2"/>
      </w:pPr>
      <w:bookmarkStart w:id="24" w:name="_Toc35503358"/>
      <w:r>
        <w:t>Проверка при загрузке всех справочников</w:t>
      </w:r>
      <w:bookmarkEnd w:id="24"/>
    </w:p>
    <w:p w14:paraId="12446ABA" w14:textId="77777777" w:rsidR="00FF02BE" w:rsidRDefault="00FF02BE" w:rsidP="00FF02BE">
      <w:pPr>
        <w:pStyle w:val="a0"/>
        <w:ind w:left="360"/>
      </w:pPr>
      <w:r>
        <w:t>Код ГУИД уже занят! "Код ГУИД " Ссылка: ...</w:t>
      </w:r>
    </w:p>
    <w:p w14:paraId="65BF175E" w14:textId="77777777" w:rsidR="00FF02BE" w:rsidRDefault="00FF02BE" w:rsidP="00FF02BE">
      <w:pPr>
        <w:pStyle w:val="af9"/>
      </w:pPr>
    </w:p>
    <w:p w14:paraId="6EF05B05" w14:textId="77777777" w:rsidR="00FF02BE" w:rsidRDefault="00FF02BE" w:rsidP="00FF02BE">
      <w:pPr>
        <w:pStyle w:val="2"/>
      </w:pPr>
      <w:bookmarkStart w:id="25" w:name="_Toc35503359"/>
      <w:r>
        <w:t>Проверка при загрузке данных справочника Разделы лицевых счетов</w:t>
      </w:r>
      <w:bookmarkEnd w:id="25"/>
    </w:p>
    <w:p w14:paraId="15E0C1E9" w14:textId="77777777" w:rsidR="00FF02BE" w:rsidRDefault="00FF02BE" w:rsidP="00FF02BE">
      <w:pPr>
        <w:pStyle w:val="a0"/>
        <w:ind w:left="360"/>
      </w:pPr>
      <w:r>
        <w:t>Не найден '</w:t>
      </w:r>
      <w:proofErr w:type="spellStart"/>
      <w:r>
        <w:t>KodGuid</w:t>
      </w:r>
      <w:proofErr w:type="spellEnd"/>
      <w:r>
        <w:t>'"+</w:t>
      </w:r>
      <w:proofErr w:type="spellStart"/>
      <w:r>
        <w:t>КодРазделыЛС</w:t>
      </w:r>
      <w:proofErr w:type="spellEnd"/>
      <w:r>
        <w:t>+" в списке 'Раздела лицевых счетов'</w:t>
      </w:r>
    </w:p>
    <w:p w14:paraId="6A7BBB1E" w14:textId="77777777" w:rsidR="00FF02BE" w:rsidRDefault="00FF02BE" w:rsidP="00FF02BE">
      <w:pPr>
        <w:pStyle w:val="a0"/>
        <w:ind w:left="360"/>
      </w:pPr>
      <w:r>
        <w:t>Не заполнен код раздела лицевого счёта</w:t>
      </w:r>
    </w:p>
    <w:p w14:paraId="27C665EF" w14:textId="77777777" w:rsidR="00FF02BE" w:rsidRDefault="00FF02BE" w:rsidP="00FF02BE">
      <w:pPr>
        <w:pStyle w:val="a0"/>
        <w:ind w:left="360"/>
      </w:pPr>
      <w:r>
        <w:t>Не заполнен обязательный реквизит 'LS_ID'</w:t>
      </w:r>
    </w:p>
    <w:p w14:paraId="01415B38" w14:textId="77777777" w:rsidR="00FF02BE" w:rsidRDefault="00FF02BE" w:rsidP="00FF02BE">
      <w:pPr>
        <w:pStyle w:val="a0"/>
        <w:ind w:left="360"/>
      </w:pPr>
      <w:r>
        <w:lastRenderedPageBreak/>
        <w:t>Для документа операция бухгалтерская некорректно заполнен обязательный реквизит 'LS_ID'</w:t>
      </w:r>
    </w:p>
    <w:p w14:paraId="43551B35" w14:textId="77777777" w:rsidR="00FF02BE" w:rsidRDefault="00FF02BE" w:rsidP="00FF02BE">
      <w:pPr>
        <w:pStyle w:val="a0"/>
        <w:ind w:left="360"/>
      </w:pPr>
      <w:r>
        <w:t>Не заполнен обязательный реквизит '</w:t>
      </w:r>
      <w:proofErr w:type="spellStart"/>
      <w:r>
        <w:t>Istochnik_ID</w:t>
      </w:r>
      <w:proofErr w:type="spellEnd"/>
      <w:r>
        <w:t>'</w:t>
      </w:r>
    </w:p>
    <w:p w14:paraId="33018C02" w14:textId="77777777" w:rsidR="00FF02BE" w:rsidRDefault="00FF02BE" w:rsidP="00FF02BE">
      <w:pPr>
        <w:pStyle w:val="a0"/>
        <w:ind w:left="360"/>
      </w:pPr>
      <w:r>
        <w:t>Для документа операция бухгалтерская некорректно заполнен обязательный реквизит '</w:t>
      </w:r>
      <w:proofErr w:type="spellStart"/>
      <w:r>
        <w:t>Istochnik_ID</w:t>
      </w:r>
      <w:proofErr w:type="spellEnd"/>
      <w:r>
        <w:t>'</w:t>
      </w:r>
    </w:p>
    <w:p w14:paraId="5D65002B" w14:textId="77777777" w:rsidR="00FF02BE" w:rsidRDefault="00FF02BE" w:rsidP="00FF02BE">
      <w:pPr>
        <w:pStyle w:val="af9"/>
      </w:pPr>
      <w:r>
        <w:t xml:space="preserve"> </w:t>
      </w:r>
    </w:p>
    <w:p w14:paraId="06C44A7D" w14:textId="77777777" w:rsidR="00FF02BE" w:rsidRDefault="00FF02BE" w:rsidP="00FF02BE">
      <w:pPr>
        <w:pStyle w:val="2"/>
      </w:pPr>
      <w:bookmarkStart w:id="26" w:name="_Toc35503360"/>
      <w:r>
        <w:t>Проверка при загрузке данных в справочник Договора</w:t>
      </w:r>
      <w:bookmarkEnd w:id="26"/>
    </w:p>
    <w:p w14:paraId="336A6139" w14:textId="77777777" w:rsidR="00FF02BE" w:rsidRDefault="00FF02BE" w:rsidP="00FF02BE">
      <w:pPr>
        <w:pStyle w:val="a0"/>
        <w:ind w:left="360"/>
      </w:pPr>
      <w:r>
        <w:t>Не найден '</w:t>
      </w:r>
      <w:proofErr w:type="spellStart"/>
      <w:r>
        <w:t>DogovorID</w:t>
      </w:r>
      <w:proofErr w:type="spellEnd"/>
      <w:r>
        <w:t>'"+</w:t>
      </w:r>
      <w:proofErr w:type="spellStart"/>
      <w:r>
        <w:t>СведенияОДоговоре</w:t>
      </w:r>
      <w:proofErr w:type="spellEnd"/>
      <w:r>
        <w:t xml:space="preserve">+" в </w:t>
      </w:r>
      <w:proofErr w:type="spellStart"/>
      <w:r>
        <w:t>списоке</w:t>
      </w:r>
      <w:proofErr w:type="spellEnd"/>
      <w:r>
        <w:t xml:space="preserve"> 'Контрагенты'</w:t>
      </w:r>
    </w:p>
    <w:p w14:paraId="132089F2" w14:textId="77777777" w:rsidR="00FF02BE" w:rsidRDefault="00FF02BE" w:rsidP="00FF02BE">
      <w:pPr>
        <w:pStyle w:val="a0"/>
        <w:ind w:left="360"/>
      </w:pPr>
      <w:r>
        <w:t>Не совпадают данные по организации. В договоре: "+</w:t>
      </w:r>
      <w:proofErr w:type="spellStart"/>
      <w:r>
        <w:t>ОрганизацияПоДоговору</w:t>
      </w:r>
      <w:proofErr w:type="spellEnd"/>
      <w:r>
        <w:t>+" Организация из документа: "+</w:t>
      </w:r>
      <w:proofErr w:type="spellStart"/>
      <w:r>
        <w:t>СтруктураДокумента.Организация</w:t>
      </w:r>
      <w:proofErr w:type="spellEnd"/>
    </w:p>
    <w:p w14:paraId="6258D244" w14:textId="77777777" w:rsidR="00FF02BE" w:rsidRDefault="00FF02BE" w:rsidP="00FF02BE">
      <w:pPr>
        <w:pStyle w:val="a0"/>
        <w:ind w:left="360"/>
      </w:pPr>
      <w:r>
        <w:t xml:space="preserve">Не указано наименование договора. </w:t>
      </w:r>
      <w:proofErr w:type="spellStart"/>
      <w:r>
        <w:t>DogovorID</w:t>
      </w:r>
      <w:proofErr w:type="spellEnd"/>
      <w:r>
        <w:t>: "+</w:t>
      </w:r>
      <w:proofErr w:type="spellStart"/>
      <w:r>
        <w:t>ТекСведенияОДоговоре.KodGuid</w:t>
      </w:r>
      <w:proofErr w:type="spellEnd"/>
      <w:r>
        <w:t>+"</w:t>
      </w:r>
    </w:p>
    <w:p w14:paraId="0487743E" w14:textId="77777777" w:rsidR="00FF02BE" w:rsidRDefault="00FF02BE" w:rsidP="00FF02BE">
      <w:pPr>
        <w:pStyle w:val="a0"/>
        <w:ind w:left="360"/>
      </w:pPr>
      <w:r>
        <w:t xml:space="preserve">Не указан вид договора. </w:t>
      </w:r>
      <w:proofErr w:type="spellStart"/>
      <w:r>
        <w:t>DogovorID</w:t>
      </w:r>
      <w:proofErr w:type="spellEnd"/>
      <w:r>
        <w:t>: "+</w:t>
      </w:r>
      <w:proofErr w:type="spellStart"/>
      <w:r>
        <w:t>ТекСведенияОДоговоре.KodGuid</w:t>
      </w:r>
      <w:proofErr w:type="spellEnd"/>
    </w:p>
    <w:p w14:paraId="5B831376" w14:textId="77777777" w:rsidR="00FF02BE" w:rsidRDefault="00FF02BE" w:rsidP="00FF02BE">
      <w:pPr>
        <w:pStyle w:val="a0"/>
        <w:ind w:left="360"/>
      </w:pPr>
      <w:r>
        <w:t xml:space="preserve">Найденный </w:t>
      </w:r>
      <w:proofErr w:type="spellStart"/>
      <w:r>
        <w:t>Контраегент</w:t>
      </w:r>
      <w:proofErr w:type="spellEnd"/>
      <w:r>
        <w:t xml:space="preserve"> по </w:t>
      </w:r>
      <w:proofErr w:type="spellStart"/>
      <w:r>
        <w:t>KontragentID</w:t>
      </w:r>
      <w:proofErr w:type="spellEnd"/>
      <w:r>
        <w:t>: "+</w:t>
      </w:r>
      <w:proofErr w:type="spellStart"/>
      <w:r>
        <w:t>ТекКонтрагент</w:t>
      </w:r>
      <w:proofErr w:type="spellEnd"/>
      <w:r>
        <w:t>+" для текущего договора не соответствует контрагенту в документе: "</w:t>
      </w:r>
    </w:p>
    <w:p w14:paraId="4E8E84C3" w14:textId="77777777" w:rsidR="00FF02BE" w:rsidRDefault="00FF02BE" w:rsidP="00FF02BE">
      <w:pPr>
        <w:pStyle w:val="a0"/>
        <w:ind w:left="360"/>
      </w:pPr>
      <w:r>
        <w:t xml:space="preserve">Не указан номер обязательства. </w:t>
      </w:r>
      <w:proofErr w:type="spellStart"/>
      <w:r>
        <w:t>DogovorID</w:t>
      </w:r>
      <w:proofErr w:type="spellEnd"/>
      <w:r>
        <w:t>: "+</w:t>
      </w:r>
      <w:proofErr w:type="spellStart"/>
      <w:r>
        <w:t>ТекСведенияОДоговоре.KodGuid</w:t>
      </w:r>
      <w:proofErr w:type="spellEnd"/>
      <w:r>
        <w:t>+</w:t>
      </w:r>
    </w:p>
    <w:p w14:paraId="4C880016" w14:textId="77777777" w:rsidR="00FF02BE" w:rsidRDefault="00FF02BE" w:rsidP="00FF02BE">
      <w:pPr>
        <w:pStyle w:val="a0"/>
        <w:ind w:left="360"/>
      </w:pPr>
      <w:r>
        <w:t xml:space="preserve">Не указана дата обязательства. </w:t>
      </w:r>
      <w:proofErr w:type="spellStart"/>
      <w:r>
        <w:t>DogovorID</w:t>
      </w:r>
      <w:proofErr w:type="spellEnd"/>
      <w:r>
        <w:t>: "+</w:t>
      </w:r>
      <w:proofErr w:type="spellStart"/>
      <w:r>
        <w:t>ТекСведенияОДоговоре.KodGuid</w:t>
      </w:r>
      <w:proofErr w:type="spellEnd"/>
      <w:r>
        <w:t>+"</w:t>
      </w:r>
    </w:p>
    <w:p w14:paraId="18781E44" w14:textId="77777777" w:rsidR="00FF02BE" w:rsidRDefault="00FF02BE" w:rsidP="00FF02BE">
      <w:pPr>
        <w:pStyle w:val="af9"/>
      </w:pPr>
      <w:r>
        <w:t xml:space="preserve"> </w:t>
      </w:r>
    </w:p>
    <w:p w14:paraId="532DDB1D" w14:textId="77777777" w:rsidR="00FF02BE" w:rsidRDefault="00FF02BE" w:rsidP="00FF02BE">
      <w:pPr>
        <w:pStyle w:val="2"/>
      </w:pPr>
      <w:bookmarkStart w:id="27" w:name="_Toc35503361"/>
      <w:r>
        <w:t>Проверка при загрузке данных в справочник Контрагенты</w:t>
      </w:r>
      <w:bookmarkEnd w:id="27"/>
    </w:p>
    <w:p w14:paraId="213BBB28" w14:textId="77777777" w:rsidR="00FF02BE" w:rsidRDefault="00FF02BE" w:rsidP="00FF02BE">
      <w:pPr>
        <w:pStyle w:val="a0"/>
      </w:pPr>
      <w:r>
        <w:t>Не найден '</w:t>
      </w:r>
      <w:proofErr w:type="spellStart"/>
      <w:r>
        <w:t>KodGuid</w:t>
      </w:r>
      <w:proofErr w:type="spellEnd"/>
      <w:r>
        <w:t>'"+</w:t>
      </w:r>
      <w:proofErr w:type="spellStart"/>
      <w:r>
        <w:t>СведенияОКонтрагенте</w:t>
      </w:r>
      <w:proofErr w:type="spellEnd"/>
      <w:r>
        <w:t xml:space="preserve">+" в </w:t>
      </w:r>
      <w:proofErr w:type="spellStart"/>
      <w:r>
        <w:t>списоке</w:t>
      </w:r>
      <w:proofErr w:type="spellEnd"/>
      <w:r>
        <w:t xml:space="preserve"> 'Контрагенты'</w:t>
      </w:r>
    </w:p>
    <w:p w14:paraId="0B87BC49" w14:textId="77777777" w:rsidR="00FF02BE" w:rsidRDefault="00FF02BE" w:rsidP="00FF02BE">
      <w:pPr>
        <w:pStyle w:val="a0"/>
      </w:pPr>
      <w:r>
        <w:t>Не заполнено наименование контрагента</w:t>
      </w:r>
    </w:p>
    <w:p w14:paraId="714EEC52" w14:textId="77777777" w:rsidR="00FF02BE" w:rsidRDefault="00FF02BE" w:rsidP="00FF02BE">
      <w:pPr>
        <w:pStyle w:val="a0"/>
      </w:pPr>
      <w:r>
        <w:t>Наименование контрагента превышает необходимую длину</w:t>
      </w:r>
    </w:p>
    <w:p w14:paraId="7BCD01A4" w14:textId="77777777" w:rsidR="00FF02BE" w:rsidRDefault="00FF02BE" w:rsidP="00FF02BE">
      <w:pPr>
        <w:pStyle w:val="a0"/>
      </w:pPr>
      <w:r>
        <w:t>Не определено значение 'Это группа'</w:t>
      </w:r>
    </w:p>
    <w:p w14:paraId="02C4FA86" w14:textId="77777777" w:rsidR="00FF02BE" w:rsidRDefault="00FF02BE" w:rsidP="00FF02BE">
      <w:pPr>
        <w:pStyle w:val="a0"/>
      </w:pPr>
      <w:r>
        <w:t>Не указан вид контрагента</w:t>
      </w:r>
    </w:p>
    <w:p w14:paraId="59CBA997" w14:textId="77777777" w:rsidR="00FF02BE" w:rsidRDefault="00FF02BE" w:rsidP="00FF02BE">
      <w:pPr>
        <w:pStyle w:val="a0"/>
      </w:pPr>
      <w:r>
        <w:t>Не заполнен ИНН контрагента</w:t>
      </w:r>
    </w:p>
    <w:p w14:paraId="7535E790" w14:textId="77777777" w:rsidR="00FF02BE" w:rsidRDefault="00FF02BE" w:rsidP="00FF02BE">
      <w:pPr>
        <w:pStyle w:val="a0"/>
      </w:pPr>
      <w:r>
        <w:t>ИНН юридического лица должен быть длиной 10 символов</w:t>
      </w:r>
    </w:p>
    <w:p w14:paraId="30016AC3" w14:textId="77777777" w:rsidR="00FF02BE" w:rsidRDefault="00FF02BE" w:rsidP="00FF02BE">
      <w:pPr>
        <w:pStyle w:val="a0"/>
      </w:pPr>
      <w:r>
        <w:lastRenderedPageBreak/>
        <w:t>ИНН должен состоять только из цифр</w:t>
      </w:r>
    </w:p>
    <w:p w14:paraId="41698099" w14:textId="77777777" w:rsidR="00FF02BE" w:rsidRDefault="00FF02BE" w:rsidP="00FF02BE">
      <w:pPr>
        <w:pStyle w:val="a0"/>
      </w:pPr>
      <w:r>
        <w:t>ИНН физического лица должен быть длиной 12 символов</w:t>
      </w:r>
    </w:p>
    <w:p w14:paraId="07774B8C" w14:textId="77777777" w:rsidR="00FF02BE" w:rsidRDefault="00FF02BE" w:rsidP="00FF02BE">
      <w:pPr>
        <w:pStyle w:val="a0"/>
      </w:pPr>
      <w:r>
        <w:t>Не заполнен КПП контрагента</w:t>
      </w:r>
    </w:p>
    <w:p w14:paraId="0699E4CC" w14:textId="77777777" w:rsidR="00FF02BE" w:rsidRDefault="00FF02BE" w:rsidP="00FF02BE">
      <w:pPr>
        <w:pStyle w:val="a0"/>
      </w:pPr>
      <w:r>
        <w:t>КПП юридического лица должен быть длиной 9 символов</w:t>
      </w:r>
    </w:p>
    <w:p w14:paraId="58EB1CA8" w14:textId="77777777" w:rsidR="00FF02BE" w:rsidRDefault="00FF02BE" w:rsidP="00FF02BE">
      <w:pPr>
        <w:pStyle w:val="a0"/>
      </w:pPr>
      <w:r>
        <w:t>КПП должен состоять только из цифр</w:t>
      </w:r>
    </w:p>
    <w:p w14:paraId="4EB73BDC" w14:textId="77777777" w:rsidR="00FF02BE" w:rsidRDefault="00FF02BE" w:rsidP="00FF02BE">
      <w:pPr>
        <w:pStyle w:val="a0"/>
      </w:pPr>
      <w:r>
        <w:t>Найдены дубли при поиске контрагента. ИНН: "+</w:t>
      </w:r>
      <w:proofErr w:type="spellStart"/>
      <w:r>
        <w:t>СтруктураОписания.ИНН</w:t>
      </w:r>
      <w:proofErr w:type="spellEnd"/>
      <w:r>
        <w:t>+", КПП: "+</w:t>
      </w:r>
      <w:proofErr w:type="spellStart"/>
      <w:r>
        <w:t>СтруктураОписания.КПП</w:t>
      </w:r>
      <w:proofErr w:type="spellEnd"/>
      <w:r>
        <w:t>+", вид контрагента: "+</w:t>
      </w:r>
      <w:proofErr w:type="spellStart"/>
      <w:r>
        <w:t>ВидКонтрагента</w:t>
      </w:r>
      <w:proofErr w:type="spellEnd"/>
    </w:p>
    <w:p w14:paraId="6680572A" w14:textId="77777777" w:rsidR="00FF02BE" w:rsidRDefault="00FF02BE" w:rsidP="00FF02BE">
      <w:pPr>
        <w:pStyle w:val="af9"/>
      </w:pPr>
      <w:r>
        <w:t xml:space="preserve"> </w:t>
      </w:r>
    </w:p>
    <w:p w14:paraId="649CC3D7" w14:textId="77777777" w:rsidR="00FF02BE" w:rsidRDefault="00FF02BE" w:rsidP="00FF02BE">
      <w:pPr>
        <w:pStyle w:val="2"/>
      </w:pPr>
      <w:bookmarkStart w:id="28" w:name="_Toc35503362"/>
      <w:r>
        <w:t>Проверка при загрузке данных в справочник Банковские и казначейские счета</w:t>
      </w:r>
      <w:bookmarkEnd w:id="28"/>
    </w:p>
    <w:p w14:paraId="6D120A49" w14:textId="77777777" w:rsidR="00FF02BE" w:rsidRDefault="00FF02BE" w:rsidP="00FF02BE">
      <w:pPr>
        <w:pStyle w:val="a0"/>
      </w:pPr>
      <w:r>
        <w:t>Не заполнено наименование счёта. Код счёта: "+</w:t>
      </w:r>
      <w:proofErr w:type="spellStart"/>
      <w:r>
        <w:t>ТекСведенияОСчете.KodScheta</w:t>
      </w:r>
      <w:proofErr w:type="spellEnd"/>
      <w:r>
        <w:t>+" Владелец счёта: "+</w:t>
      </w:r>
      <w:proofErr w:type="spellStart"/>
      <w:r>
        <w:t>ВладелецСчета</w:t>
      </w:r>
      <w:proofErr w:type="spellEnd"/>
      <w:r>
        <w:t>+</w:t>
      </w:r>
    </w:p>
    <w:p w14:paraId="68218409" w14:textId="77777777" w:rsidR="00FF02BE" w:rsidRDefault="00FF02BE" w:rsidP="00FF02BE">
      <w:pPr>
        <w:pStyle w:val="a0"/>
      </w:pPr>
      <w:r>
        <w:t>Наименование банковского/казначейского счета: "+</w:t>
      </w:r>
      <w:proofErr w:type="spellStart"/>
      <w:r>
        <w:t>СтруктураОписания.Наименование</w:t>
      </w:r>
      <w:proofErr w:type="spellEnd"/>
      <w:r>
        <w:t>+" превышает необходимую длину"</w:t>
      </w:r>
    </w:p>
    <w:p w14:paraId="68D32E4D" w14:textId="77777777" w:rsidR="00FF02BE" w:rsidRDefault="00FF02BE" w:rsidP="00FF02BE">
      <w:pPr>
        <w:pStyle w:val="a0"/>
      </w:pPr>
      <w:r>
        <w:t>Не заполнен тип счёта. Код счёта: "+</w:t>
      </w:r>
      <w:proofErr w:type="spellStart"/>
      <w:r>
        <w:t>ТекСведенияОСчете.KodScheta</w:t>
      </w:r>
      <w:proofErr w:type="spellEnd"/>
      <w:r>
        <w:t>+" Владелец счёта: "+</w:t>
      </w:r>
      <w:proofErr w:type="spellStart"/>
      <w:r>
        <w:t>ВладелецСчета</w:t>
      </w:r>
      <w:proofErr w:type="spellEnd"/>
      <w:r>
        <w:t>+"</w:t>
      </w:r>
    </w:p>
    <w:p w14:paraId="08A4226F" w14:textId="77777777" w:rsidR="00FF02BE" w:rsidRDefault="00FF02BE" w:rsidP="00FF02BE">
      <w:pPr>
        <w:pStyle w:val="a0"/>
      </w:pPr>
      <w:r>
        <w:t>Некорректно заполнен тип счёта. Код счёта: "+</w:t>
      </w:r>
      <w:proofErr w:type="spellStart"/>
      <w:r>
        <w:t>ТекСведенияОСчете.KodScheta</w:t>
      </w:r>
      <w:proofErr w:type="spellEnd"/>
      <w:r>
        <w:t>+" Владелец счёта: "+</w:t>
      </w:r>
      <w:proofErr w:type="spellStart"/>
      <w:r>
        <w:t>ВладелецСчета</w:t>
      </w:r>
      <w:proofErr w:type="spellEnd"/>
    </w:p>
    <w:p w14:paraId="1BC9A35D" w14:textId="77777777" w:rsidR="004F0601" w:rsidRDefault="004F0601" w:rsidP="004F0601">
      <w:pPr>
        <w:pStyle w:val="1"/>
      </w:pPr>
      <w:bookmarkStart w:id="29" w:name="_Toc10661474"/>
      <w:bookmarkStart w:id="30" w:name="_Toc10665779"/>
      <w:bookmarkStart w:id="31" w:name="_Toc13041011"/>
      <w:bookmarkStart w:id="32" w:name="_Toc14696662"/>
      <w:bookmarkStart w:id="33" w:name="_Toc18418400"/>
      <w:bookmarkStart w:id="34" w:name="_Toc35503363"/>
      <w:r>
        <w:lastRenderedPageBreak/>
        <w:t>Требования к форматам данных</w:t>
      </w:r>
      <w:bookmarkEnd w:id="29"/>
      <w:bookmarkEnd w:id="30"/>
      <w:bookmarkEnd w:id="31"/>
      <w:bookmarkEnd w:id="32"/>
      <w:bookmarkEnd w:id="33"/>
      <w:bookmarkEnd w:id="34"/>
    </w:p>
    <w:p w14:paraId="218CF29D" w14:textId="77777777" w:rsidR="004F0601" w:rsidRDefault="004F0601" w:rsidP="004F0601">
      <w:pPr>
        <w:pStyle w:val="2"/>
      </w:pPr>
      <w:bookmarkStart w:id="35" w:name="_Toc10661475"/>
      <w:bookmarkStart w:id="36" w:name="_Toc10665780"/>
      <w:bookmarkStart w:id="37" w:name="_Toc13041012"/>
      <w:bookmarkStart w:id="38" w:name="_Toc14696663"/>
      <w:bookmarkStart w:id="39" w:name="_Toc18418401"/>
      <w:bookmarkStart w:id="40" w:name="_Toc35503364"/>
      <w:r>
        <w:t>Имя файла</w:t>
      </w:r>
      <w:bookmarkEnd w:id="35"/>
      <w:bookmarkEnd w:id="36"/>
      <w:bookmarkEnd w:id="37"/>
      <w:bookmarkEnd w:id="38"/>
      <w:bookmarkEnd w:id="39"/>
      <w:bookmarkEnd w:id="40"/>
    </w:p>
    <w:p w14:paraId="374443FB" w14:textId="77777777" w:rsidR="004F0601" w:rsidRDefault="004F0601" w:rsidP="004F0601">
      <w:pPr>
        <w:pStyle w:val="aa"/>
      </w:pPr>
      <w:r>
        <w:t>Имя файла с информацией для осуществления миграции, должно иметь следующую структуру:</w:t>
      </w:r>
    </w:p>
    <w:p w14:paraId="50F0D0F2" w14:textId="77777777" w:rsidR="004F0601" w:rsidRPr="006701B2" w:rsidRDefault="004F0601" w:rsidP="004F0601">
      <w:pPr>
        <w:rPr>
          <w:b/>
        </w:rPr>
      </w:pPr>
      <w:r w:rsidRPr="006701B2">
        <w:rPr>
          <w:b/>
        </w:rPr>
        <w:t>XXXXXXXXХХ_KKKKKKKKK_YYYYMMDD_NN.XML,</w:t>
      </w:r>
    </w:p>
    <w:p w14:paraId="418CA8CF" w14:textId="77777777" w:rsidR="004F0601" w:rsidRDefault="004F0601" w:rsidP="004F0601">
      <w:pPr>
        <w:ind w:left="708"/>
      </w:pPr>
      <w:r>
        <w:t>где</w:t>
      </w:r>
    </w:p>
    <w:p w14:paraId="4C34DF52" w14:textId="77777777" w:rsidR="004F0601" w:rsidRDefault="004F0601" w:rsidP="004F0601">
      <w:pPr>
        <w:ind w:left="708"/>
      </w:pPr>
      <w:r w:rsidRPr="006701B2">
        <w:rPr>
          <w:b/>
        </w:rPr>
        <w:t>XXXXXXXXХХ</w:t>
      </w:r>
      <w:r>
        <w:t xml:space="preserve"> – ИНН организации, по которой ведется учет в системе-источнике (10 цифр);</w:t>
      </w:r>
    </w:p>
    <w:p w14:paraId="236829A1" w14:textId="77777777" w:rsidR="004F0601" w:rsidRDefault="004F0601" w:rsidP="004F0601">
      <w:pPr>
        <w:ind w:left="708"/>
      </w:pPr>
      <w:r w:rsidRPr="006701B2">
        <w:rPr>
          <w:b/>
        </w:rPr>
        <w:t>KKKKKKKKK</w:t>
      </w:r>
      <w:r>
        <w:t xml:space="preserve"> – КПП организации, по которой ведется учет в системе-источнике (9 цифр);</w:t>
      </w:r>
    </w:p>
    <w:p w14:paraId="6E11BAFC" w14:textId="77777777" w:rsidR="004F0601" w:rsidRDefault="004F0601" w:rsidP="004F0601">
      <w:pPr>
        <w:ind w:left="708"/>
      </w:pPr>
      <w:r w:rsidRPr="006701B2">
        <w:rPr>
          <w:b/>
        </w:rPr>
        <w:t>YYYY</w:t>
      </w:r>
      <w:r>
        <w:t xml:space="preserve"> – год формирования файла;</w:t>
      </w:r>
    </w:p>
    <w:p w14:paraId="393F49E9" w14:textId="77777777" w:rsidR="004F0601" w:rsidRDefault="004F0601" w:rsidP="004F0601">
      <w:pPr>
        <w:ind w:left="708"/>
      </w:pPr>
      <w:r w:rsidRPr="006701B2">
        <w:rPr>
          <w:b/>
        </w:rPr>
        <w:t>MM</w:t>
      </w:r>
      <w:r>
        <w:t xml:space="preserve"> – номер месяца формирования файла;</w:t>
      </w:r>
    </w:p>
    <w:p w14:paraId="4C034CEE" w14:textId="77777777" w:rsidR="004F0601" w:rsidRDefault="004F0601" w:rsidP="004F0601">
      <w:pPr>
        <w:ind w:left="708"/>
      </w:pPr>
      <w:r w:rsidRPr="006701B2">
        <w:rPr>
          <w:b/>
        </w:rPr>
        <w:t>DD</w:t>
      </w:r>
      <w:r>
        <w:t xml:space="preserve"> – день месяца формирования файла;</w:t>
      </w:r>
    </w:p>
    <w:p w14:paraId="35AB25C5" w14:textId="77777777" w:rsidR="004F0601" w:rsidRDefault="004F0601" w:rsidP="004F0601">
      <w:pPr>
        <w:ind w:left="708"/>
      </w:pPr>
      <w:r w:rsidRPr="006701B2">
        <w:rPr>
          <w:b/>
        </w:rPr>
        <w:t>NN</w:t>
      </w:r>
      <w:r>
        <w:t xml:space="preserve"> – порядковый номер файла предоставления данных;</w:t>
      </w:r>
    </w:p>
    <w:p w14:paraId="01D4D235" w14:textId="77777777" w:rsidR="004F0601" w:rsidRDefault="004F0601" w:rsidP="004F0601"/>
    <w:p w14:paraId="5C90F459" w14:textId="77777777" w:rsidR="004F0601" w:rsidRDefault="004F0601" w:rsidP="004F0601">
      <w:pPr>
        <w:pStyle w:val="aa"/>
      </w:pPr>
      <w:r>
        <w:t>Все буквы, используемые в имени файла, должны быть латинскими.</w:t>
      </w:r>
    </w:p>
    <w:p w14:paraId="3FFAE3E9" w14:textId="77777777" w:rsidR="004F0601" w:rsidRDefault="004F0601" w:rsidP="004F0601">
      <w:pPr>
        <w:pStyle w:val="aa"/>
      </w:pPr>
      <w:r>
        <w:t>Пример имени файла выгрузки данных из системы-источника на дату 05.06.2018 –</w:t>
      </w:r>
      <w:r w:rsidRPr="00BD469E">
        <w:t xml:space="preserve"> </w:t>
      </w:r>
      <w:r w:rsidRPr="00BD469E">
        <w:rPr>
          <w:b/>
        </w:rPr>
        <w:t>1234567890_123456789_20180605_01.xml</w:t>
      </w:r>
      <w:r>
        <w:t>.</w:t>
      </w:r>
    </w:p>
    <w:p w14:paraId="17062981" w14:textId="77777777" w:rsidR="004F0601" w:rsidRDefault="004F0601" w:rsidP="004F0601"/>
    <w:p w14:paraId="6272F4C1" w14:textId="77777777" w:rsidR="004F0601" w:rsidRDefault="004F0601" w:rsidP="004F0601">
      <w:pPr>
        <w:pStyle w:val="2"/>
      </w:pPr>
      <w:bookmarkStart w:id="41" w:name="_Toc10661476"/>
      <w:bookmarkStart w:id="42" w:name="_Toc10665781"/>
      <w:bookmarkStart w:id="43" w:name="_Toc13041013"/>
      <w:bookmarkStart w:id="44" w:name="_Toc14696664"/>
      <w:bookmarkStart w:id="45" w:name="_Toc18418402"/>
      <w:bookmarkStart w:id="46" w:name="_Toc35503365"/>
      <w:r>
        <w:t>Оформление XML-файла</w:t>
      </w:r>
      <w:bookmarkEnd w:id="41"/>
      <w:bookmarkEnd w:id="42"/>
      <w:bookmarkEnd w:id="43"/>
      <w:bookmarkEnd w:id="44"/>
      <w:bookmarkEnd w:id="45"/>
      <w:bookmarkEnd w:id="46"/>
    </w:p>
    <w:p w14:paraId="6F248779" w14:textId="77777777" w:rsidR="004F0601" w:rsidRDefault="004F0601" w:rsidP="004F0601">
      <w:pPr>
        <w:pStyle w:val="aa"/>
      </w:pPr>
      <w:r>
        <w:t>XML-файл передается в кодировке WINDOWS-1251.</w:t>
      </w:r>
    </w:p>
    <w:p w14:paraId="676E145B" w14:textId="77777777" w:rsidR="004F0601" w:rsidRDefault="004F0601" w:rsidP="004F0601">
      <w:pPr>
        <w:pStyle w:val="aa"/>
      </w:pPr>
      <w:r>
        <w:t>В XML-файле описывается пролог с указанием применяемой кодировки согласно [XML].</w:t>
      </w:r>
    </w:p>
    <w:p w14:paraId="050FDA61" w14:textId="77777777" w:rsidR="004F0601" w:rsidRPr="00835230" w:rsidRDefault="004F0601" w:rsidP="004F0601">
      <w:pPr>
        <w:pStyle w:val="XML"/>
        <w:rPr>
          <w:lang w:val="en-US"/>
        </w:rPr>
      </w:pPr>
      <w:r w:rsidRPr="00835230">
        <w:rPr>
          <w:lang w:val="en-US"/>
        </w:rPr>
        <w:t>&lt;?xml version="1.0" encoding="WINDOWS-1251"?&gt;</w:t>
      </w:r>
    </w:p>
    <w:p w14:paraId="4C395D41" w14:textId="77777777" w:rsidR="004F0601" w:rsidRPr="006701B2" w:rsidRDefault="004F0601" w:rsidP="004F0601">
      <w:pPr>
        <w:rPr>
          <w:lang w:val="en-US"/>
        </w:rPr>
      </w:pPr>
    </w:p>
    <w:p w14:paraId="4FBB7249" w14:textId="77777777" w:rsidR="004F0601" w:rsidRPr="006701B2" w:rsidRDefault="004F0601" w:rsidP="004F0601">
      <w:pPr>
        <w:pStyle w:val="2"/>
        <w:rPr>
          <w:lang w:val="en-US"/>
        </w:rPr>
      </w:pPr>
      <w:bookmarkStart w:id="47" w:name="_Toc10661477"/>
      <w:bookmarkStart w:id="48" w:name="_Toc10665782"/>
      <w:bookmarkStart w:id="49" w:name="_Toc13041014"/>
      <w:bookmarkStart w:id="50" w:name="_Toc14696665"/>
      <w:bookmarkStart w:id="51" w:name="_Toc18418403"/>
      <w:bookmarkStart w:id="52" w:name="_Toc35503366"/>
      <w:r>
        <w:t>Реквизитный</w:t>
      </w:r>
      <w:r w:rsidRPr="006701B2">
        <w:rPr>
          <w:lang w:val="en-US"/>
        </w:rPr>
        <w:t xml:space="preserve"> </w:t>
      </w:r>
      <w:r>
        <w:t>состав</w:t>
      </w:r>
      <w:r w:rsidRPr="006701B2">
        <w:rPr>
          <w:lang w:val="en-US"/>
        </w:rPr>
        <w:t xml:space="preserve"> </w:t>
      </w:r>
      <w:r>
        <w:t>пакета</w:t>
      </w:r>
      <w:bookmarkEnd w:id="47"/>
      <w:bookmarkEnd w:id="48"/>
      <w:bookmarkEnd w:id="49"/>
      <w:bookmarkEnd w:id="50"/>
      <w:bookmarkEnd w:id="51"/>
      <w:bookmarkEnd w:id="52"/>
    </w:p>
    <w:p w14:paraId="651C3508" w14:textId="77777777" w:rsidR="004F0601" w:rsidRDefault="004F0601" w:rsidP="004F0601">
      <w:pPr>
        <w:pStyle w:val="3"/>
      </w:pPr>
      <w:bookmarkStart w:id="53" w:name="_Toc10661478"/>
      <w:bookmarkStart w:id="54" w:name="_Toc10665783"/>
      <w:bookmarkStart w:id="55" w:name="_Toc13041015"/>
      <w:bookmarkStart w:id="56" w:name="_Toc14696666"/>
      <w:bookmarkStart w:id="57" w:name="_Toc18418404"/>
      <w:bookmarkStart w:id="58" w:name="_Toc35503367"/>
      <w:r>
        <w:t>Описание типов реквизитов</w:t>
      </w:r>
      <w:bookmarkEnd w:id="53"/>
      <w:bookmarkEnd w:id="54"/>
      <w:bookmarkEnd w:id="55"/>
      <w:bookmarkEnd w:id="56"/>
      <w:bookmarkEnd w:id="57"/>
      <w:bookmarkEnd w:id="58"/>
    </w:p>
    <w:p w14:paraId="062B5DEF" w14:textId="658367DF" w:rsidR="004F0601" w:rsidRPr="00BD469E" w:rsidRDefault="004F0601" w:rsidP="004F0601">
      <w:pPr>
        <w:pStyle w:val="aa"/>
      </w:pPr>
      <w:r w:rsidRPr="00BD469E">
        <w:t xml:space="preserve">Описание типов реквизитов приведено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1 </w:instrText>
      </w:r>
      <w:r>
        <w:rPr>
          <w:noProof/>
        </w:rPr>
        <w:fldChar w:fldCharType="separate"/>
      </w:r>
      <w:r w:rsidR="00265286">
        <w:rPr>
          <w:noProof/>
        </w:rPr>
        <w:t>2</w:t>
      </w:r>
      <w:r>
        <w:rPr>
          <w:noProof/>
        </w:rPr>
        <w:fldChar w:fldCharType="end"/>
      </w:r>
      <w:r w:rsidRPr="00BD469E">
        <w:t>.</w:t>
      </w:r>
    </w:p>
    <w:p w14:paraId="48BF4E20" w14:textId="58DEF203" w:rsidR="004F0601" w:rsidRDefault="004F0601" w:rsidP="004F0601">
      <w:pPr>
        <w:pStyle w:val="af"/>
      </w:pPr>
      <w:bookmarkStart w:id="59" w:name="_Toc10661499"/>
      <w:bookmarkStart w:id="60" w:name="_Toc14696691"/>
      <w:bookmarkStart w:id="61" w:name="_Toc18418429"/>
      <w:bookmarkStart w:id="62" w:name="_Toc28084481"/>
      <w:r>
        <w:lastRenderedPageBreak/>
        <w:t xml:space="preserve">Таблица </w:t>
      </w:r>
      <w:bookmarkStart w:id="63" w:name="ЗакладкаТ0001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2</w:t>
      </w:r>
      <w:r>
        <w:fldChar w:fldCharType="end"/>
      </w:r>
      <w:bookmarkEnd w:id="63"/>
      <w:r w:rsidRPr="00916738">
        <w:t>. Описание типов реквизитов</w:t>
      </w:r>
      <w:bookmarkEnd w:id="59"/>
      <w:bookmarkEnd w:id="60"/>
      <w:bookmarkEnd w:id="61"/>
      <w:bookmarkEnd w:id="62"/>
    </w:p>
    <w:tbl>
      <w:tblPr>
        <w:tblW w:w="493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7"/>
        <w:gridCol w:w="7226"/>
      </w:tblGrid>
      <w:tr w:rsidR="004F0601" w:rsidRPr="00BD469E" w14:paraId="2D0C5856" w14:textId="77777777" w:rsidTr="000C2D1E">
        <w:trPr>
          <w:cantSplit/>
          <w:tblHeader/>
        </w:trPr>
        <w:tc>
          <w:tcPr>
            <w:tcW w:w="1194" w:type="pct"/>
            <w:shd w:val="clear" w:color="auto" w:fill="E0E0E0"/>
            <w:vAlign w:val="center"/>
          </w:tcPr>
          <w:p w14:paraId="6E24F338" w14:textId="77777777" w:rsidR="004F0601" w:rsidRPr="003E4F14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3E4F14">
              <w:rPr>
                <w:rFonts w:cs="Times New Roman"/>
                <w:sz w:val="24"/>
                <w:szCs w:val="24"/>
              </w:rPr>
              <w:t>Наименование базового типа</w:t>
            </w:r>
          </w:p>
        </w:tc>
        <w:tc>
          <w:tcPr>
            <w:tcW w:w="3806" w:type="pct"/>
            <w:shd w:val="clear" w:color="auto" w:fill="E0E0E0"/>
            <w:vAlign w:val="center"/>
          </w:tcPr>
          <w:p w14:paraId="1A93A421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ределение</w:t>
            </w:r>
          </w:p>
        </w:tc>
      </w:tr>
      <w:tr w:rsidR="004F0601" w:rsidRPr="00BD469E" w14:paraId="0FA8B5E1" w14:textId="77777777" w:rsidTr="000C2D1E">
        <w:trPr>
          <w:cantSplit/>
          <w:trHeight w:val="1022"/>
        </w:trPr>
        <w:tc>
          <w:tcPr>
            <w:tcW w:w="1194" w:type="pct"/>
          </w:tcPr>
          <w:p w14:paraId="4DA5A69F" w14:textId="77777777" w:rsidR="004F0601" w:rsidRPr="00BD469E" w:rsidRDefault="004F0601" w:rsidP="000C2D1E">
            <w:r w:rsidRPr="00BD469E">
              <w:t>Дата (</w:t>
            </w:r>
            <w:proofErr w:type="spellStart"/>
            <w:r w:rsidRPr="00BD469E">
              <w:t>date</w:t>
            </w:r>
            <w:proofErr w:type="spellEnd"/>
            <w:r w:rsidRPr="00BD469E">
              <w:t>)</w:t>
            </w:r>
          </w:p>
          <w:p w14:paraId="66F5F142" w14:textId="77777777" w:rsidR="004F0601" w:rsidRPr="00BD469E" w:rsidRDefault="004F0601" w:rsidP="000C2D1E">
            <w:r w:rsidRPr="00BD469E">
              <w:t>Дата и Время (</w:t>
            </w:r>
            <w:proofErr w:type="spellStart"/>
            <w:r w:rsidRPr="00BD469E">
              <w:t>datetime</w:t>
            </w:r>
            <w:proofErr w:type="spellEnd"/>
            <w:r w:rsidRPr="00BD469E">
              <w:t>)</w:t>
            </w:r>
          </w:p>
        </w:tc>
        <w:tc>
          <w:tcPr>
            <w:tcW w:w="3806" w:type="pct"/>
          </w:tcPr>
          <w:p w14:paraId="04356678" w14:textId="77777777" w:rsidR="004F0601" w:rsidRPr="00BD469E" w:rsidRDefault="004F0601" w:rsidP="000C2D1E">
            <w:r w:rsidRPr="00BD469E">
              <w:t>Применяется для обозначения конкретного момента в последовательности времени. Обозначение даты, времени.</w:t>
            </w:r>
          </w:p>
        </w:tc>
      </w:tr>
      <w:tr w:rsidR="004F0601" w:rsidRPr="00BD469E" w14:paraId="354F1FA7" w14:textId="77777777" w:rsidTr="000C2D1E">
        <w:trPr>
          <w:cantSplit/>
        </w:trPr>
        <w:tc>
          <w:tcPr>
            <w:tcW w:w="1194" w:type="pct"/>
          </w:tcPr>
          <w:p w14:paraId="565639A0" w14:textId="77777777" w:rsidR="004F0601" w:rsidRPr="00BD469E" w:rsidRDefault="004F0601" w:rsidP="000C2D1E"/>
          <w:p w14:paraId="44ED9481" w14:textId="77777777" w:rsidR="004F0601" w:rsidRPr="00BD469E" w:rsidRDefault="004F0601" w:rsidP="000C2D1E">
            <w:r w:rsidRPr="00BD469E">
              <w:t>Текст (</w:t>
            </w:r>
            <w:proofErr w:type="spellStart"/>
            <w:r w:rsidRPr="00BD469E">
              <w:t>string</w:t>
            </w:r>
            <w:proofErr w:type="spellEnd"/>
            <w:r w:rsidRPr="00BD469E">
              <w:t>)</w:t>
            </w:r>
          </w:p>
        </w:tc>
        <w:tc>
          <w:tcPr>
            <w:tcW w:w="3806" w:type="pct"/>
          </w:tcPr>
          <w:p w14:paraId="6966E97C" w14:textId="77777777" w:rsidR="004F0601" w:rsidRPr="00BD469E" w:rsidRDefault="004F0601" w:rsidP="000C2D1E">
            <w:r w:rsidRPr="00BD469E">
              <w:t>Символьная строка, обычно в форме слов определенного языка.</w:t>
            </w:r>
          </w:p>
          <w:p w14:paraId="2C1824F9" w14:textId="77777777" w:rsidR="004F0601" w:rsidRPr="00BD469E" w:rsidRDefault="004F0601" w:rsidP="000C2D1E">
            <w:r w:rsidRPr="00BD469E">
              <w:t xml:space="preserve">Разрешенные символы – символы с десятичными кодами из диапазона [32-126], а также символ [185] (кодировка Windows-1251), английские буквы из диапазона [A-Z] [a-z], </w:t>
            </w:r>
            <w:bookmarkStart w:id="64" w:name="OLE_LINK2"/>
            <w:r w:rsidRPr="00BD469E">
              <w:t>а также символ</w:t>
            </w:r>
            <w:bookmarkEnd w:id="64"/>
            <w:r w:rsidRPr="00BD469E">
              <w:t xml:space="preserve"> [№].</w:t>
            </w:r>
          </w:p>
        </w:tc>
      </w:tr>
      <w:tr w:rsidR="004F0601" w:rsidRPr="00BD469E" w14:paraId="6D1CB027" w14:textId="77777777" w:rsidTr="000C2D1E">
        <w:trPr>
          <w:cantSplit/>
        </w:trPr>
        <w:tc>
          <w:tcPr>
            <w:tcW w:w="1194" w:type="pct"/>
          </w:tcPr>
          <w:p w14:paraId="377E102D" w14:textId="77777777" w:rsidR="004F0601" w:rsidRPr="00BD469E" w:rsidRDefault="004F0601" w:rsidP="000C2D1E">
            <w:pPr>
              <w:rPr>
                <w:lang w:val="en-US"/>
              </w:rPr>
            </w:pPr>
            <w:r w:rsidRPr="00BD469E">
              <w:t>Число</w:t>
            </w:r>
            <w:r w:rsidRPr="00BD469E">
              <w:rPr>
                <w:lang w:val="en-US"/>
              </w:rPr>
              <w:t xml:space="preserve"> (</w:t>
            </w:r>
            <w:proofErr w:type="spellStart"/>
            <w:r w:rsidRPr="00BD469E">
              <w:rPr>
                <w:highlight w:val="white"/>
                <w:lang w:val="en-US"/>
              </w:rPr>
              <w:t>unsignedByte</w:t>
            </w:r>
            <w:proofErr w:type="spellEnd"/>
            <w:r w:rsidRPr="00BD469E">
              <w:rPr>
                <w:lang w:val="en-US"/>
              </w:rPr>
              <w:t xml:space="preserve">, </w:t>
            </w:r>
            <w:r w:rsidRPr="00BD469E">
              <w:rPr>
                <w:highlight w:val="white"/>
                <w:lang w:val="en-US"/>
              </w:rPr>
              <w:t>byte</w:t>
            </w:r>
            <w:r w:rsidRPr="00BD469E">
              <w:rPr>
                <w:lang w:val="en-US"/>
              </w:rPr>
              <w:t xml:space="preserve">, float, shot, </w:t>
            </w:r>
            <w:proofErr w:type="spellStart"/>
            <w:r w:rsidRPr="00BD469E">
              <w:rPr>
                <w:lang w:val="en-US"/>
              </w:rPr>
              <w:t>int</w:t>
            </w:r>
            <w:proofErr w:type="spellEnd"/>
            <w:r w:rsidRPr="00BD469E">
              <w:rPr>
                <w:lang w:val="en-US"/>
              </w:rPr>
              <w:t>, long)</w:t>
            </w:r>
          </w:p>
        </w:tc>
        <w:tc>
          <w:tcPr>
            <w:tcW w:w="3806" w:type="pct"/>
          </w:tcPr>
          <w:p w14:paraId="7A3F6543" w14:textId="77777777" w:rsidR="004F0601" w:rsidRPr="00BD469E" w:rsidRDefault="004F0601" w:rsidP="000C2D1E">
            <w:r w:rsidRPr="00BD469E">
              <w:t>Числовая информация. Для нее не нужны единицы измерения.</w:t>
            </w:r>
          </w:p>
        </w:tc>
      </w:tr>
    </w:tbl>
    <w:p w14:paraId="009EA8E8" w14:textId="77777777" w:rsidR="004F0601" w:rsidRPr="00BD469E" w:rsidRDefault="004F0601" w:rsidP="004F0601"/>
    <w:p w14:paraId="61C26C93" w14:textId="77777777" w:rsidR="004F0601" w:rsidRPr="00BD469E" w:rsidRDefault="004F0601" w:rsidP="004F0601">
      <w:pPr>
        <w:pStyle w:val="3"/>
      </w:pPr>
      <w:bookmarkStart w:id="65" w:name="_Toc162766986"/>
      <w:bookmarkStart w:id="66" w:name="_Toc168474122"/>
      <w:bookmarkStart w:id="67" w:name="_Toc501732563"/>
      <w:bookmarkStart w:id="68" w:name="_Toc10661479"/>
      <w:bookmarkStart w:id="69" w:name="_Toc10665784"/>
      <w:bookmarkStart w:id="70" w:name="_Toc13041016"/>
      <w:bookmarkStart w:id="71" w:name="_Toc14696667"/>
      <w:bookmarkStart w:id="72" w:name="_Toc18418405"/>
      <w:bookmarkStart w:id="73" w:name="_Toc35503368"/>
      <w:r w:rsidRPr="00BD469E">
        <w:t>Требования к заполнению типов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7ACC2841" w14:textId="77777777" w:rsidR="004F0601" w:rsidRPr="00BD469E" w:rsidRDefault="004F0601" w:rsidP="004F0601">
      <w:pPr>
        <w:pStyle w:val="aa"/>
      </w:pPr>
      <w:r w:rsidRPr="00BD469E">
        <w:t>Для типов «Число», обязательно заполнение в «каноническом представлении»:</w:t>
      </w:r>
    </w:p>
    <w:p w14:paraId="05313DA7" w14:textId="77777777" w:rsidR="004F0601" w:rsidRPr="00BD469E" w:rsidRDefault="004F0601" w:rsidP="004F0601">
      <w:pPr>
        <w:pStyle w:val="a0"/>
      </w:pPr>
      <w:r w:rsidRPr="00BD469E">
        <w:t>запрещен предшествующий необязательный знак «+»;</w:t>
      </w:r>
    </w:p>
    <w:p w14:paraId="4D16E2D8" w14:textId="77777777" w:rsidR="004F0601" w:rsidRPr="00BD469E" w:rsidRDefault="004F0601" w:rsidP="004F0601">
      <w:pPr>
        <w:pStyle w:val="a0"/>
      </w:pPr>
      <w:r w:rsidRPr="00BD469E">
        <w:t>запрещены лидирующие нули;</w:t>
      </w:r>
    </w:p>
    <w:p w14:paraId="020954A2" w14:textId="77777777" w:rsidR="004F0601" w:rsidRPr="00BD469E" w:rsidRDefault="004F0601" w:rsidP="004F0601">
      <w:pPr>
        <w:pStyle w:val="a0"/>
      </w:pPr>
      <w:r w:rsidRPr="00BD469E">
        <w:t>десятичный разделитель для вещественных чисел является «.» (точка);</w:t>
      </w:r>
    </w:p>
    <w:p w14:paraId="3B008E5D" w14:textId="77777777" w:rsidR="004F0601" w:rsidRPr="00BD469E" w:rsidRDefault="004F0601" w:rsidP="004F0601">
      <w:pPr>
        <w:pStyle w:val="a0"/>
      </w:pPr>
      <w:r w:rsidRPr="00BD469E">
        <w:t xml:space="preserve">для обозначения отрицательного </w:t>
      </w:r>
      <w:proofErr w:type="spellStart"/>
      <w:r w:rsidRPr="00BD469E">
        <w:t>чила</w:t>
      </w:r>
      <w:proofErr w:type="spellEnd"/>
      <w:r w:rsidRPr="00BD469E">
        <w:t xml:space="preserve"> применяется предшествующий знак «-».</w:t>
      </w:r>
    </w:p>
    <w:p w14:paraId="1F625284" w14:textId="77777777" w:rsidR="004F0601" w:rsidRPr="00BD469E" w:rsidRDefault="004F0601" w:rsidP="004F0601">
      <w:pPr>
        <w:pStyle w:val="aa"/>
      </w:pPr>
      <w:r w:rsidRPr="00BD469E">
        <w:t>Для типов «Дата»,</w:t>
      </w:r>
      <w:bookmarkStart w:id="74" w:name="OLE_LINK85"/>
      <w:bookmarkStart w:id="75" w:name="OLE_LINK86"/>
      <w:r w:rsidRPr="00BD469E">
        <w:t xml:space="preserve"> «Дата и время»</w:t>
      </w:r>
      <w:bookmarkEnd w:id="74"/>
      <w:bookmarkEnd w:id="75"/>
      <w:r w:rsidRPr="00BD469E">
        <w:t xml:space="preserve"> обязательно заполнение в «каноническом представлении» без указания временного пояса:</w:t>
      </w:r>
    </w:p>
    <w:p w14:paraId="1A045C6F" w14:textId="77777777" w:rsidR="004F0601" w:rsidRPr="00BD469E" w:rsidRDefault="004F0601" w:rsidP="004F0601">
      <w:pPr>
        <w:pStyle w:val="a0"/>
      </w:pPr>
      <w:r w:rsidRPr="00BD469E">
        <w:t>«Дата»</w:t>
      </w:r>
      <w:bookmarkStart w:id="76" w:name="OLE_LINK92"/>
      <w:bookmarkStart w:id="77" w:name="OLE_LINK93"/>
      <w:r w:rsidRPr="00BD469E">
        <w:t xml:space="preserve"> – YYYY-MM-DD</w:t>
      </w:r>
      <w:bookmarkEnd w:id="76"/>
      <w:bookmarkEnd w:id="77"/>
      <w:r w:rsidRPr="00BD469E">
        <w:t>;</w:t>
      </w:r>
    </w:p>
    <w:p w14:paraId="345AD6EE" w14:textId="77777777" w:rsidR="004F0601" w:rsidRPr="00BD469E" w:rsidRDefault="004F0601" w:rsidP="004F0601">
      <w:pPr>
        <w:pStyle w:val="a0"/>
      </w:pPr>
      <w:bookmarkStart w:id="78" w:name="OLE_LINK124"/>
      <w:bookmarkStart w:id="79" w:name="OLE_LINK125"/>
      <w:r w:rsidRPr="00BD469E">
        <w:t xml:space="preserve">«Дата время» </w:t>
      </w:r>
      <w:bookmarkEnd w:id="78"/>
      <w:bookmarkEnd w:id="79"/>
      <w:r w:rsidRPr="00BD469E">
        <w:t xml:space="preserve">– YYYY-MM-DD </w:t>
      </w:r>
      <w:proofErr w:type="spellStart"/>
      <w:proofErr w:type="gramStart"/>
      <w:r w:rsidRPr="00BD469E">
        <w:t>hh:mm</w:t>
      </w:r>
      <w:proofErr w:type="gramEnd"/>
      <w:r w:rsidRPr="00BD469E">
        <w:t>:ss</w:t>
      </w:r>
      <w:proofErr w:type="spellEnd"/>
      <w:r w:rsidRPr="00BD469E">
        <w:t>;</w:t>
      </w:r>
    </w:p>
    <w:p w14:paraId="1BF442AD" w14:textId="77777777" w:rsidR="004F0601" w:rsidRPr="00BD469E" w:rsidRDefault="004F0601" w:rsidP="004F0601">
      <w:pPr>
        <w:pStyle w:val="aa"/>
      </w:pPr>
      <w:r w:rsidRPr="00BD469E">
        <w:t>где в элементах даты и времени дня используются следующие символы:</w:t>
      </w:r>
    </w:p>
    <w:p w14:paraId="04AEB500" w14:textId="77777777" w:rsidR="004F0601" w:rsidRPr="00BD469E" w:rsidRDefault="004F0601" w:rsidP="004F0601">
      <w:pPr>
        <w:pStyle w:val="a0"/>
      </w:pPr>
      <w:r w:rsidRPr="00BD469E">
        <w:t>YYYY –год;</w:t>
      </w:r>
    </w:p>
    <w:p w14:paraId="3D6285C9" w14:textId="77777777" w:rsidR="004F0601" w:rsidRPr="00BD469E" w:rsidRDefault="004F0601" w:rsidP="004F0601">
      <w:pPr>
        <w:pStyle w:val="a0"/>
      </w:pPr>
      <w:r w:rsidRPr="00BD469E">
        <w:t>MM –месяц;</w:t>
      </w:r>
    </w:p>
    <w:p w14:paraId="07B3401F" w14:textId="77777777" w:rsidR="004F0601" w:rsidRPr="00BD469E" w:rsidRDefault="004F0601" w:rsidP="004F0601">
      <w:pPr>
        <w:pStyle w:val="a0"/>
      </w:pPr>
      <w:r w:rsidRPr="00BD469E">
        <w:t>DD –день месяца;</w:t>
      </w:r>
    </w:p>
    <w:p w14:paraId="02AF9F69" w14:textId="77777777" w:rsidR="004F0601" w:rsidRPr="00BD469E" w:rsidRDefault="004F0601" w:rsidP="004F0601">
      <w:pPr>
        <w:pStyle w:val="a0"/>
      </w:pPr>
      <w:proofErr w:type="spellStart"/>
      <w:r w:rsidRPr="00BD469E">
        <w:t>hh</w:t>
      </w:r>
      <w:proofErr w:type="spellEnd"/>
      <w:r w:rsidRPr="00BD469E">
        <w:t xml:space="preserve"> –часы в 24-часовом формате;</w:t>
      </w:r>
    </w:p>
    <w:p w14:paraId="268330D3" w14:textId="77777777" w:rsidR="004F0601" w:rsidRPr="00BD469E" w:rsidRDefault="004F0601" w:rsidP="004F0601">
      <w:pPr>
        <w:pStyle w:val="a0"/>
      </w:pPr>
      <w:proofErr w:type="spellStart"/>
      <w:r w:rsidRPr="00BD469E">
        <w:lastRenderedPageBreak/>
        <w:t>mm</w:t>
      </w:r>
      <w:proofErr w:type="spellEnd"/>
      <w:r w:rsidRPr="00BD469E">
        <w:t xml:space="preserve"> –минуты;</w:t>
      </w:r>
    </w:p>
    <w:p w14:paraId="11F4D28B" w14:textId="77777777" w:rsidR="004F0601" w:rsidRPr="00BD469E" w:rsidRDefault="004F0601" w:rsidP="004F0601">
      <w:pPr>
        <w:pStyle w:val="a0"/>
      </w:pPr>
      <w:proofErr w:type="spellStart"/>
      <w:r w:rsidRPr="00BD469E">
        <w:t>ss</w:t>
      </w:r>
      <w:proofErr w:type="spellEnd"/>
      <w:r w:rsidRPr="00BD469E">
        <w:t xml:space="preserve"> –секунды.</w:t>
      </w:r>
    </w:p>
    <w:p w14:paraId="783DD856" w14:textId="77777777" w:rsidR="004F0601" w:rsidRPr="00BD469E" w:rsidRDefault="004F0601" w:rsidP="004F0601"/>
    <w:p w14:paraId="77A16422" w14:textId="77777777" w:rsidR="004F0601" w:rsidRPr="00BD469E" w:rsidRDefault="004F0601" w:rsidP="004F0601">
      <w:pPr>
        <w:pStyle w:val="2"/>
      </w:pPr>
      <w:bookmarkStart w:id="80" w:name="_Toc162766988"/>
      <w:bookmarkStart w:id="81" w:name="_Toc168474124"/>
      <w:bookmarkStart w:id="82" w:name="_Toc501732564"/>
      <w:bookmarkStart w:id="83" w:name="_Toc10661480"/>
      <w:bookmarkStart w:id="84" w:name="_Toc10665785"/>
      <w:bookmarkStart w:id="85" w:name="_Toc13041017"/>
      <w:bookmarkStart w:id="86" w:name="_Toc14696668"/>
      <w:bookmarkStart w:id="87" w:name="_Toc18418406"/>
      <w:bookmarkStart w:id="88" w:name="_Toc35503369"/>
      <w:r w:rsidRPr="00BD469E">
        <w:t>Порядок описания реквизитов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058B672A" w14:textId="77777777" w:rsidR="004F0601" w:rsidRPr="00BD469E" w:rsidRDefault="004F0601" w:rsidP="004F0601">
      <w:pPr>
        <w:pStyle w:val="aa"/>
      </w:pPr>
      <w:r w:rsidRPr="00BD469E">
        <w:t>Для каждого структурного элемента логической модели файла обмена приводятся следующие сведения:</w:t>
      </w:r>
    </w:p>
    <w:p w14:paraId="50015EA5" w14:textId="77777777" w:rsidR="004F0601" w:rsidRPr="00BD469E" w:rsidRDefault="004F0601" w:rsidP="004F0601">
      <w:pPr>
        <w:pStyle w:val="a0"/>
      </w:pPr>
      <w:r w:rsidRPr="00C56225">
        <w:rPr>
          <w:i/>
        </w:rPr>
        <w:t>Описание реквизита.</w:t>
      </w:r>
      <w:r w:rsidRPr="00BD469E">
        <w:t xml:space="preserve"> В скобках после описания реквизита приведено наименование тега (элемента или атрибута в XML документе). Полужирным шрифтом выделены реквизиты, представленные в XML документе в виде элемента, содержащего атрибуты или другие элементы. Все прочие реквизиты являются атрибутами XML.</w:t>
      </w:r>
    </w:p>
    <w:p w14:paraId="5F98B61B" w14:textId="77777777" w:rsidR="004F0601" w:rsidRPr="00BD469E" w:rsidRDefault="004F0601" w:rsidP="004F0601">
      <w:pPr>
        <w:pStyle w:val="a0"/>
      </w:pPr>
      <w:r w:rsidRPr="00C56225">
        <w:rPr>
          <w:i/>
        </w:rPr>
        <w:t>Тип реквизита.</w:t>
      </w:r>
      <w:r w:rsidRPr="00BD469E">
        <w:t xml:space="preserve"> Типы применяются для определения множества действительных значений реквизитов. Каждый тип реквизита основывается на определенном базовом типе. </w:t>
      </w:r>
    </w:p>
    <w:p w14:paraId="008F25AB" w14:textId="77777777" w:rsidR="004F0601" w:rsidRDefault="004F0601" w:rsidP="004F0601">
      <w:pPr>
        <w:pStyle w:val="a0"/>
      </w:pPr>
      <w:r w:rsidRPr="00C56225">
        <w:rPr>
          <w:i/>
        </w:rPr>
        <w:t>Дополнительная информация.</w:t>
      </w:r>
      <w:r w:rsidRPr="00BD469E">
        <w:t xml:space="preserve"> Дополнительные особенности заполнения реквизита.</w:t>
      </w:r>
    </w:p>
    <w:p w14:paraId="0EA4CE44" w14:textId="77777777" w:rsidR="004F0601" w:rsidRPr="00BD469E" w:rsidRDefault="004F0601" w:rsidP="004F0601"/>
    <w:p w14:paraId="6389C292" w14:textId="77777777" w:rsidR="004F0601" w:rsidRPr="00BD469E" w:rsidRDefault="004F0601" w:rsidP="004F0601">
      <w:pPr>
        <w:sectPr w:rsidR="004F0601" w:rsidRPr="00BD469E" w:rsidSect="000C2D1E">
          <w:headerReference w:type="first" r:id="rId21"/>
          <w:pgSz w:w="11907" w:h="16840" w:code="9"/>
          <w:pgMar w:top="851" w:right="851" w:bottom="1134" w:left="1418" w:header="567" w:footer="284" w:gutter="0"/>
          <w:cols w:space="720"/>
          <w:docGrid w:linePitch="326"/>
        </w:sectPr>
      </w:pPr>
      <w:bookmarkStart w:id="89" w:name="_Toc162766991"/>
    </w:p>
    <w:p w14:paraId="36FA4567" w14:textId="77777777" w:rsidR="004F0601" w:rsidRDefault="004F0601" w:rsidP="004F0601">
      <w:pPr>
        <w:pStyle w:val="2"/>
      </w:pPr>
      <w:bookmarkStart w:id="90" w:name="_Toc10661481"/>
      <w:bookmarkStart w:id="91" w:name="_Toc10665786"/>
      <w:bookmarkStart w:id="92" w:name="_Toc13041018"/>
      <w:bookmarkStart w:id="93" w:name="_Toc14696669"/>
      <w:bookmarkStart w:id="94" w:name="_Toc18418407"/>
      <w:bookmarkStart w:id="95" w:name="_Toc35503370"/>
      <w:bookmarkStart w:id="96" w:name="_Toc168474127"/>
      <w:bookmarkStart w:id="97" w:name="_Toc501732567"/>
      <w:bookmarkEnd w:id="89"/>
      <w:r w:rsidRPr="00BD469E">
        <w:lastRenderedPageBreak/>
        <w:t>Реквизиты элемента</w:t>
      </w:r>
      <w:bookmarkEnd w:id="90"/>
      <w:bookmarkEnd w:id="91"/>
      <w:bookmarkEnd w:id="92"/>
      <w:bookmarkEnd w:id="93"/>
      <w:bookmarkEnd w:id="94"/>
      <w:bookmarkEnd w:id="95"/>
    </w:p>
    <w:p w14:paraId="3A4540DB" w14:textId="77777777" w:rsidR="004F0601" w:rsidRDefault="004F0601" w:rsidP="004F0601">
      <w:pPr>
        <w:pStyle w:val="3"/>
      </w:pPr>
      <w:bookmarkStart w:id="98" w:name="_Toc10661482"/>
      <w:bookmarkStart w:id="99" w:name="_Toc10665787"/>
      <w:bookmarkStart w:id="100" w:name="_Toc13041019"/>
      <w:bookmarkStart w:id="101" w:name="_Toc14696670"/>
      <w:bookmarkStart w:id="102" w:name="_Toc18418408"/>
      <w:bookmarkStart w:id="103" w:name="_Toc35503371"/>
      <w:r>
        <w:t>«Список»</w:t>
      </w:r>
      <w:bookmarkEnd w:id="98"/>
      <w:bookmarkEnd w:id="99"/>
      <w:bookmarkEnd w:id="100"/>
      <w:bookmarkEnd w:id="101"/>
      <w:bookmarkEnd w:id="102"/>
      <w:bookmarkEnd w:id="103"/>
    </w:p>
    <w:p w14:paraId="0DD5F37E" w14:textId="239AA296" w:rsidR="004F0601" w:rsidRPr="00605FCC" w:rsidRDefault="004F0601" w:rsidP="004F0601">
      <w:pPr>
        <w:pStyle w:val="aa"/>
      </w:pPr>
      <w:r>
        <w:t xml:space="preserve">Все </w:t>
      </w:r>
      <w:r w:rsidRPr="00BD469E">
        <w:t>структурн</w:t>
      </w:r>
      <w:r>
        <w:t>ые</w:t>
      </w:r>
      <w:r w:rsidRPr="00BD469E">
        <w:t xml:space="preserve"> элемент</w:t>
      </w:r>
      <w:r>
        <w:t>ы</w:t>
      </w:r>
      <w:r w:rsidRPr="00BD469E">
        <w:t xml:space="preserve"> логической модели файла обмена</w:t>
      </w:r>
      <w:r>
        <w:t xml:space="preserve"> являются дочерними элементами элемента </w:t>
      </w:r>
      <w:r>
        <w:rPr>
          <w:b/>
          <w:bCs/>
        </w:rPr>
        <w:t>«</w:t>
      </w:r>
      <w:r w:rsidRPr="00605FCC">
        <w:t>Список</w:t>
      </w:r>
      <w:r>
        <w:rPr>
          <w:b/>
          <w:bCs/>
        </w:rPr>
        <w:t>»</w:t>
      </w:r>
      <w:r w:rsidRPr="00F11F73">
        <w:t>.</w:t>
      </w:r>
      <w:r>
        <w:t xml:space="preserve"> Реквизиты элемента </w:t>
      </w:r>
      <w:r>
        <w:rPr>
          <w:b/>
          <w:bCs/>
        </w:rPr>
        <w:t>«</w:t>
      </w:r>
      <w:r w:rsidRPr="00605FCC">
        <w:t>Список</w:t>
      </w:r>
      <w:r>
        <w:rPr>
          <w:b/>
          <w:bCs/>
        </w:rPr>
        <w:t xml:space="preserve">» </w:t>
      </w:r>
      <w:r w:rsidRPr="00605FCC">
        <w:t>пр</w:t>
      </w:r>
      <w:r>
        <w:t xml:space="preserve">иведены в Т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12 </w:instrText>
      </w:r>
      <w:r>
        <w:rPr>
          <w:noProof/>
        </w:rPr>
        <w:fldChar w:fldCharType="separate"/>
      </w:r>
      <w:r w:rsidR="00265286">
        <w:rPr>
          <w:noProof/>
        </w:rPr>
        <w:t>3</w:t>
      </w:r>
      <w:r>
        <w:rPr>
          <w:noProof/>
        </w:rPr>
        <w:fldChar w:fldCharType="end"/>
      </w:r>
      <w:r>
        <w:t>.</w:t>
      </w:r>
    </w:p>
    <w:p w14:paraId="63EAEBC2" w14:textId="4CB0A43E" w:rsidR="004F0601" w:rsidRPr="00BD469E" w:rsidRDefault="004F0601" w:rsidP="004F0601">
      <w:pPr>
        <w:pStyle w:val="af"/>
      </w:pPr>
      <w:bookmarkStart w:id="104" w:name="_Toc10661500"/>
      <w:bookmarkStart w:id="105" w:name="_Toc14696692"/>
      <w:bookmarkStart w:id="106" w:name="_Toc18418430"/>
      <w:bookmarkStart w:id="107" w:name="_Toc28084482"/>
      <w:r>
        <w:t xml:space="preserve">Таблица </w:t>
      </w:r>
      <w:bookmarkStart w:id="108" w:name="ЗакладкаТ0012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3</w:t>
      </w:r>
      <w:r>
        <w:fldChar w:fldCharType="end"/>
      </w:r>
      <w:bookmarkEnd w:id="108"/>
      <w:r w:rsidRPr="00B60D2D">
        <w:t>. Реквизиты элемента «</w:t>
      </w:r>
      <w:r w:rsidRPr="00605FCC">
        <w:t>Список</w:t>
      </w:r>
      <w:r w:rsidRPr="00B60D2D">
        <w:t>»</w:t>
      </w:r>
      <w:bookmarkEnd w:id="104"/>
      <w:bookmarkEnd w:id="105"/>
      <w:bookmarkEnd w:id="106"/>
      <w:bookmarkEnd w:id="107"/>
    </w:p>
    <w:tbl>
      <w:tblPr>
        <w:tblpPr w:leftFromText="180" w:rightFromText="180" w:vertAnchor="text" w:tblpY="1"/>
        <w:tblOverlap w:val="never"/>
        <w:tblW w:w="148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6"/>
        <w:gridCol w:w="2552"/>
        <w:gridCol w:w="1559"/>
        <w:gridCol w:w="1276"/>
        <w:gridCol w:w="1134"/>
        <w:gridCol w:w="2127"/>
        <w:gridCol w:w="4535"/>
      </w:tblGrid>
      <w:tr w:rsidR="004F0601" w:rsidRPr="00BD469E" w14:paraId="7DE04065" w14:textId="77777777" w:rsidTr="000C2D1E">
        <w:trPr>
          <w:tblHeader/>
        </w:trPr>
        <w:tc>
          <w:tcPr>
            <w:tcW w:w="1696" w:type="dxa"/>
            <w:shd w:val="clear" w:color="auto" w:fill="D9D9D9"/>
          </w:tcPr>
          <w:p w14:paraId="46635A2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552" w:type="dxa"/>
            <w:shd w:val="clear" w:color="auto" w:fill="D9D9D9"/>
          </w:tcPr>
          <w:p w14:paraId="6C865A7D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94A62D2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35BE0468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55BBD5D5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7" w:type="dxa"/>
            <w:shd w:val="clear" w:color="auto" w:fill="D9D9D9"/>
          </w:tcPr>
          <w:p w14:paraId="2207343B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5" w:type="dxa"/>
            <w:shd w:val="clear" w:color="auto" w:fill="D9D9D9"/>
          </w:tcPr>
          <w:p w14:paraId="096B8BD6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8A6B4E" w14:paraId="32D13639" w14:textId="77777777" w:rsidTr="000C2D1E">
        <w:tc>
          <w:tcPr>
            <w:tcW w:w="1696" w:type="dxa"/>
          </w:tcPr>
          <w:p w14:paraId="1F13509D" w14:textId="77777777" w:rsidR="004F0601" w:rsidRPr="00BD469E" w:rsidRDefault="004F0601" w:rsidP="000C2D1E"/>
        </w:tc>
        <w:tc>
          <w:tcPr>
            <w:tcW w:w="13183" w:type="dxa"/>
            <w:gridSpan w:val="6"/>
          </w:tcPr>
          <w:p w14:paraId="43085C7E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605FCC">
              <w:rPr>
                <w:b/>
              </w:rPr>
              <w:t>Spisok</w:t>
            </w:r>
            <w:proofErr w:type="spellEnd"/>
          </w:p>
        </w:tc>
      </w:tr>
      <w:tr w:rsidR="004F0601" w:rsidRPr="00BD469E" w14:paraId="266685E1" w14:textId="77777777" w:rsidTr="000C2D1E">
        <w:tc>
          <w:tcPr>
            <w:tcW w:w="1696" w:type="dxa"/>
          </w:tcPr>
          <w:p w14:paraId="1F1A0A7E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451138D3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40BDC135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AA9DDD4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71AFE41B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03CED4B3" w14:textId="77777777"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535" w:type="dxa"/>
          </w:tcPr>
          <w:p w14:paraId="30C2984B" w14:textId="77777777" w:rsidR="004F0601" w:rsidRDefault="004F0601" w:rsidP="000C2D1E">
            <w:r>
              <w:t>Контрагенты</w:t>
            </w:r>
          </w:p>
          <w:p w14:paraId="345930BD" w14:textId="77777777" w:rsidR="004F0601" w:rsidRDefault="004F0601" w:rsidP="000C2D1E">
            <w:r>
              <w:t>Банковские и казначейские счета</w:t>
            </w:r>
          </w:p>
          <w:p w14:paraId="5CAFA50A" w14:textId="77777777" w:rsidR="004F0601" w:rsidRDefault="004F0601" w:rsidP="000C2D1E">
            <w:r>
              <w:t>Договоры</w:t>
            </w:r>
          </w:p>
          <w:p w14:paraId="595B5D6D" w14:textId="77777777" w:rsidR="004F0601" w:rsidRDefault="004F0601" w:rsidP="000C2D1E">
            <w:r>
              <w:t>Заявка на кассовый расход</w:t>
            </w:r>
          </w:p>
          <w:p w14:paraId="211C14E9" w14:textId="77777777" w:rsidR="004F0601" w:rsidRDefault="004F0601" w:rsidP="000C2D1E">
            <w:r>
              <w:t>Операция бухгалтерская</w:t>
            </w:r>
          </w:p>
          <w:p w14:paraId="4D5B0137" w14:textId="77777777" w:rsidR="004F0601" w:rsidRDefault="004F0601" w:rsidP="000C2D1E">
            <w:r>
              <w:t>Номенклатура</w:t>
            </w:r>
          </w:p>
          <w:p w14:paraId="374A7B44" w14:textId="77777777" w:rsidR="004F0601" w:rsidRDefault="004F0601" w:rsidP="000C2D1E">
            <w:r>
              <w:t>Поступление услуг, работ</w:t>
            </w:r>
          </w:p>
          <w:p w14:paraId="3F67A2D7" w14:textId="77777777" w:rsidR="004F0601" w:rsidRDefault="004F0601" w:rsidP="000C2D1E">
            <w:r>
              <w:t>Разделы лицевых счетов</w:t>
            </w:r>
          </w:p>
          <w:p w14:paraId="05DEE25C" w14:textId="77777777" w:rsidR="004F0601" w:rsidRDefault="004F0601" w:rsidP="000C2D1E">
            <w:r>
              <w:t>Виды налогов и платежей</w:t>
            </w:r>
          </w:p>
          <w:p w14:paraId="26EDD78B" w14:textId="77777777" w:rsidR="004F0601" w:rsidRDefault="004F0601" w:rsidP="000C2D1E">
            <w:r>
              <w:t>Направление деятельности</w:t>
            </w:r>
          </w:p>
          <w:p w14:paraId="196D1134" w14:textId="77777777" w:rsidR="006E607C" w:rsidRDefault="006E607C" w:rsidP="000C2D1E">
            <w:r>
              <w:t>Объекты финансовых вложений</w:t>
            </w:r>
          </w:p>
          <w:p w14:paraId="529E8524" w14:textId="5D926DD6" w:rsidR="005C7F19" w:rsidRPr="00BD469E" w:rsidRDefault="005C7F19" w:rsidP="000C2D1E">
            <w:r w:rsidRPr="005C7F19">
              <w:t>Корреспонденты по внутренним расчетам</w:t>
            </w:r>
          </w:p>
        </w:tc>
      </w:tr>
    </w:tbl>
    <w:bookmarkEnd w:id="96"/>
    <w:bookmarkEnd w:id="97"/>
    <w:p w14:paraId="462ACD5F" w14:textId="77777777" w:rsidR="004F0601" w:rsidRPr="00BD469E" w:rsidRDefault="004F0601" w:rsidP="004F0601">
      <w:pPr>
        <w:pStyle w:val="3"/>
      </w:pPr>
      <w:r w:rsidRPr="00BD469E">
        <w:lastRenderedPageBreak/>
        <w:t xml:space="preserve"> </w:t>
      </w:r>
      <w:bookmarkStart w:id="109" w:name="_Toc10661483"/>
      <w:bookmarkStart w:id="110" w:name="_Toc10665788"/>
      <w:bookmarkStart w:id="111" w:name="_Toc13041020"/>
      <w:bookmarkStart w:id="112" w:name="_Toc14696671"/>
      <w:bookmarkStart w:id="113" w:name="_Toc18418409"/>
      <w:bookmarkStart w:id="114" w:name="_Toc35503372"/>
      <w:r w:rsidRPr="00BD469E">
        <w:t>«Контрагенты»</w:t>
      </w:r>
      <w:bookmarkEnd w:id="109"/>
      <w:bookmarkEnd w:id="110"/>
      <w:bookmarkEnd w:id="111"/>
      <w:bookmarkEnd w:id="112"/>
      <w:bookmarkEnd w:id="113"/>
      <w:bookmarkEnd w:id="114"/>
      <w:r w:rsidRPr="00BD469E">
        <w:t xml:space="preserve"> </w:t>
      </w:r>
    </w:p>
    <w:p w14:paraId="73159E09" w14:textId="137B5E97" w:rsidR="004F0601" w:rsidRPr="00BD469E" w:rsidRDefault="004F0601" w:rsidP="004F0601">
      <w:pPr>
        <w:pStyle w:val="aa"/>
      </w:pPr>
      <w:r w:rsidRPr="00BD469E">
        <w:t xml:space="preserve">Реквизиты элемента «Контрагенты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2 </w:instrText>
      </w:r>
      <w:r>
        <w:rPr>
          <w:noProof/>
        </w:rPr>
        <w:fldChar w:fldCharType="separate"/>
      </w:r>
      <w:r w:rsidR="00265286">
        <w:rPr>
          <w:noProof/>
        </w:rPr>
        <w:t>4</w:t>
      </w:r>
      <w:r>
        <w:rPr>
          <w:noProof/>
        </w:rPr>
        <w:fldChar w:fldCharType="end"/>
      </w:r>
      <w:r w:rsidRPr="00BD469E">
        <w:t>.</w:t>
      </w:r>
    </w:p>
    <w:p w14:paraId="1F5CA806" w14:textId="67FE95E8" w:rsidR="004F0601" w:rsidRDefault="004F0601" w:rsidP="004F0601">
      <w:pPr>
        <w:pStyle w:val="af"/>
      </w:pPr>
      <w:bookmarkStart w:id="115" w:name="_Toc10661501"/>
      <w:bookmarkStart w:id="116" w:name="_Toc14696693"/>
      <w:bookmarkStart w:id="117" w:name="_Toc18418431"/>
      <w:bookmarkStart w:id="118" w:name="_Toc28084483"/>
      <w:r>
        <w:t xml:space="preserve">Таблица </w:t>
      </w:r>
      <w:bookmarkStart w:id="119" w:name="ЗакладкаТ0002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4</w:t>
      </w:r>
      <w:r>
        <w:fldChar w:fldCharType="end"/>
      </w:r>
      <w:bookmarkEnd w:id="119"/>
      <w:r w:rsidRPr="00B60D2D">
        <w:t>. Реквизиты элемента «Контрагенты»</w:t>
      </w:r>
      <w:bookmarkEnd w:id="115"/>
      <w:bookmarkEnd w:id="116"/>
      <w:bookmarkEnd w:id="117"/>
      <w:bookmarkEnd w:id="118"/>
    </w:p>
    <w:tbl>
      <w:tblPr>
        <w:tblpPr w:leftFromText="180" w:rightFromText="180" w:vertAnchor="text" w:tblpY="1"/>
        <w:tblOverlap w:val="never"/>
        <w:tblW w:w="148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6"/>
        <w:gridCol w:w="2552"/>
        <w:gridCol w:w="1559"/>
        <w:gridCol w:w="1276"/>
        <w:gridCol w:w="1134"/>
        <w:gridCol w:w="2127"/>
        <w:gridCol w:w="4535"/>
      </w:tblGrid>
      <w:tr w:rsidR="004F0601" w:rsidRPr="00BD469E" w14:paraId="5BCF1489" w14:textId="77777777" w:rsidTr="000C2D1E">
        <w:trPr>
          <w:tblHeader/>
        </w:trPr>
        <w:tc>
          <w:tcPr>
            <w:tcW w:w="1696" w:type="dxa"/>
            <w:shd w:val="clear" w:color="auto" w:fill="D9D9D9"/>
          </w:tcPr>
          <w:p w14:paraId="40A69F42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552" w:type="dxa"/>
            <w:shd w:val="clear" w:color="auto" w:fill="D9D9D9"/>
          </w:tcPr>
          <w:p w14:paraId="53387FD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398D4548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7BA79D64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684DF50B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7" w:type="dxa"/>
            <w:shd w:val="clear" w:color="auto" w:fill="D9D9D9"/>
          </w:tcPr>
          <w:p w14:paraId="11BEA09C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5" w:type="dxa"/>
            <w:shd w:val="clear" w:color="auto" w:fill="D9D9D9"/>
          </w:tcPr>
          <w:p w14:paraId="59242C94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14:paraId="02293375" w14:textId="77777777" w:rsidTr="000C2D1E">
        <w:tc>
          <w:tcPr>
            <w:tcW w:w="1696" w:type="dxa"/>
          </w:tcPr>
          <w:p w14:paraId="3253C5C1" w14:textId="77777777" w:rsidR="004F0601" w:rsidRPr="00BD469E" w:rsidRDefault="004F0601" w:rsidP="000C2D1E"/>
        </w:tc>
        <w:tc>
          <w:tcPr>
            <w:tcW w:w="13183" w:type="dxa"/>
            <w:gridSpan w:val="6"/>
          </w:tcPr>
          <w:p w14:paraId="52D64BD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ntragent</w:t>
            </w:r>
            <w:proofErr w:type="spellEnd"/>
          </w:p>
        </w:tc>
      </w:tr>
      <w:tr w:rsidR="004F0601" w:rsidRPr="00BD469E" w14:paraId="2297D7EE" w14:textId="77777777" w:rsidTr="000C2D1E">
        <w:tc>
          <w:tcPr>
            <w:tcW w:w="1696" w:type="dxa"/>
          </w:tcPr>
          <w:p w14:paraId="01A7BEA3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1B49305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61D10C49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2BD13588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13FF7EDF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4BB2EA08" w14:textId="77777777" w:rsidR="004F0601" w:rsidRPr="00BD469E" w:rsidRDefault="004F0601" w:rsidP="000C2D1E">
            <w:r w:rsidRPr="00BD469E">
              <w:t xml:space="preserve">Код в Системе Источнике </w:t>
            </w:r>
          </w:p>
        </w:tc>
        <w:tc>
          <w:tcPr>
            <w:tcW w:w="4535" w:type="dxa"/>
          </w:tcPr>
          <w:p w14:paraId="29C91783" w14:textId="77777777" w:rsidR="004F0601" w:rsidRPr="00BD469E" w:rsidRDefault="004F0601" w:rsidP="000C2D1E"/>
        </w:tc>
      </w:tr>
      <w:tr w:rsidR="004F0601" w:rsidRPr="00BD469E" w14:paraId="11F56390" w14:textId="77777777" w:rsidTr="000C2D1E">
        <w:tc>
          <w:tcPr>
            <w:tcW w:w="1696" w:type="dxa"/>
          </w:tcPr>
          <w:p w14:paraId="3643890C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57ED650E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494A9FCE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EE173E2" w14:textId="77777777"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14:paraId="3A277AF8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17A55C14" w14:textId="77777777" w:rsidR="004F0601" w:rsidRPr="00BD469E" w:rsidRDefault="004F0601" w:rsidP="000C2D1E">
            <w:r w:rsidRPr="00BD469E">
              <w:t xml:space="preserve">Наименование контрагента </w:t>
            </w:r>
          </w:p>
        </w:tc>
        <w:tc>
          <w:tcPr>
            <w:tcW w:w="4535" w:type="dxa"/>
          </w:tcPr>
          <w:p w14:paraId="3DCA38E4" w14:textId="77777777" w:rsidR="004F0601" w:rsidRPr="00BD469E" w:rsidRDefault="004F0601" w:rsidP="000C2D1E"/>
        </w:tc>
      </w:tr>
      <w:tr w:rsidR="004F0601" w:rsidRPr="00BD469E" w14:paraId="1A2C4F27" w14:textId="77777777" w:rsidTr="000C2D1E">
        <w:tc>
          <w:tcPr>
            <w:tcW w:w="1696" w:type="dxa"/>
          </w:tcPr>
          <w:p w14:paraId="0DF951E6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30C79C14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VidKontragenta</w:t>
            </w:r>
            <w:proofErr w:type="spellEnd"/>
          </w:p>
        </w:tc>
        <w:tc>
          <w:tcPr>
            <w:tcW w:w="1559" w:type="dxa"/>
          </w:tcPr>
          <w:p w14:paraId="74BB7597" w14:textId="77777777" w:rsidR="004F0601" w:rsidRPr="00BD469E" w:rsidRDefault="004F0601" w:rsidP="000C2D1E"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569B2940" w14:textId="77777777" w:rsidR="004F0601" w:rsidRPr="00BD469E" w:rsidRDefault="004F0601" w:rsidP="000C2D1E"/>
        </w:tc>
        <w:tc>
          <w:tcPr>
            <w:tcW w:w="1134" w:type="dxa"/>
          </w:tcPr>
          <w:p w14:paraId="198A5EC9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6C62F306" w14:textId="77777777" w:rsidR="004F0601" w:rsidRPr="00BD469E" w:rsidRDefault="004F0601" w:rsidP="000C2D1E">
            <w:r w:rsidRPr="00BD469E">
              <w:t xml:space="preserve">Вид контрагента </w:t>
            </w:r>
          </w:p>
        </w:tc>
        <w:tc>
          <w:tcPr>
            <w:tcW w:w="4535" w:type="dxa"/>
          </w:tcPr>
          <w:p w14:paraId="2B121B40" w14:textId="77777777" w:rsidR="004F0601" w:rsidRPr="00BD469E" w:rsidRDefault="004F0601" w:rsidP="000C2D1E">
            <w:r w:rsidRPr="00BD469E">
              <w:t xml:space="preserve">0 - ЮЛ; </w:t>
            </w:r>
          </w:p>
          <w:p w14:paraId="70AC39A4" w14:textId="77777777" w:rsidR="004F0601" w:rsidRPr="00BD469E" w:rsidRDefault="004F0601" w:rsidP="000C2D1E">
            <w:r w:rsidRPr="00BD469E">
              <w:t>1 - ФЛ.</w:t>
            </w:r>
          </w:p>
        </w:tc>
      </w:tr>
      <w:tr w:rsidR="004F0601" w:rsidRPr="00BD469E" w14:paraId="5DAD9705" w14:textId="77777777" w:rsidTr="000C2D1E">
        <w:tc>
          <w:tcPr>
            <w:tcW w:w="1696" w:type="dxa"/>
          </w:tcPr>
          <w:p w14:paraId="30E54756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66EE829C" w14:textId="77777777" w:rsidR="004F0601" w:rsidRPr="008A6B4E" w:rsidRDefault="004F0601" w:rsidP="000C2D1E">
            <w:pPr>
              <w:rPr>
                <w:b/>
              </w:rPr>
            </w:pPr>
            <w:bookmarkStart w:id="120" w:name="_Hlk516799981"/>
            <w:proofErr w:type="spellStart"/>
            <w:r w:rsidRPr="008A6B4E">
              <w:rPr>
                <w:b/>
              </w:rPr>
              <w:t>NaimenovanieSokrashchennoe</w:t>
            </w:r>
            <w:proofErr w:type="spellEnd"/>
          </w:p>
        </w:tc>
        <w:tc>
          <w:tcPr>
            <w:tcW w:w="1559" w:type="dxa"/>
          </w:tcPr>
          <w:p w14:paraId="671588BD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02BB458" w14:textId="77777777" w:rsidR="004F0601" w:rsidRPr="00BD469E" w:rsidRDefault="004F0601" w:rsidP="000C2D1E">
            <w:r w:rsidRPr="00BD469E">
              <w:t>&lt; = 160</w:t>
            </w:r>
          </w:p>
        </w:tc>
        <w:tc>
          <w:tcPr>
            <w:tcW w:w="1134" w:type="dxa"/>
          </w:tcPr>
          <w:p w14:paraId="67B26D35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431470E8" w14:textId="77777777" w:rsidR="004F0601" w:rsidRPr="00BD469E" w:rsidRDefault="004F0601" w:rsidP="000C2D1E">
            <w:r w:rsidRPr="00BD469E">
              <w:t xml:space="preserve">Сокращенное наименование </w:t>
            </w:r>
          </w:p>
        </w:tc>
        <w:tc>
          <w:tcPr>
            <w:tcW w:w="4535" w:type="dxa"/>
          </w:tcPr>
          <w:p w14:paraId="023C4848" w14:textId="77777777" w:rsidR="004F0601" w:rsidRPr="00BD469E" w:rsidRDefault="004F0601" w:rsidP="000C2D1E"/>
        </w:tc>
      </w:tr>
      <w:tr w:rsidR="004F0601" w:rsidRPr="00BD469E" w14:paraId="1DBE545B" w14:textId="77777777" w:rsidTr="000C2D1E">
        <w:tc>
          <w:tcPr>
            <w:tcW w:w="1696" w:type="dxa"/>
          </w:tcPr>
          <w:p w14:paraId="678782BE" w14:textId="77777777" w:rsidR="004F0601" w:rsidRPr="00BD469E" w:rsidRDefault="004F0601" w:rsidP="000C2D1E">
            <w:r w:rsidRPr="00BD469E">
              <w:t>1</w:t>
            </w:r>
          </w:p>
        </w:tc>
        <w:bookmarkEnd w:id="120"/>
        <w:tc>
          <w:tcPr>
            <w:tcW w:w="2552" w:type="dxa"/>
          </w:tcPr>
          <w:p w14:paraId="54AFA164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INN</w:t>
            </w:r>
          </w:p>
        </w:tc>
        <w:tc>
          <w:tcPr>
            <w:tcW w:w="1559" w:type="dxa"/>
          </w:tcPr>
          <w:p w14:paraId="70CF6885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FE9A56F" w14:textId="77777777" w:rsidR="004F0601" w:rsidRPr="00BD469E" w:rsidRDefault="004F0601" w:rsidP="000C2D1E">
            <w:r w:rsidRPr="00BD469E">
              <w:t>&lt; = 12</w:t>
            </w:r>
          </w:p>
        </w:tc>
        <w:tc>
          <w:tcPr>
            <w:tcW w:w="1134" w:type="dxa"/>
          </w:tcPr>
          <w:p w14:paraId="217C7B8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F9C9D19" w14:textId="77777777" w:rsidR="004F0601" w:rsidRPr="00BD469E" w:rsidRDefault="004F0601" w:rsidP="000C2D1E">
            <w:r w:rsidRPr="00BD469E">
              <w:t xml:space="preserve">ИНН </w:t>
            </w:r>
          </w:p>
        </w:tc>
        <w:tc>
          <w:tcPr>
            <w:tcW w:w="4535" w:type="dxa"/>
          </w:tcPr>
          <w:p w14:paraId="7643AFDB" w14:textId="77777777" w:rsidR="004F0601" w:rsidRPr="00BD469E" w:rsidRDefault="004F0601" w:rsidP="000C2D1E">
            <w:bookmarkStart w:id="121" w:name="OLE_LINK172"/>
            <w:bookmarkStart w:id="122" w:name="OLE_LINK173"/>
            <w:r w:rsidRPr="00BD469E">
              <w:t>Обязательный реквизит в части контрагента – юридического лица</w:t>
            </w:r>
            <w:bookmarkEnd w:id="121"/>
            <w:bookmarkEnd w:id="122"/>
            <w:r w:rsidRPr="00BD469E">
              <w:t xml:space="preserve"> (длина 10), у физического лица длина 12</w:t>
            </w:r>
          </w:p>
        </w:tc>
      </w:tr>
      <w:tr w:rsidR="004F0601" w:rsidRPr="00BD469E" w14:paraId="151F1557" w14:textId="77777777" w:rsidTr="000C2D1E">
        <w:tc>
          <w:tcPr>
            <w:tcW w:w="1696" w:type="dxa"/>
          </w:tcPr>
          <w:p w14:paraId="29B6DAD6" w14:textId="77777777" w:rsidR="004F0601" w:rsidRPr="002B09CF" w:rsidRDefault="004F0601" w:rsidP="000C2D1E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</w:tcPr>
          <w:p w14:paraId="66F60AEC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PP</w:t>
            </w:r>
          </w:p>
        </w:tc>
        <w:tc>
          <w:tcPr>
            <w:tcW w:w="1559" w:type="dxa"/>
          </w:tcPr>
          <w:p w14:paraId="080DEF02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996C917" w14:textId="77777777" w:rsidR="004F0601" w:rsidRPr="00BD469E" w:rsidDel="00744440" w:rsidRDefault="004F0601" w:rsidP="000C2D1E">
            <w:r w:rsidRPr="00BD469E">
              <w:t xml:space="preserve"> = 9</w:t>
            </w:r>
          </w:p>
        </w:tc>
        <w:tc>
          <w:tcPr>
            <w:tcW w:w="1134" w:type="dxa"/>
          </w:tcPr>
          <w:p w14:paraId="48AD3505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7D7ED77" w14:textId="77777777" w:rsidR="004F0601" w:rsidRPr="00BD469E" w:rsidRDefault="004F0601" w:rsidP="000C2D1E">
            <w:r w:rsidRPr="00BD469E">
              <w:t>КПП</w:t>
            </w:r>
          </w:p>
        </w:tc>
        <w:tc>
          <w:tcPr>
            <w:tcW w:w="4535" w:type="dxa"/>
          </w:tcPr>
          <w:p w14:paraId="71BDB03D" w14:textId="77777777" w:rsidR="004F0601" w:rsidRPr="00BD469E" w:rsidRDefault="004F0601" w:rsidP="000C2D1E"/>
        </w:tc>
      </w:tr>
      <w:tr w:rsidR="004F0601" w:rsidRPr="00BD469E" w14:paraId="0A728DA8" w14:textId="77777777" w:rsidTr="000C2D1E">
        <w:tc>
          <w:tcPr>
            <w:tcW w:w="1696" w:type="dxa"/>
          </w:tcPr>
          <w:p w14:paraId="648263C6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793A9378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EtoGruppa</w:t>
            </w:r>
            <w:proofErr w:type="spellEnd"/>
          </w:p>
        </w:tc>
        <w:tc>
          <w:tcPr>
            <w:tcW w:w="1559" w:type="dxa"/>
          </w:tcPr>
          <w:p w14:paraId="57385C0D" w14:textId="77777777" w:rsidR="004F0601" w:rsidRPr="00BD469E" w:rsidRDefault="004F0601" w:rsidP="000C2D1E">
            <w:proofErr w:type="spellStart"/>
            <w:r w:rsidRPr="00BD469E">
              <w:t>boolean</w:t>
            </w:r>
            <w:proofErr w:type="spellEnd"/>
          </w:p>
        </w:tc>
        <w:tc>
          <w:tcPr>
            <w:tcW w:w="1276" w:type="dxa"/>
          </w:tcPr>
          <w:p w14:paraId="2830497F" w14:textId="77777777" w:rsidR="004F0601" w:rsidRPr="00BD469E" w:rsidRDefault="004F0601" w:rsidP="000C2D1E"/>
        </w:tc>
        <w:tc>
          <w:tcPr>
            <w:tcW w:w="1134" w:type="dxa"/>
          </w:tcPr>
          <w:p w14:paraId="5F8060C1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5B0CC13A" w14:textId="77777777" w:rsidR="004F0601" w:rsidRPr="00BD469E" w:rsidRDefault="004F0601" w:rsidP="000C2D1E">
            <w:r w:rsidRPr="00BD469E">
              <w:t>Это группа</w:t>
            </w:r>
          </w:p>
        </w:tc>
        <w:tc>
          <w:tcPr>
            <w:tcW w:w="4535" w:type="dxa"/>
          </w:tcPr>
          <w:p w14:paraId="135DA43E" w14:textId="77777777" w:rsidR="004F0601" w:rsidRPr="00BD469E" w:rsidRDefault="004F0601" w:rsidP="000C2D1E"/>
        </w:tc>
      </w:tr>
      <w:tr w:rsidR="004F0601" w:rsidRPr="00BD469E" w14:paraId="6A63EED7" w14:textId="77777777" w:rsidTr="000C2D1E">
        <w:tc>
          <w:tcPr>
            <w:tcW w:w="1696" w:type="dxa"/>
          </w:tcPr>
          <w:p w14:paraId="67B1232C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119F3138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Gruppa</w:t>
            </w:r>
            <w:proofErr w:type="spellEnd"/>
          </w:p>
        </w:tc>
        <w:tc>
          <w:tcPr>
            <w:tcW w:w="1559" w:type="dxa"/>
          </w:tcPr>
          <w:p w14:paraId="232FE9D7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02AB54D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0179F66F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EEFC14A" w14:textId="77777777" w:rsidR="004F0601" w:rsidRPr="00BD469E" w:rsidRDefault="004F0601" w:rsidP="000C2D1E">
            <w:r w:rsidRPr="00BD469E">
              <w:t>Группа (родитель)</w:t>
            </w:r>
          </w:p>
        </w:tc>
        <w:tc>
          <w:tcPr>
            <w:tcW w:w="4535" w:type="dxa"/>
          </w:tcPr>
          <w:p w14:paraId="0ED7083E" w14:textId="77777777" w:rsidR="004F0601" w:rsidRPr="00BD469E" w:rsidRDefault="004F0601" w:rsidP="000C2D1E">
            <w:r w:rsidRPr="00BD469E">
              <w:t>Код в Системе Источнике</w:t>
            </w:r>
          </w:p>
        </w:tc>
      </w:tr>
      <w:tr w:rsidR="004F0601" w:rsidRPr="00BD469E" w14:paraId="0CFDB188" w14:textId="77777777" w:rsidTr="000C2D1E">
        <w:tc>
          <w:tcPr>
            <w:tcW w:w="1696" w:type="dxa"/>
          </w:tcPr>
          <w:p w14:paraId="16CE906A" w14:textId="77777777" w:rsidR="004F0601" w:rsidRPr="00BD469E" w:rsidRDefault="004F0601" w:rsidP="000C2D1E"/>
        </w:tc>
        <w:tc>
          <w:tcPr>
            <w:tcW w:w="13183" w:type="dxa"/>
            <w:gridSpan w:val="6"/>
          </w:tcPr>
          <w:p w14:paraId="0D86F1FA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YurLitso</w:t>
            </w:r>
            <w:proofErr w:type="spellEnd"/>
          </w:p>
        </w:tc>
      </w:tr>
      <w:tr w:rsidR="004F0601" w:rsidRPr="00BD469E" w14:paraId="51630093" w14:textId="77777777" w:rsidTr="000C2D1E">
        <w:tc>
          <w:tcPr>
            <w:tcW w:w="1696" w:type="dxa"/>
          </w:tcPr>
          <w:p w14:paraId="7B905A3C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6BE2B9F6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Ofitsialnoe</w:t>
            </w:r>
            <w:proofErr w:type="spellEnd"/>
          </w:p>
        </w:tc>
        <w:tc>
          <w:tcPr>
            <w:tcW w:w="1559" w:type="dxa"/>
          </w:tcPr>
          <w:p w14:paraId="74051078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155C069" w14:textId="77777777" w:rsidR="004F0601" w:rsidRPr="00BD469E" w:rsidRDefault="004F0601" w:rsidP="000C2D1E">
            <w:r w:rsidRPr="00BD469E">
              <w:t>&lt; = 512</w:t>
            </w:r>
          </w:p>
        </w:tc>
        <w:tc>
          <w:tcPr>
            <w:tcW w:w="1134" w:type="dxa"/>
          </w:tcPr>
          <w:p w14:paraId="51C33683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490F2C89" w14:textId="77777777" w:rsidR="004F0601" w:rsidRPr="00BD469E" w:rsidRDefault="004F0601" w:rsidP="000C2D1E">
            <w:r w:rsidRPr="00BD469E">
              <w:t>Официальное наименование</w:t>
            </w:r>
          </w:p>
        </w:tc>
        <w:tc>
          <w:tcPr>
            <w:tcW w:w="4535" w:type="dxa"/>
          </w:tcPr>
          <w:p w14:paraId="662C6D1E" w14:textId="77777777" w:rsidR="004F0601" w:rsidRPr="00BD469E" w:rsidRDefault="004F0601" w:rsidP="000C2D1E"/>
        </w:tc>
      </w:tr>
      <w:tr w:rsidR="004F0601" w:rsidRPr="00BD469E" w14:paraId="5ECB0042" w14:textId="77777777" w:rsidTr="000C2D1E">
        <w:tc>
          <w:tcPr>
            <w:tcW w:w="1696" w:type="dxa"/>
          </w:tcPr>
          <w:p w14:paraId="5E19D7B9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2075C99F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OKPO</w:t>
            </w:r>
            <w:proofErr w:type="spellEnd"/>
          </w:p>
        </w:tc>
        <w:tc>
          <w:tcPr>
            <w:tcW w:w="1559" w:type="dxa"/>
          </w:tcPr>
          <w:p w14:paraId="61C4A470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FE5480F" w14:textId="77777777" w:rsidR="004F0601" w:rsidRPr="00BD469E" w:rsidRDefault="004F0601" w:rsidP="000C2D1E">
            <w:r w:rsidRPr="00BD469E">
              <w:t>= 10</w:t>
            </w:r>
          </w:p>
        </w:tc>
        <w:tc>
          <w:tcPr>
            <w:tcW w:w="1134" w:type="dxa"/>
          </w:tcPr>
          <w:p w14:paraId="2A0A4C74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6823D248" w14:textId="77777777" w:rsidR="004F0601" w:rsidRPr="00BD469E" w:rsidRDefault="004F0601" w:rsidP="000C2D1E">
            <w:r w:rsidRPr="00BD469E">
              <w:t xml:space="preserve">Код ОКПО </w:t>
            </w:r>
          </w:p>
        </w:tc>
        <w:tc>
          <w:tcPr>
            <w:tcW w:w="4535" w:type="dxa"/>
          </w:tcPr>
          <w:p w14:paraId="414713AF" w14:textId="77777777" w:rsidR="004F0601" w:rsidRPr="00BD469E" w:rsidRDefault="004F0601" w:rsidP="000C2D1E"/>
        </w:tc>
      </w:tr>
      <w:tr w:rsidR="004F0601" w:rsidRPr="00BD469E" w14:paraId="2023B552" w14:textId="77777777" w:rsidTr="000C2D1E">
        <w:tc>
          <w:tcPr>
            <w:tcW w:w="1696" w:type="dxa"/>
          </w:tcPr>
          <w:p w14:paraId="2CD5BC18" w14:textId="77777777"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552" w:type="dxa"/>
          </w:tcPr>
          <w:p w14:paraId="1E9DAF93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Y</w:t>
            </w:r>
            <w:r>
              <w:rPr>
                <w:b/>
                <w:lang w:val="en-US"/>
              </w:rPr>
              <w:t>u</w:t>
            </w:r>
            <w:proofErr w:type="spellStart"/>
            <w:r w:rsidRPr="008A6B4E">
              <w:rPr>
                <w:b/>
              </w:rPr>
              <w:t>ridicheskiyAdres</w:t>
            </w:r>
            <w:proofErr w:type="spellEnd"/>
          </w:p>
        </w:tc>
        <w:tc>
          <w:tcPr>
            <w:tcW w:w="1559" w:type="dxa"/>
          </w:tcPr>
          <w:p w14:paraId="22655F7D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260D0405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5C6003D7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6A8028A4" w14:textId="77777777" w:rsidR="004F0601" w:rsidRPr="00BD469E" w:rsidRDefault="004F0601" w:rsidP="000C2D1E">
            <w:r w:rsidRPr="00BD469E">
              <w:t xml:space="preserve">Юридический адрес </w:t>
            </w:r>
          </w:p>
        </w:tc>
        <w:tc>
          <w:tcPr>
            <w:tcW w:w="4535" w:type="dxa"/>
          </w:tcPr>
          <w:p w14:paraId="51A41E1A" w14:textId="77777777" w:rsidR="004F0601" w:rsidRPr="00BD469E" w:rsidRDefault="004F0601" w:rsidP="000C2D1E"/>
        </w:tc>
      </w:tr>
      <w:tr w:rsidR="004F0601" w:rsidRPr="00BD469E" w14:paraId="62F46811" w14:textId="77777777" w:rsidTr="000C2D1E">
        <w:tc>
          <w:tcPr>
            <w:tcW w:w="1696" w:type="dxa"/>
          </w:tcPr>
          <w:p w14:paraId="14EFD78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502BBCCB" w14:textId="77777777" w:rsidR="004F0601" w:rsidRPr="008A6B4E" w:rsidRDefault="004F0601" w:rsidP="000C2D1E">
            <w:pPr>
              <w:rPr>
                <w:b/>
              </w:rPr>
            </w:pPr>
            <w:bookmarkStart w:id="123" w:name="_Hlk516801391"/>
            <w:proofErr w:type="spellStart"/>
            <w:r w:rsidRPr="008A6B4E">
              <w:rPr>
                <w:b/>
              </w:rPr>
              <w:t>Telefon</w:t>
            </w:r>
            <w:proofErr w:type="spellEnd"/>
          </w:p>
        </w:tc>
        <w:tc>
          <w:tcPr>
            <w:tcW w:w="1559" w:type="dxa"/>
          </w:tcPr>
          <w:p w14:paraId="38F6896B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502A742" w14:textId="77777777"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14:paraId="31D78391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3DF1D6E" w14:textId="77777777" w:rsidR="004F0601" w:rsidRPr="00BD469E" w:rsidRDefault="004F0601" w:rsidP="000C2D1E">
            <w:r w:rsidRPr="00BD469E">
              <w:t xml:space="preserve">Телефон </w:t>
            </w:r>
          </w:p>
        </w:tc>
        <w:tc>
          <w:tcPr>
            <w:tcW w:w="4535" w:type="dxa"/>
          </w:tcPr>
          <w:p w14:paraId="1178D0F1" w14:textId="77777777" w:rsidR="004F0601" w:rsidRPr="00BD469E" w:rsidRDefault="004F0601" w:rsidP="000C2D1E"/>
        </w:tc>
      </w:tr>
      <w:tr w:rsidR="004F0601" w:rsidRPr="00BD469E" w14:paraId="5ABAD7BE" w14:textId="77777777" w:rsidTr="000C2D1E">
        <w:tc>
          <w:tcPr>
            <w:tcW w:w="1696" w:type="dxa"/>
          </w:tcPr>
          <w:p w14:paraId="55494F0F" w14:textId="77777777" w:rsidR="004F0601" w:rsidRPr="00BD469E" w:rsidRDefault="004F0601" w:rsidP="000C2D1E">
            <w:r w:rsidRPr="00BD469E">
              <w:t>2</w:t>
            </w:r>
          </w:p>
        </w:tc>
        <w:bookmarkEnd w:id="123"/>
        <w:tc>
          <w:tcPr>
            <w:tcW w:w="2552" w:type="dxa"/>
          </w:tcPr>
          <w:p w14:paraId="786AC817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Byudzheta</w:t>
            </w:r>
            <w:proofErr w:type="spellEnd"/>
          </w:p>
          <w:p w14:paraId="338B0BCC" w14:textId="77777777" w:rsidR="004F0601" w:rsidRPr="008A6B4E" w:rsidRDefault="004F0601" w:rsidP="000C2D1E">
            <w:pPr>
              <w:rPr>
                <w:b/>
              </w:rPr>
            </w:pPr>
          </w:p>
        </w:tc>
        <w:tc>
          <w:tcPr>
            <w:tcW w:w="1559" w:type="dxa"/>
          </w:tcPr>
          <w:p w14:paraId="78506B3F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02F3D6F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6F549460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1ACD2AE7" w14:textId="77777777" w:rsidR="004F0601" w:rsidRPr="00BD469E" w:rsidRDefault="004F0601" w:rsidP="000C2D1E">
            <w:r w:rsidRPr="00BD469E">
              <w:t xml:space="preserve">Наименование бюджета </w:t>
            </w:r>
          </w:p>
        </w:tc>
        <w:tc>
          <w:tcPr>
            <w:tcW w:w="4535" w:type="dxa"/>
          </w:tcPr>
          <w:p w14:paraId="4BF3957E" w14:textId="77777777" w:rsidR="004F0601" w:rsidRPr="00BD469E" w:rsidRDefault="004F0601" w:rsidP="000C2D1E"/>
        </w:tc>
      </w:tr>
      <w:tr w:rsidR="004F0601" w:rsidRPr="00BD469E" w14:paraId="344B42B6" w14:textId="77777777" w:rsidTr="000C2D1E">
        <w:tc>
          <w:tcPr>
            <w:tcW w:w="1696" w:type="dxa"/>
          </w:tcPr>
          <w:p w14:paraId="4CF36D1D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31ADCA40" w14:textId="40853B5C" w:rsidR="004F0601" w:rsidRPr="008A6B4E" w:rsidRDefault="004F0601" w:rsidP="00127CCB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email</w:t>
            </w:r>
            <w:proofErr w:type="spellEnd"/>
          </w:p>
        </w:tc>
        <w:tc>
          <w:tcPr>
            <w:tcW w:w="1559" w:type="dxa"/>
          </w:tcPr>
          <w:p w14:paraId="7334D57C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CEEE6E3" w14:textId="77777777"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14:paraId="041C8196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54A41947" w14:textId="77777777" w:rsidR="004F0601" w:rsidRPr="00BD469E" w:rsidRDefault="004F0601" w:rsidP="000C2D1E">
            <w:bookmarkStart w:id="124" w:name="OLE_LINK174"/>
            <w:r w:rsidRPr="00BD469E">
              <w:t>e-</w:t>
            </w:r>
            <w:proofErr w:type="spellStart"/>
            <w:r w:rsidRPr="00BD469E">
              <w:t>mail</w:t>
            </w:r>
            <w:bookmarkEnd w:id="124"/>
            <w:proofErr w:type="spellEnd"/>
            <w:r w:rsidRPr="00BD469E">
              <w:t xml:space="preserve"> </w:t>
            </w:r>
          </w:p>
        </w:tc>
        <w:tc>
          <w:tcPr>
            <w:tcW w:w="4535" w:type="dxa"/>
          </w:tcPr>
          <w:p w14:paraId="366AA511" w14:textId="77777777" w:rsidR="004F0601" w:rsidRPr="00BD469E" w:rsidRDefault="004F0601" w:rsidP="000C2D1E"/>
        </w:tc>
      </w:tr>
      <w:tr w:rsidR="004F0601" w:rsidRPr="00BD469E" w14:paraId="54E49ABA" w14:textId="77777777" w:rsidTr="000C2D1E">
        <w:tc>
          <w:tcPr>
            <w:tcW w:w="1696" w:type="dxa"/>
          </w:tcPr>
          <w:p w14:paraId="464B092C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47ABBAA5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PochtovyyAdres</w:t>
            </w:r>
            <w:proofErr w:type="spellEnd"/>
          </w:p>
        </w:tc>
        <w:tc>
          <w:tcPr>
            <w:tcW w:w="1559" w:type="dxa"/>
          </w:tcPr>
          <w:p w14:paraId="222427BB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014F7F7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1F79A011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17FE5DC8" w14:textId="77777777" w:rsidR="004F0601" w:rsidRPr="00BD469E" w:rsidRDefault="004F0601" w:rsidP="000C2D1E">
            <w:r w:rsidRPr="00BD469E">
              <w:t>Фактический адрес</w:t>
            </w:r>
          </w:p>
        </w:tc>
        <w:tc>
          <w:tcPr>
            <w:tcW w:w="4535" w:type="dxa"/>
          </w:tcPr>
          <w:p w14:paraId="14607E93" w14:textId="77777777" w:rsidR="004F0601" w:rsidRPr="00BD469E" w:rsidRDefault="004F0601" w:rsidP="000C2D1E"/>
        </w:tc>
      </w:tr>
      <w:tr w:rsidR="004F0601" w:rsidRPr="00BD469E" w14:paraId="6F2EC411" w14:textId="77777777" w:rsidTr="000C2D1E">
        <w:trPr>
          <w:trHeight w:val="58"/>
        </w:trPr>
        <w:tc>
          <w:tcPr>
            <w:tcW w:w="1696" w:type="dxa"/>
          </w:tcPr>
          <w:p w14:paraId="6110BCCA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5A278ED0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OGRN</w:t>
            </w:r>
          </w:p>
        </w:tc>
        <w:tc>
          <w:tcPr>
            <w:tcW w:w="1559" w:type="dxa"/>
          </w:tcPr>
          <w:p w14:paraId="3A9E9DF3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21E4BB1" w14:textId="77777777" w:rsidR="004F0601" w:rsidRPr="00BD469E" w:rsidRDefault="004F0601" w:rsidP="000C2D1E">
            <w:r w:rsidRPr="00BD469E">
              <w:t>= 13</w:t>
            </w:r>
          </w:p>
        </w:tc>
        <w:tc>
          <w:tcPr>
            <w:tcW w:w="1134" w:type="dxa"/>
          </w:tcPr>
          <w:p w14:paraId="0F4AAC08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EB66395" w14:textId="77777777" w:rsidR="004F0601" w:rsidRPr="00BD469E" w:rsidRDefault="004F0601" w:rsidP="000C2D1E">
            <w:r w:rsidRPr="00BD469E">
              <w:t xml:space="preserve">ОГРН </w:t>
            </w:r>
          </w:p>
        </w:tc>
        <w:tc>
          <w:tcPr>
            <w:tcW w:w="4535" w:type="dxa"/>
          </w:tcPr>
          <w:p w14:paraId="76171934" w14:textId="77777777" w:rsidR="004F0601" w:rsidRPr="00BD469E" w:rsidRDefault="004F0601" w:rsidP="000C2D1E"/>
        </w:tc>
      </w:tr>
      <w:tr w:rsidR="004F0601" w:rsidRPr="00BD469E" w14:paraId="2EC4EB1E" w14:textId="77777777" w:rsidTr="000C2D1E">
        <w:tc>
          <w:tcPr>
            <w:tcW w:w="1696" w:type="dxa"/>
          </w:tcPr>
          <w:p w14:paraId="7024BAD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4C20648E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PoRPBS</w:t>
            </w:r>
            <w:proofErr w:type="spellEnd"/>
          </w:p>
        </w:tc>
        <w:tc>
          <w:tcPr>
            <w:tcW w:w="1559" w:type="dxa"/>
          </w:tcPr>
          <w:p w14:paraId="11BE7A13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35DE040" w14:textId="77777777" w:rsidR="004F0601" w:rsidRPr="00BD469E" w:rsidRDefault="004F0601" w:rsidP="000C2D1E">
            <w:r w:rsidRPr="00BD469E">
              <w:t>= 13</w:t>
            </w:r>
          </w:p>
        </w:tc>
        <w:tc>
          <w:tcPr>
            <w:tcW w:w="1134" w:type="dxa"/>
          </w:tcPr>
          <w:p w14:paraId="5370DDA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2BF51B4D" w14:textId="77777777" w:rsidR="004F0601" w:rsidRPr="00BD469E" w:rsidRDefault="004F0601" w:rsidP="000C2D1E">
            <w:r w:rsidRPr="00BD469E">
              <w:t xml:space="preserve">Код ПБС </w:t>
            </w:r>
          </w:p>
        </w:tc>
        <w:tc>
          <w:tcPr>
            <w:tcW w:w="4535" w:type="dxa"/>
          </w:tcPr>
          <w:p w14:paraId="75253090" w14:textId="77777777" w:rsidR="004F0601" w:rsidRPr="00BD469E" w:rsidRDefault="004F0601" w:rsidP="000C2D1E"/>
        </w:tc>
      </w:tr>
      <w:tr w:rsidR="004F0601" w:rsidRPr="00BD469E" w14:paraId="440266DF" w14:textId="77777777" w:rsidTr="000C2D1E">
        <w:tc>
          <w:tcPr>
            <w:tcW w:w="1696" w:type="dxa"/>
          </w:tcPr>
          <w:p w14:paraId="537C9977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6E185394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GlavaPoBK</w:t>
            </w:r>
            <w:proofErr w:type="spellEnd"/>
          </w:p>
        </w:tc>
        <w:tc>
          <w:tcPr>
            <w:tcW w:w="1559" w:type="dxa"/>
          </w:tcPr>
          <w:p w14:paraId="364B3D71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F80E872" w14:textId="77777777" w:rsidR="004F0601" w:rsidRPr="00BD469E" w:rsidRDefault="004F0601" w:rsidP="000C2D1E">
            <w:r w:rsidRPr="00BD469E">
              <w:t>= 3</w:t>
            </w:r>
          </w:p>
        </w:tc>
        <w:tc>
          <w:tcPr>
            <w:tcW w:w="1134" w:type="dxa"/>
          </w:tcPr>
          <w:p w14:paraId="0F6259CC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4B1BAEAA" w14:textId="77777777" w:rsidR="004F0601" w:rsidRPr="00BD469E" w:rsidRDefault="004F0601" w:rsidP="000C2D1E">
            <w:r w:rsidRPr="00BD469E">
              <w:t xml:space="preserve">Код Главы </w:t>
            </w:r>
          </w:p>
        </w:tc>
        <w:tc>
          <w:tcPr>
            <w:tcW w:w="4535" w:type="dxa"/>
          </w:tcPr>
          <w:p w14:paraId="00089B82" w14:textId="77777777" w:rsidR="004F0601" w:rsidRPr="00BD469E" w:rsidRDefault="004F0601" w:rsidP="000C2D1E">
            <w:r w:rsidRPr="00BD469E">
              <w:t>Код по ППП. Код ГРБС/ГАИФДБ по перечню ГРБС/ГАИФДБ, утвержденному законом (решением) о соответствующем бюджете.</w:t>
            </w:r>
          </w:p>
          <w:p w14:paraId="65428558" w14:textId="77777777" w:rsidR="004F0601" w:rsidRPr="00BD469E" w:rsidRDefault="004F0601" w:rsidP="000C2D1E">
            <w:r w:rsidRPr="00BD469E">
              <w:t>Не заполняется для БУ, АУ, ФГУП, ГУП, МУП. Поле может не заполняться в соответствии с отдельными указаниями ФК в целях обеспечения режима секретности.</w:t>
            </w:r>
          </w:p>
        </w:tc>
      </w:tr>
      <w:tr w:rsidR="004F0601" w:rsidRPr="00BD469E" w14:paraId="02ACFE11" w14:textId="77777777" w:rsidTr="000C2D1E">
        <w:tc>
          <w:tcPr>
            <w:tcW w:w="1696" w:type="dxa"/>
          </w:tcPr>
          <w:p w14:paraId="2B3161B0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207D6D43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ByudzhetOKTMO</w:t>
            </w:r>
            <w:proofErr w:type="spellEnd"/>
          </w:p>
        </w:tc>
        <w:tc>
          <w:tcPr>
            <w:tcW w:w="1559" w:type="dxa"/>
          </w:tcPr>
          <w:p w14:paraId="06D57265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5923201" w14:textId="77777777" w:rsidR="004F0601" w:rsidRPr="00BD469E" w:rsidRDefault="004F0601" w:rsidP="000C2D1E">
            <w:r w:rsidRPr="00BD469E">
              <w:t>&lt;=11</w:t>
            </w:r>
          </w:p>
        </w:tc>
        <w:tc>
          <w:tcPr>
            <w:tcW w:w="1134" w:type="dxa"/>
          </w:tcPr>
          <w:p w14:paraId="14953BB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C21804D" w14:textId="77777777" w:rsidR="004F0601" w:rsidRPr="00BD469E" w:rsidRDefault="004F0601" w:rsidP="000C2D1E">
            <w:r w:rsidRPr="00BD469E">
              <w:t xml:space="preserve">Бюджет </w:t>
            </w:r>
          </w:p>
        </w:tc>
        <w:tc>
          <w:tcPr>
            <w:tcW w:w="4535" w:type="dxa"/>
          </w:tcPr>
          <w:p w14:paraId="6C43DE1D" w14:textId="77777777" w:rsidR="004F0601" w:rsidRPr="00BD469E" w:rsidRDefault="004F0601" w:rsidP="000C2D1E">
            <w:r w:rsidRPr="00BD469E">
              <w:t>Код бюджета по ОКТМО - 8 (ОКАТО - 11)</w:t>
            </w:r>
          </w:p>
        </w:tc>
      </w:tr>
      <w:tr w:rsidR="004F0601" w:rsidRPr="00BD469E" w14:paraId="1B36F641" w14:textId="77777777" w:rsidTr="000C2D1E">
        <w:tc>
          <w:tcPr>
            <w:tcW w:w="1696" w:type="dxa"/>
          </w:tcPr>
          <w:p w14:paraId="419B8BA5" w14:textId="77777777" w:rsidR="004F0601" w:rsidRPr="00BD469E" w:rsidRDefault="004F0601" w:rsidP="000C2D1E"/>
        </w:tc>
        <w:tc>
          <w:tcPr>
            <w:tcW w:w="13183" w:type="dxa"/>
            <w:gridSpan w:val="6"/>
          </w:tcPr>
          <w:p w14:paraId="07491F00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FizLitso</w:t>
            </w:r>
            <w:proofErr w:type="spellEnd"/>
          </w:p>
        </w:tc>
      </w:tr>
      <w:tr w:rsidR="004F0601" w:rsidRPr="00BD469E" w14:paraId="18E605C3" w14:textId="77777777" w:rsidTr="000C2D1E">
        <w:tc>
          <w:tcPr>
            <w:tcW w:w="1696" w:type="dxa"/>
          </w:tcPr>
          <w:p w14:paraId="2691D862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4426E6FE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Familiya</w:t>
            </w:r>
            <w:proofErr w:type="spellEnd"/>
          </w:p>
        </w:tc>
        <w:tc>
          <w:tcPr>
            <w:tcW w:w="1559" w:type="dxa"/>
          </w:tcPr>
          <w:p w14:paraId="23786B60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DBC1831" w14:textId="77777777" w:rsidR="004F0601" w:rsidRPr="00BD469E" w:rsidRDefault="004F0601" w:rsidP="000C2D1E">
            <w:r w:rsidRPr="00BD469E">
              <w:t>&lt; = 50</w:t>
            </w:r>
          </w:p>
        </w:tc>
        <w:tc>
          <w:tcPr>
            <w:tcW w:w="1134" w:type="dxa"/>
          </w:tcPr>
          <w:p w14:paraId="13F8F33C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5097F9B2" w14:textId="77777777" w:rsidR="004F0601" w:rsidRPr="00BD469E" w:rsidRDefault="004F0601" w:rsidP="000C2D1E">
            <w:r w:rsidRPr="00BD469E">
              <w:t xml:space="preserve">Фамилия </w:t>
            </w:r>
          </w:p>
        </w:tc>
        <w:tc>
          <w:tcPr>
            <w:tcW w:w="4535" w:type="dxa"/>
          </w:tcPr>
          <w:p w14:paraId="715304A4" w14:textId="77777777" w:rsidR="004F0601" w:rsidRPr="00BD469E" w:rsidRDefault="004F0601" w:rsidP="000C2D1E"/>
        </w:tc>
      </w:tr>
      <w:tr w:rsidR="004F0601" w:rsidRPr="00BD469E" w14:paraId="764896B4" w14:textId="77777777" w:rsidTr="000C2D1E">
        <w:tc>
          <w:tcPr>
            <w:tcW w:w="1696" w:type="dxa"/>
          </w:tcPr>
          <w:p w14:paraId="4B77B8D2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4AFA25DB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Imya</w:t>
            </w:r>
            <w:proofErr w:type="spellEnd"/>
          </w:p>
        </w:tc>
        <w:tc>
          <w:tcPr>
            <w:tcW w:w="1559" w:type="dxa"/>
          </w:tcPr>
          <w:p w14:paraId="798B2D07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B4B6A04" w14:textId="77777777" w:rsidR="004F0601" w:rsidRPr="00BD469E" w:rsidRDefault="004F0601" w:rsidP="000C2D1E">
            <w:r w:rsidRPr="00BD469E">
              <w:t>&lt; = 50</w:t>
            </w:r>
          </w:p>
        </w:tc>
        <w:tc>
          <w:tcPr>
            <w:tcW w:w="1134" w:type="dxa"/>
          </w:tcPr>
          <w:p w14:paraId="472EFAB0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705406AE" w14:textId="77777777" w:rsidR="004F0601" w:rsidRPr="00BD469E" w:rsidRDefault="004F0601" w:rsidP="000C2D1E">
            <w:r w:rsidRPr="00BD469E">
              <w:t xml:space="preserve">Имя </w:t>
            </w:r>
          </w:p>
        </w:tc>
        <w:tc>
          <w:tcPr>
            <w:tcW w:w="4535" w:type="dxa"/>
          </w:tcPr>
          <w:p w14:paraId="62912BC2" w14:textId="77777777" w:rsidR="004F0601" w:rsidRPr="00BD469E" w:rsidRDefault="004F0601" w:rsidP="000C2D1E"/>
        </w:tc>
      </w:tr>
      <w:tr w:rsidR="004F0601" w:rsidRPr="00BD469E" w14:paraId="32B1ABF2" w14:textId="77777777" w:rsidTr="000C2D1E">
        <w:tc>
          <w:tcPr>
            <w:tcW w:w="1696" w:type="dxa"/>
          </w:tcPr>
          <w:p w14:paraId="59CA6070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43E29C01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Otchestvo</w:t>
            </w:r>
            <w:proofErr w:type="spellEnd"/>
          </w:p>
        </w:tc>
        <w:tc>
          <w:tcPr>
            <w:tcW w:w="1559" w:type="dxa"/>
          </w:tcPr>
          <w:p w14:paraId="67879ABE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84856B2" w14:textId="77777777" w:rsidR="004F0601" w:rsidRPr="00BD469E" w:rsidRDefault="004F0601" w:rsidP="000C2D1E">
            <w:r w:rsidRPr="00BD469E">
              <w:t>&lt; = 50</w:t>
            </w:r>
          </w:p>
        </w:tc>
        <w:tc>
          <w:tcPr>
            <w:tcW w:w="1134" w:type="dxa"/>
          </w:tcPr>
          <w:p w14:paraId="6A32C52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8C3395F" w14:textId="77777777" w:rsidR="004F0601" w:rsidRPr="00BD469E" w:rsidRDefault="004F0601" w:rsidP="000C2D1E">
            <w:r w:rsidRPr="00BD469E">
              <w:t xml:space="preserve">Отчество </w:t>
            </w:r>
          </w:p>
        </w:tc>
        <w:tc>
          <w:tcPr>
            <w:tcW w:w="4535" w:type="dxa"/>
          </w:tcPr>
          <w:p w14:paraId="347CCC2D" w14:textId="77777777" w:rsidR="004F0601" w:rsidRPr="00BD469E" w:rsidRDefault="004F0601" w:rsidP="000C2D1E"/>
        </w:tc>
      </w:tr>
      <w:tr w:rsidR="004F0601" w:rsidRPr="00BD469E" w14:paraId="141CC2B7" w14:textId="77777777" w:rsidTr="000C2D1E">
        <w:tc>
          <w:tcPr>
            <w:tcW w:w="1696" w:type="dxa"/>
          </w:tcPr>
          <w:p w14:paraId="651E355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52F0F696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Pol</w:t>
            </w:r>
            <w:proofErr w:type="spellEnd"/>
          </w:p>
        </w:tc>
        <w:tc>
          <w:tcPr>
            <w:tcW w:w="1559" w:type="dxa"/>
          </w:tcPr>
          <w:p w14:paraId="0130CA3D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47CB2F4C" w14:textId="77777777" w:rsidR="004F0601" w:rsidRPr="00BD469E" w:rsidRDefault="004F0601" w:rsidP="000C2D1E"/>
        </w:tc>
        <w:tc>
          <w:tcPr>
            <w:tcW w:w="1134" w:type="dxa"/>
          </w:tcPr>
          <w:p w14:paraId="58E245BC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7B9A1B67" w14:textId="77777777" w:rsidR="004F0601" w:rsidRPr="00BD469E" w:rsidRDefault="004F0601" w:rsidP="000C2D1E">
            <w:r w:rsidRPr="00BD469E">
              <w:t xml:space="preserve">Пол </w:t>
            </w:r>
          </w:p>
        </w:tc>
        <w:tc>
          <w:tcPr>
            <w:tcW w:w="4535" w:type="dxa"/>
          </w:tcPr>
          <w:p w14:paraId="621A4403" w14:textId="77777777" w:rsidR="004F0601" w:rsidRPr="00BD469E" w:rsidRDefault="004F0601" w:rsidP="000C2D1E">
            <w:r w:rsidRPr="00BD469E">
              <w:t>0 – Женский;</w:t>
            </w:r>
          </w:p>
          <w:p w14:paraId="24B02233" w14:textId="77777777" w:rsidR="004F0601" w:rsidRPr="00BD469E" w:rsidRDefault="004F0601" w:rsidP="000C2D1E">
            <w:r w:rsidRPr="00BD469E">
              <w:t>1 – Мужской</w:t>
            </w:r>
          </w:p>
        </w:tc>
      </w:tr>
      <w:tr w:rsidR="004F0601" w:rsidRPr="00BD469E" w14:paraId="048CBC0C" w14:textId="77777777" w:rsidTr="000C2D1E">
        <w:tc>
          <w:tcPr>
            <w:tcW w:w="1696" w:type="dxa"/>
          </w:tcPr>
          <w:p w14:paraId="2E66A532" w14:textId="77777777"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552" w:type="dxa"/>
          </w:tcPr>
          <w:p w14:paraId="32DC4A47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NILS</w:t>
            </w:r>
          </w:p>
        </w:tc>
        <w:tc>
          <w:tcPr>
            <w:tcW w:w="1559" w:type="dxa"/>
          </w:tcPr>
          <w:p w14:paraId="481A5AD6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61BA3CD" w14:textId="77777777" w:rsidR="004F0601" w:rsidRPr="00BD469E" w:rsidRDefault="004F0601" w:rsidP="000C2D1E">
            <w:r w:rsidRPr="00BD469E">
              <w:t>&lt; = 14</w:t>
            </w:r>
          </w:p>
        </w:tc>
        <w:tc>
          <w:tcPr>
            <w:tcW w:w="1134" w:type="dxa"/>
          </w:tcPr>
          <w:p w14:paraId="5D67C411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70D99CC9" w14:textId="77777777" w:rsidR="004F0601" w:rsidRPr="00BD469E" w:rsidRDefault="004F0601" w:rsidP="000C2D1E">
            <w:r w:rsidRPr="00BD469E">
              <w:t xml:space="preserve">СНИЛС </w:t>
            </w:r>
          </w:p>
        </w:tc>
        <w:tc>
          <w:tcPr>
            <w:tcW w:w="4535" w:type="dxa"/>
          </w:tcPr>
          <w:p w14:paraId="6760B856" w14:textId="77777777" w:rsidR="004F0601" w:rsidRPr="00BD469E" w:rsidRDefault="004F0601" w:rsidP="000C2D1E"/>
        </w:tc>
      </w:tr>
      <w:tr w:rsidR="004F0601" w:rsidRPr="00BD469E" w14:paraId="47B021D1" w14:textId="77777777" w:rsidTr="000C2D1E">
        <w:tc>
          <w:tcPr>
            <w:tcW w:w="1696" w:type="dxa"/>
          </w:tcPr>
          <w:p w14:paraId="2616D50E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54F83282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AdresPoPropiske</w:t>
            </w:r>
            <w:proofErr w:type="spellEnd"/>
          </w:p>
        </w:tc>
        <w:tc>
          <w:tcPr>
            <w:tcW w:w="1559" w:type="dxa"/>
          </w:tcPr>
          <w:p w14:paraId="50B67673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2EAEFB9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09FB4CC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08BDF79F" w14:textId="77777777" w:rsidR="004F0601" w:rsidRPr="00BD469E" w:rsidRDefault="004F0601" w:rsidP="000C2D1E">
            <w:r w:rsidRPr="00BD469E">
              <w:t xml:space="preserve">Адрес по прописке </w:t>
            </w:r>
          </w:p>
        </w:tc>
        <w:tc>
          <w:tcPr>
            <w:tcW w:w="4535" w:type="dxa"/>
          </w:tcPr>
          <w:p w14:paraId="7AD13A22" w14:textId="77777777" w:rsidR="004F0601" w:rsidRPr="00BD469E" w:rsidRDefault="004F0601" w:rsidP="000C2D1E"/>
        </w:tc>
      </w:tr>
      <w:tr w:rsidR="004F0601" w:rsidRPr="00BD469E" w14:paraId="36DBA177" w14:textId="77777777" w:rsidTr="000C2D1E">
        <w:tc>
          <w:tcPr>
            <w:tcW w:w="1696" w:type="dxa"/>
          </w:tcPr>
          <w:p w14:paraId="4B0E1E6D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77B20AB8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AdresMestaProzhivaniya</w:t>
            </w:r>
            <w:proofErr w:type="spellEnd"/>
          </w:p>
        </w:tc>
        <w:tc>
          <w:tcPr>
            <w:tcW w:w="1559" w:type="dxa"/>
          </w:tcPr>
          <w:p w14:paraId="04522DDB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FB5EB85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611939A9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1FC5FB43" w14:textId="77777777" w:rsidR="004F0601" w:rsidRPr="00BD469E" w:rsidRDefault="004F0601" w:rsidP="000C2D1E">
            <w:r w:rsidRPr="00BD469E">
              <w:t xml:space="preserve">Адрес проживания </w:t>
            </w:r>
          </w:p>
        </w:tc>
        <w:tc>
          <w:tcPr>
            <w:tcW w:w="4535" w:type="dxa"/>
          </w:tcPr>
          <w:p w14:paraId="0944FE47" w14:textId="77777777" w:rsidR="004F0601" w:rsidRPr="00BD469E" w:rsidRDefault="004F0601" w:rsidP="000C2D1E"/>
        </w:tc>
      </w:tr>
      <w:tr w:rsidR="004F0601" w:rsidRPr="00BD469E" w14:paraId="73B6FD47" w14:textId="77777777" w:rsidTr="000C2D1E">
        <w:tc>
          <w:tcPr>
            <w:tcW w:w="1696" w:type="dxa"/>
          </w:tcPr>
          <w:p w14:paraId="22CE2A80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5A4122E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TelefonRabochiy</w:t>
            </w:r>
            <w:proofErr w:type="spellEnd"/>
          </w:p>
        </w:tc>
        <w:tc>
          <w:tcPr>
            <w:tcW w:w="1559" w:type="dxa"/>
          </w:tcPr>
          <w:p w14:paraId="0FE5C14E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C3593B1" w14:textId="77777777"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14:paraId="2E6FDCA5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14707CC9" w14:textId="77777777" w:rsidR="004F0601" w:rsidRPr="00BD469E" w:rsidRDefault="004F0601" w:rsidP="000C2D1E">
            <w:r w:rsidRPr="00BD469E">
              <w:t xml:space="preserve">Телефон рабочий </w:t>
            </w:r>
          </w:p>
        </w:tc>
        <w:tc>
          <w:tcPr>
            <w:tcW w:w="4535" w:type="dxa"/>
          </w:tcPr>
          <w:p w14:paraId="3A6FF280" w14:textId="77777777" w:rsidR="004F0601" w:rsidRPr="00BD469E" w:rsidRDefault="004F0601" w:rsidP="000C2D1E"/>
        </w:tc>
      </w:tr>
      <w:tr w:rsidR="004F0601" w:rsidRPr="00BD469E" w14:paraId="3ECF837E" w14:textId="77777777" w:rsidTr="000C2D1E">
        <w:tc>
          <w:tcPr>
            <w:tcW w:w="1696" w:type="dxa"/>
          </w:tcPr>
          <w:p w14:paraId="4E1F726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27747239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TelefonDomashniy</w:t>
            </w:r>
            <w:proofErr w:type="spellEnd"/>
          </w:p>
        </w:tc>
        <w:tc>
          <w:tcPr>
            <w:tcW w:w="1559" w:type="dxa"/>
          </w:tcPr>
          <w:p w14:paraId="394EACE7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A4BFC9A" w14:textId="77777777"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14:paraId="70265BE3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0A9FF94C" w14:textId="77777777" w:rsidR="004F0601" w:rsidRPr="00BD469E" w:rsidRDefault="004F0601" w:rsidP="000C2D1E">
            <w:r w:rsidRPr="00BD469E">
              <w:t xml:space="preserve">Телефон домашний </w:t>
            </w:r>
          </w:p>
        </w:tc>
        <w:tc>
          <w:tcPr>
            <w:tcW w:w="4535" w:type="dxa"/>
          </w:tcPr>
          <w:p w14:paraId="362B8664" w14:textId="77777777" w:rsidR="004F0601" w:rsidRPr="00BD469E" w:rsidRDefault="004F0601" w:rsidP="000C2D1E"/>
        </w:tc>
      </w:tr>
      <w:tr w:rsidR="004F0601" w:rsidRPr="00BD469E" w14:paraId="5960EEA8" w14:textId="77777777" w:rsidTr="000C2D1E">
        <w:tc>
          <w:tcPr>
            <w:tcW w:w="1696" w:type="dxa"/>
          </w:tcPr>
          <w:p w14:paraId="39F4587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6DF2589E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OGRNIP</w:t>
            </w:r>
          </w:p>
        </w:tc>
        <w:tc>
          <w:tcPr>
            <w:tcW w:w="1559" w:type="dxa"/>
          </w:tcPr>
          <w:p w14:paraId="053E969E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D24F08F" w14:textId="77777777" w:rsidR="004F0601" w:rsidRPr="00BD469E" w:rsidRDefault="004F0601" w:rsidP="000C2D1E">
            <w:r w:rsidRPr="00BD469E">
              <w:t>= 15</w:t>
            </w:r>
          </w:p>
        </w:tc>
        <w:tc>
          <w:tcPr>
            <w:tcW w:w="1134" w:type="dxa"/>
          </w:tcPr>
          <w:p w14:paraId="1D2D6A87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725C88F1" w14:textId="77777777" w:rsidR="004F0601" w:rsidRPr="00BD469E" w:rsidRDefault="004F0601" w:rsidP="000C2D1E">
            <w:r w:rsidRPr="00BD469E">
              <w:t>ОГРНИП</w:t>
            </w:r>
          </w:p>
        </w:tc>
        <w:tc>
          <w:tcPr>
            <w:tcW w:w="4535" w:type="dxa"/>
          </w:tcPr>
          <w:p w14:paraId="62FE85D4" w14:textId="77777777" w:rsidR="004F0601" w:rsidRPr="00BD469E" w:rsidRDefault="004F0601" w:rsidP="000C2D1E"/>
        </w:tc>
      </w:tr>
      <w:tr w:rsidR="004F0601" w:rsidRPr="00BD469E" w14:paraId="1FBE22AB" w14:textId="77777777" w:rsidTr="000C2D1E">
        <w:tc>
          <w:tcPr>
            <w:tcW w:w="1696" w:type="dxa"/>
          </w:tcPr>
          <w:p w14:paraId="76B0784C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14:paraId="6B03F092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Strana</w:t>
            </w:r>
            <w:proofErr w:type="spellEnd"/>
          </w:p>
        </w:tc>
        <w:tc>
          <w:tcPr>
            <w:tcW w:w="1559" w:type="dxa"/>
          </w:tcPr>
          <w:p w14:paraId="1130FFB6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FCEA789" w14:textId="77777777" w:rsidR="004F0601" w:rsidRPr="00BD469E" w:rsidRDefault="004F0601" w:rsidP="000C2D1E">
            <w:r w:rsidRPr="00BD469E">
              <w:t>= 3</w:t>
            </w:r>
          </w:p>
        </w:tc>
        <w:tc>
          <w:tcPr>
            <w:tcW w:w="1134" w:type="dxa"/>
          </w:tcPr>
          <w:p w14:paraId="55FDF202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0A3A1C42" w14:textId="77777777" w:rsidR="004F0601" w:rsidRPr="00BD469E" w:rsidRDefault="004F0601" w:rsidP="000C2D1E">
            <w:r w:rsidRPr="00BD469E">
              <w:t>Страна регистрации</w:t>
            </w:r>
          </w:p>
        </w:tc>
        <w:tc>
          <w:tcPr>
            <w:tcW w:w="4535" w:type="dxa"/>
          </w:tcPr>
          <w:p w14:paraId="725AC82C" w14:textId="77777777" w:rsidR="004F0601" w:rsidRPr="00BD469E" w:rsidRDefault="004F0601" w:rsidP="000C2D1E"/>
        </w:tc>
      </w:tr>
      <w:tr w:rsidR="004F0601" w:rsidRPr="00BD469E" w14:paraId="196CF68A" w14:textId="77777777" w:rsidTr="000C2D1E">
        <w:tc>
          <w:tcPr>
            <w:tcW w:w="1696" w:type="dxa"/>
          </w:tcPr>
          <w:p w14:paraId="5C44B623" w14:textId="77777777" w:rsidR="004F0601" w:rsidRPr="00BD469E" w:rsidRDefault="004F0601" w:rsidP="000C2D1E"/>
        </w:tc>
        <w:tc>
          <w:tcPr>
            <w:tcW w:w="13183" w:type="dxa"/>
            <w:gridSpan w:val="6"/>
          </w:tcPr>
          <w:p w14:paraId="530C4983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okument</w:t>
            </w:r>
            <w:proofErr w:type="spellEnd"/>
          </w:p>
        </w:tc>
      </w:tr>
      <w:tr w:rsidR="004F0601" w:rsidRPr="00BD469E" w14:paraId="063F640F" w14:textId="77777777" w:rsidTr="000C2D1E">
        <w:tc>
          <w:tcPr>
            <w:tcW w:w="1696" w:type="dxa"/>
          </w:tcPr>
          <w:p w14:paraId="043ADEB5" w14:textId="77777777"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14:paraId="617E7FA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VidDokumenta</w:t>
            </w:r>
            <w:proofErr w:type="spellEnd"/>
          </w:p>
        </w:tc>
        <w:tc>
          <w:tcPr>
            <w:tcW w:w="1559" w:type="dxa"/>
          </w:tcPr>
          <w:p w14:paraId="4CF4D2FC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74EDDCB" w14:textId="77777777" w:rsidR="004F0601" w:rsidRPr="00BD469E" w:rsidRDefault="004F0601" w:rsidP="000C2D1E">
            <w:r w:rsidRPr="00BD469E">
              <w:t>= 2</w:t>
            </w:r>
          </w:p>
        </w:tc>
        <w:tc>
          <w:tcPr>
            <w:tcW w:w="1134" w:type="dxa"/>
          </w:tcPr>
          <w:p w14:paraId="579FA330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22445E9A" w14:textId="77777777" w:rsidR="004F0601" w:rsidRPr="00BD469E" w:rsidRDefault="004F0601" w:rsidP="000C2D1E">
            <w:r w:rsidRPr="00BD469E">
              <w:t>Вид документа</w:t>
            </w:r>
          </w:p>
        </w:tc>
        <w:tc>
          <w:tcPr>
            <w:tcW w:w="4535" w:type="dxa"/>
          </w:tcPr>
          <w:p w14:paraId="33EDFE95" w14:textId="77777777" w:rsidR="004F0601" w:rsidRPr="00BD469E" w:rsidRDefault="004F0601" w:rsidP="000C2D1E">
            <w:r w:rsidRPr="00BD469E">
              <w:t>01 - Паспорт гражданина СССР;</w:t>
            </w:r>
          </w:p>
          <w:p w14:paraId="4C4C5C4A" w14:textId="77777777" w:rsidR="004F0601" w:rsidRPr="00BD469E" w:rsidRDefault="004F0601" w:rsidP="000C2D1E">
            <w:r w:rsidRPr="00BD469E">
              <w:t>02 - Загранпаспорт гражданина СССР;</w:t>
            </w:r>
          </w:p>
          <w:p w14:paraId="287D6BA2" w14:textId="77777777" w:rsidR="004F0601" w:rsidRPr="00BD469E" w:rsidRDefault="004F0601" w:rsidP="000C2D1E">
            <w:r w:rsidRPr="00BD469E">
              <w:t>03 - Свидетельство о рождении;</w:t>
            </w:r>
          </w:p>
          <w:p w14:paraId="6E96FD24" w14:textId="77777777" w:rsidR="004F0601" w:rsidRPr="00BD469E" w:rsidRDefault="004F0601" w:rsidP="000C2D1E">
            <w:r w:rsidRPr="00BD469E">
              <w:t>04 - Удостоверение личности офицера;</w:t>
            </w:r>
          </w:p>
          <w:p w14:paraId="317A3F5F" w14:textId="77777777" w:rsidR="004F0601" w:rsidRPr="00BD469E" w:rsidRDefault="004F0601" w:rsidP="000C2D1E">
            <w:r w:rsidRPr="00BD469E">
              <w:t>05 - Справка об освобождении;</w:t>
            </w:r>
          </w:p>
          <w:p w14:paraId="39DDEB91" w14:textId="77777777" w:rsidR="004F0601" w:rsidRPr="00BD469E" w:rsidRDefault="004F0601" w:rsidP="000C2D1E">
            <w:r w:rsidRPr="00BD469E">
              <w:t xml:space="preserve">06 - Паспорт </w:t>
            </w:r>
            <w:proofErr w:type="spellStart"/>
            <w:r w:rsidRPr="00BD469E">
              <w:t>Минморфлота</w:t>
            </w:r>
            <w:proofErr w:type="spellEnd"/>
            <w:r w:rsidRPr="00BD469E">
              <w:t>;</w:t>
            </w:r>
          </w:p>
          <w:p w14:paraId="11A2DB2B" w14:textId="77777777" w:rsidR="004F0601" w:rsidRPr="00BD469E" w:rsidRDefault="004F0601" w:rsidP="000C2D1E">
            <w:r w:rsidRPr="00BD469E">
              <w:t>07 - Военный билет солдата (матроса, сержанта, старшины);</w:t>
            </w:r>
          </w:p>
          <w:p w14:paraId="2FBEAAA8" w14:textId="77777777" w:rsidR="004F0601" w:rsidRPr="00BD469E" w:rsidRDefault="004F0601" w:rsidP="000C2D1E">
            <w:r w:rsidRPr="00BD469E">
              <w:t>09 - Дипломатический паспорт гражданина РФ;</w:t>
            </w:r>
          </w:p>
          <w:p w14:paraId="40A5C50D" w14:textId="77777777" w:rsidR="004F0601" w:rsidRPr="00BD469E" w:rsidRDefault="004F0601" w:rsidP="000C2D1E">
            <w:r w:rsidRPr="00BD469E">
              <w:t>10 - Паспорт иностранного гражданина;</w:t>
            </w:r>
          </w:p>
          <w:p w14:paraId="32854B48" w14:textId="77777777" w:rsidR="004F0601" w:rsidRPr="00BD469E" w:rsidRDefault="004F0601" w:rsidP="000C2D1E">
            <w:r w:rsidRPr="00BD469E">
              <w:t>11 - Свидетельство о рассмотрении ходатайства о признании беженцем на территории Российской Федерации по существу;</w:t>
            </w:r>
          </w:p>
          <w:p w14:paraId="3EA5CE8A" w14:textId="77777777" w:rsidR="004F0601" w:rsidRPr="00BD469E" w:rsidRDefault="004F0601" w:rsidP="000C2D1E">
            <w:r w:rsidRPr="00BD469E">
              <w:t>12 - Вид на жительство;</w:t>
            </w:r>
          </w:p>
          <w:p w14:paraId="79F1659C" w14:textId="77777777" w:rsidR="004F0601" w:rsidRPr="00BD469E" w:rsidRDefault="004F0601" w:rsidP="000C2D1E">
            <w:r w:rsidRPr="00BD469E">
              <w:lastRenderedPageBreak/>
              <w:t>13 - Удостоверение беженца в Российской Федерации;</w:t>
            </w:r>
          </w:p>
          <w:p w14:paraId="3CD41DF0" w14:textId="77777777" w:rsidR="004F0601" w:rsidRPr="00BD469E" w:rsidRDefault="004F0601" w:rsidP="000C2D1E">
            <w:r w:rsidRPr="00BD469E">
              <w:t>14 - Временное удостоверение личности гражданина РФ;</w:t>
            </w:r>
          </w:p>
          <w:p w14:paraId="308D5B3A" w14:textId="77777777" w:rsidR="004F0601" w:rsidRPr="00BD469E" w:rsidRDefault="004F0601" w:rsidP="000C2D1E">
            <w:r w:rsidRPr="00BD469E">
              <w:t>15 - Разрешение на временное проживание в Российской Федерации;</w:t>
            </w:r>
          </w:p>
          <w:p w14:paraId="39F18E25" w14:textId="77777777" w:rsidR="004F0601" w:rsidRPr="00BD469E" w:rsidRDefault="004F0601" w:rsidP="000C2D1E">
            <w:r w:rsidRPr="00BD469E">
              <w:t>21 - Паспорт гражданина РФ;</w:t>
            </w:r>
          </w:p>
          <w:p w14:paraId="02E705A0" w14:textId="77777777" w:rsidR="004F0601" w:rsidRPr="00BD469E" w:rsidRDefault="004F0601" w:rsidP="000C2D1E">
            <w:r w:rsidRPr="00BD469E">
              <w:t>22 - Загранпаспорт гражданина РФ;</w:t>
            </w:r>
          </w:p>
          <w:p w14:paraId="73CF78FA" w14:textId="77777777" w:rsidR="004F0601" w:rsidRPr="00BD469E" w:rsidRDefault="004F0601" w:rsidP="000C2D1E">
            <w:r w:rsidRPr="00BD469E">
              <w:t>23 - Свидетельство о рождении, выданное уполномоченным органом иностранного государства;</w:t>
            </w:r>
          </w:p>
          <w:p w14:paraId="79611551" w14:textId="77777777" w:rsidR="004F0601" w:rsidRPr="00BD469E" w:rsidRDefault="004F0601" w:rsidP="000C2D1E">
            <w:r w:rsidRPr="00BD469E">
              <w:t>26 - Паспорт моряка;</w:t>
            </w:r>
          </w:p>
          <w:p w14:paraId="1C7BB6FE" w14:textId="77777777" w:rsidR="004F0601" w:rsidRPr="00BD469E" w:rsidRDefault="004F0601" w:rsidP="000C2D1E">
            <w:r w:rsidRPr="00BD469E">
              <w:t>27 - Военный билет офицера запаса;</w:t>
            </w:r>
          </w:p>
          <w:p w14:paraId="5127FDC6" w14:textId="77777777" w:rsidR="004F0601" w:rsidRPr="00BD469E" w:rsidRDefault="004F0601" w:rsidP="000C2D1E">
            <w:r w:rsidRPr="00BD469E">
              <w:t>91 - Иные документы</w:t>
            </w:r>
          </w:p>
        </w:tc>
      </w:tr>
      <w:tr w:rsidR="004F0601" w:rsidRPr="00BD469E" w14:paraId="299F209A" w14:textId="77777777" w:rsidTr="000C2D1E">
        <w:tc>
          <w:tcPr>
            <w:tcW w:w="1696" w:type="dxa"/>
          </w:tcPr>
          <w:p w14:paraId="48EE3FBB" w14:textId="77777777" w:rsidR="004F0601" w:rsidRPr="00BD469E" w:rsidRDefault="004F0601" w:rsidP="000C2D1E">
            <w:r w:rsidRPr="00BD469E">
              <w:lastRenderedPageBreak/>
              <w:t>3</w:t>
            </w:r>
          </w:p>
        </w:tc>
        <w:tc>
          <w:tcPr>
            <w:tcW w:w="2552" w:type="dxa"/>
          </w:tcPr>
          <w:p w14:paraId="770FD02F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Seriya</w:t>
            </w:r>
            <w:proofErr w:type="spellEnd"/>
          </w:p>
        </w:tc>
        <w:tc>
          <w:tcPr>
            <w:tcW w:w="1559" w:type="dxa"/>
          </w:tcPr>
          <w:p w14:paraId="34B28074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EF6B2D7" w14:textId="77777777" w:rsidR="004F0601" w:rsidRPr="00BD469E" w:rsidRDefault="004F0601" w:rsidP="000C2D1E">
            <w:r w:rsidRPr="00BD469E">
              <w:t>&lt; = 14</w:t>
            </w:r>
          </w:p>
        </w:tc>
        <w:tc>
          <w:tcPr>
            <w:tcW w:w="1134" w:type="dxa"/>
          </w:tcPr>
          <w:p w14:paraId="1937ADA3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080CFD4A" w14:textId="77777777" w:rsidR="004F0601" w:rsidRPr="00BD469E" w:rsidRDefault="004F0601" w:rsidP="000C2D1E">
            <w:r w:rsidRPr="00BD469E">
              <w:t xml:space="preserve">Серия </w:t>
            </w:r>
          </w:p>
        </w:tc>
        <w:tc>
          <w:tcPr>
            <w:tcW w:w="4535" w:type="dxa"/>
          </w:tcPr>
          <w:p w14:paraId="755DC6C3" w14:textId="77777777" w:rsidR="004F0601" w:rsidRPr="00BD469E" w:rsidRDefault="004F0601" w:rsidP="000C2D1E"/>
        </w:tc>
      </w:tr>
      <w:tr w:rsidR="004F0601" w:rsidRPr="00BD469E" w14:paraId="4FD65DEC" w14:textId="77777777" w:rsidTr="000C2D1E">
        <w:tc>
          <w:tcPr>
            <w:tcW w:w="1696" w:type="dxa"/>
          </w:tcPr>
          <w:p w14:paraId="58B26DDD" w14:textId="77777777"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14:paraId="502DA0C9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omer</w:t>
            </w:r>
            <w:proofErr w:type="spellEnd"/>
          </w:p>
        </w:tc>
        <w:tc>
          <w:tcPr>
            <w:tcW w:w="1559" w:type="dxa"/>
          </w:tcPr>
          <w:p w14:paraId="017E0F46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C1C9225" w14:textId="77777777" w:rsidR="004F0601" w:rsidRPr="00BD469E" w:rsidRDefault="004F0601" w:rsidP="000C2D1E">
            <w:r w:rsidRPr="00BD469E">
              <w:t>&lt; = 14</w:t>
            </w:r>
          </w:p>
        </w:tc>
        <w:tc>
          <w:tcPr>
            <w:tcW w:w="1134" w:type="dxa"/>
          </w:tcPr>
          <w:p w14:paraId="4F1F8B9B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083B8969" w14:textId="77777777" w:rsidR="004F0601" w:rsidRPr="00BD469E" w:rsidRDefault="004F0601" w:rsidP="000C2D1E">
            <w:r w:rsidRPr="00BD469E">
              <w:t>Номер</w:t>
            </w:r>
          </w:p>
        </w:tc>
        <w:tc>
          <w:tcPr>
            <w:tcW w:w="4535" w:type="dxa"/>
          </w:tcPr>
          <w:p w14:paraId="6F133B49" w14:textId="77777777" w:rsidR="004F0601" w:rsidRPr="00BD469E" w:rsidRDefault="004F0601" w:rsidP="000C2D1E"/>
        </w:tc>
      </w:tr>
      <w:tr w:rsidR="004F0601" w:rsidRPr="00BD469E" w14:paraId="4CB98EBB" w14:textId="77777777" w:rsidTr="000C2D1E">
        <w:tc>
          <w:tcPr>
            <w:tcW w:w="1696" w:type="dxa"/>
          </w:tcPr>
          <w:p w14:paraId="6DDE110E" w14:textId="77777777"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14:paraId="7B413C9F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Podrazdeleniya</w:t>
            </w:r>
            <w:proofErr w:type="spellEnd"/>
          </w:p>
        </w:tc>
        <w:tc>
          <w:tcPr>
            <w:tcW w:w="1559" w:type="dxa"/>
          </w:tcPr>
          <w:p w14:paraId="10BF8764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EB9C2E6" w14:textId="77777777" w:rsidR="004F0601" w:rsidRPr="00BD469E" w:rsidRDefault="004F0601" w:rsidP="000C2D1E">
            <w:r w:rsidRPr="00BD469E">
              <w:t>&lt; = 15</w:t>
            </w:r>
          </w:p>
        </w:tc>
        <w:tc>
          <w:tcPr>
            <w:tcW w:w="1134" w:type="dxa"/>
          </w:tcPr>
          <w:p w14:paraId="5776B48A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7FF8FACE" w14:textId="77777777" w:rsidR="004F0601" w:rsidRPr="00BD469E" w:rsidRDefault="004F0601" w:rsidP="000C2D1E">
            <w:r w:rsidRPr="00BD469E">
              <w:t xml:space="preserve">Код </w:t>
            </w:r>
            <w:proofErr w:type="spellStart"/>
            <w:r w:rsidRPr="00BD469E">
              <w:t>поразделения</w:t>
            </w:r>
            <w:proofErr w:type="spellEnd"/>
            <w:r w:rsidRPr="00BD469E">
              <w:t xml:space="preserve"> </w:t>
            </w:r>
          </w:p>
        </w:tc>
        <w:tc>
          <w:tcPr>
            <w:tcW w:w="4535" w:type="dxa"/>
          </w:tcPr>
          <w:p w14:paraId="0DBAA787" w14:textId="77777777" w:rsidR="004F0601" w:rsidRPr="00BD469E" w:rsidRDefault="004F0601" w:rsidP="000C2D1E"/>
        </w:tc>
      </w:tr>
      <w:tr w:rsidR="004F0601" w:rsidRPr="00BD469E" w14:paraId="0E48462F" w14:textId="77777777" w:rsidTr="000C2D1E">
        <w:tc>
          <w:tcPr>
            <w:tcW w:w="1696" w:type="dxa"/>
          </w:tcPr>
          <w:p w14:paraId="05A5679D" w14:textId="77777777"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14:paraId="3584B70C" w14:textId="77777777" w:rsidR="004F0601" w:rsidRPr="008A6B4E" w:rsidRDefault="004F0601" w:rsidP="000C2D1E">
            <w:pPr>
              <w:rPr>
                <w:b/>
              </w:rPr>
            </w:pPr>
            <w:bookmarkStart w:id="125" w:name="_Hlk516805284"/>
            <w:proofErr w:type="spellStart"/>
            <w:r w:rsidRPr="008A6B4E">
              <w:rPr>
                <w:b/>
              </w:rPr>
              <w:t>KemVydan</w:t>
            </w:r>
            <w:proofErr w:type="spellEnd"/>
          </w:p>
        </w:tc>
        <w:tc>
          <w:tcPr>
            <w:tcW w:w="1559" w:type="dxa"/>
          </w:tcPr>
          <w:p w14:paraId="3F6F0600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21460226" w14:textId="77777777" w:rsidR="004F0601" w:rsidRPr="00BD469E" w:rsidRDefault="004F0601" w:rsidP="000C2D1E">
            <w:r w:rsidRPr="00BD469E">
              <w:t>&lt; = 200</w:t>
            </w:r>
          </w:p>
        </w:tc>
        <w:tc>
          <w:tcPr>
            <w:tcW w:w="1134" w:type="dxa"/>
          </w:tcPr>
          <w:p w14:paraId="15CD1E9C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791BFFFD" w14:textId="77777777" w:rsidR="004F0601" w:rsidRPr="00BD469E" w:rsidRDefault="004F0601" w:rsidP="000C2D1E">
            <w:r w:rsidRPr="00BD469E">
              <w:t xml:space="preserve">Кем выдан </w:t>
            </w:r>
          </w:p>
        </w:tc>
        <w:tc>
          <w:tcPr>
            <w:tcW w:w="4535" w:type="dxa"/>
          </w:tcPr>
          <w:p w14:paraId="42388B64" w14:textId="77777777" w:rsidR="004F0601" w:rsidRPr="00BD469E" w:rsidRDefault="004F0601" w:rsidP="000C2D1E"/>
        </w:tc>
      </w:tr>
      <w:tr w:rsidR="004F0601" w:rsidRPr="00BD469E" w14:paraId="1653C88E" w14:textId="77777777" w:rsidTr="000C2D1E">
        <w:tc>
          <w:tcPr>
            <w:tcW w:w="1696" w:type="dxa"/>
          </w:tcPr>
          <w:p w14:paraId="05B93E29" w14:textId="77777777" w:rsidR="004F0601" w:rsidRPr="00BD469E" w:rsidRDefault="004F0601" w:rsidP="000C2D1E">
            <w:r w:rsidRPr="00BD469E">
              <w:t>3</w:t>
            </w:r>
          </w:p>
        </w:tc>
        <w:bookmarkEnd w:id="125"/>
        <w:tc>
          <w:tcPr>
            <w:tcW w:w="2552" w:type="dxa"/>
          </w:tcPr>
          <w:p w14:paraId="2E927081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ataVydachi</w:t>
            </w:r>
            <w:proofErr w:type="spellEnd"/>
          </w:p>
        </w:tc>
        <w:tc>
          <w:tcPr>
            <w:tcW w:w="1559" w:type="dxa"/>
          </w:tcPr>
          <w:p w14:paraId="42F2D4E3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78DDE200" w14:textId="77777777" w:rsidR="004F0601" w:rsidRPr="00BD469E" w:rsidRDefault="004F0601" w:rsidP="000C2D1E"/>
        </w:tc>
        <w:tc>
          <w:tcPr>
            <w:tcW w:w="1134" w:type="dxa"/>
          </w:tcPr>
          <w:p w14:paraId="73341C86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31372AB4" w14:textId="77777777" w:rsidR="004F0601" w:rsidRPr="00BD469E" w:rsidRDefault="004F0601" w:rsidP="000C2D1E">
            <w:r w:rsidRPr="00BD469E">
              <w:t>Дата выдачи</w:t>
            </w:r>
          </w:p>
        </w:tc>
        <w:tc>
          <w:tcPr>
            <w:tcW w:w="4535" w:type="dxa"/>
          </w:tcPr>
          <w:p w14:paraId="2C6E1621" w14:textId="77777777" w:rsidR="004F0601" w:rsidRPr="00BD469E" w:rsidRDefault="004F0601" w:rsidP="000C2D1E">
            <w:r w:rsidRPr="00BD469E">
              <w:t>//Шаблон: [-]</w:t>
            </w:r>
            <w:proofErr w:type="spellStart"/>
            <w:r w:rsidRPr="00BD469E">
              <w:t>yyyy-mm-</w:t>
            </w:r>
            <w:proofErr w:type="gramStart"/>
            <w:r w:rsidRPr="00BD469E">
              <w:t>ddThh:mm</w:t>
            </w:r>
            <w:proofErr w:type="gramEnd"/>
            <w:r w:rsidRPr="00BD469E">
              <w:t>:ss</w:t>
            </w:r>
            <w:proofErr w:type="spellEnd"/>
            <w:r w:rsidRPr="00BD469E">
              <w:t>[.s+]{[Z][{+-}</w:t>
            </w:r>
            <w:proofErr w:type="spellStart"/>
            <w:r w:rsidRPr="00BD469E">
              <w:t>hh:mm</w:t>
            </w:r>
            <w:proofErr w:type="spellEnd"/>
            <w:r w:rsidRPr="00BD469E">
              <w:t>]}</w:t>
            </w:r>
          </w:p>
        </w:tc>
      </w:tr>
      <w:tr w:rsidR="004F0601" w:rsidRPr="00BD469E" w14:paraId="63905030" w14:textId="77777777" w:rsidTr="000C2D1E">
        <w:tc>
          <w:tcPr>
            <w:tcW w:w="1696" w:type="dxa"/>
          </w:tcPr>
          <w:p w14:paraId="2741BDE3" w14:textId="77777777"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14:paraId="201E8030" w14:textId="77777777" w:rsidR="004F0601" w:rsidRPr="008A6B4E" w:rsidRDefault="004F0601" w:rsidP="000C2D1E">
            <w:pPr>
              <w:rPr>
                <w:b/>
              </w:rPr>
            </w:pPr>
            <w:bookmarkStart w:id="126" w:name="_Hlk516805273"/>
            <w:proofErr w:type="spellStart"/>
            <w:r w:rsidRPr="008A6B4E">
              <w:rPr>
                <w:b/>
              </w:rPr>
              <w:t>DataDeystviyaSvedeniyODokumente</w:t>
            </w:r>
            <w:proofErr w:type="spellEnd"/>
          </w:p>
        </w:tc>
        <w:tc>
          <w:tcPr>
            <w:tcW w:w="1559" w:type="dxa"/>
          </w:tcPr>
          <w:p w14:paraId="4D28794B" w14:textId="77777777" w:rsidR="004F0601" w:rsidRPr="00BD469E" w:rsidRDefault="004F0601" w:rsidP="000C2D1E">
            <w:pPr>
              <w:rPr>
                <w:highlight w:val="yellow"/>
              </w:rPr>
            </w:pPr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24C21381" w14:textId="77777777" w:rsidR="004F0601" w:rsidRPr="00BD469E" w:rsidRDefault="004F0601" w:rsidP="000C2D1E"/>
        </w:tc>
        <w:tc>
          <w:tcPr>
            <w:tcW w:w="1134" w:type="dxa"/>
          </w:tcPr>
          <w:p w14:paraId="44730CDC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0CC13B54" w14:textId="77777777" w:rsidR="004F0601" w:rsidRPr="00BD469E" w:rsidRDefault="004F0601" w:rsidP="000C2D1E">
            <w:r w:rsidRPr="00BD469E">
              <w:t xml:space="preserve">Дата действия сведений о документе </w:t>
            </w:r>
          </w:p>
        </w:tc>
        <w:tc>
          <w:tcPr>
            <w:tcW w:w="4535" w:type="dxa"/>
          </w:tcPr>
          <w:p w14:paraId="6C0DAC1A" w14:textId="77777777" w:rsidR="004F0601" w:rsidRPr="00BD469E" w:rsidRDefault="004F0601" w:rsidP="000C2D1E"/>
        </w:tc>
      </w:tr>
      <w:tr w:rsidR="004F0601" w:rsidRPr="00BD469E" w14:paraId="548470C6" w14:textId="77777777" w:rsidTr="000C2D1E">
        <w:tc>
          <w:tcPr>
            <w:tcW w:w="1696" w:type="dxa"/>
          </w:tcPr>
          <w:p w14:paraId="32612D43" w14:textId="77777777"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14:paraId="5512256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EtoUdostoverenieLichnosti</w:t>
            </w:r>
            <w:proofErr w:type="spellEnd"/>
          </w:p>
        </w:tc>
        <w:tc>
          <w:tcPr>
            <w:tcW w:w="1559" w:type="dxa"/>
          </w:tcPr>
          <w:p w14:paraId="3432A861" w14:textId="77777777" w:rsidR="004F0601" w:rsidRPr="00BD469E" w:rsidRDefault="004F0601" w:rsidP="000C2D1E">
            <w:proofErr w:type="spellStart"/>
            <w:r w:rsidRPr="00BD469E">
              <w:t>boolean</w:t>
            </w:r>
            <w:proofErr w:type="spellEnd"/>
          </w:p>
        </w:tc>
        <w:tc>
          <w:tcPr>
            <w:tcW w:w="1276" w:type="dxa"/>
          </w:tcPr>
          <w:p w14:paraId="16726CA7" w14:textId="77777777" w:rsidR="004F0601" w:rsidRPr="00BD469E" w:rsidRDefault="004F0601" w:rsidP="000C2D1E"/>
        </w:tc>
        <w:tc>
          <w:tcPr>
            <w:tcW w:w="1134" w:type="dxa"/>
          </w:tcPr>
          <w:p w14:paraId="3EBF0D39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14:paraId="426B1348" w14:textId="77777777" w:rsidR="004F0601" w:rsidRPr="00BD469E" w:rsidRDefault="004F0601" w:rsidP="000C2D1E">
            <w:r w:rsidRPr="00BD469E">
              <w:t>Это Удостоверение Личности</w:t>
            </w:r>
          </w:p>
        </w:tc>
        <w:tc>
          <w:tcPr>
            <w:tcW w:w="4535" w:type="dxa"/>
          </w:tcPr>
          <w:p w14:paraId="20CF8740" w14:textId="77777777" w:rsidR="004F0601" w:rsidRPr="00BD469E" w:rsidRDefault="004F0601" w:rsidP="000C2D1E"/>
        </w:tc>
      </w:tr>
      <w:tr w:rsidR="004F0601" w:rsidRPr="00BD469E" w14:paraId="03B1089A" w14:textId="77777777" w:rsidTr="000C2D1E">
        <w:tc>
          <w:tcPr>
            <w:tcW w:w="1696" w:type="dxa"/>
          </w:tcPr>
          <w:p w14:paraId="77E7438D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14:paraId="7E178070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66A75194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BF19593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3E03F714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14:paraId="392A8977" w14:textId="77777777"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535" w:type="dxa"/>
          </w:tcPr>
          <w:p w14:paraId="2FE873D9" w14:textId="77777777" w:rsidR="004F0601" w:rsidRPr="00BD469E" w:rsidRDefault="004F0601" w:rsidP="000C2D1E">
            <w:r w:rsidRPr="00BD469E">
              <w:rPr>
                <w:highlight w:val="white"/>
              </w:rPr>
              <w:t>Контрагенты</w:t>
            </w:r>
          </w:p>
        </w:tc>
      </w:tr>
    </w:tbl>
    <w:p w14:paraId="39A3BB56" w14:textId="77777777" w:rsidR="004F0601" w:rsidRPr="00BD469E" w:rsidRDefault="004F0601" w:rsidP="004F0601">
      <w:pPr>
        <w:pStyle w:val="3"/>
      </w:pPr>
      <w:bookmarkStart w:id="127" w:name="_Toc10661484"/>
      <w:bookmarkStart w:id="128" w:name="_Toc10665789"/>
      <w:bookmarkStart w:id="129" w:name="_Toc13041021"/>
      <w:bookmarkStart w:id="130" w:name="_Toc14696672"/>
      <w:bookmarkStart w:id="131" w:name="_Toc18418410"/>
      <w:bookmarkStart w:id="132" w:name="_Toc35503373"/>
      <w:bookmarkEnd w:id="126"/>
      <w:r w:rsidRPr="00BD469E">
        <w:lastRenderedPageBreak/>
        <w:t>«Договоры и иные основания возникновения обязательств»</w:t>
      </w:r>
      <w:bookmarkEnd w:id="127"/>
      <w:bookmarkEnd w:id="128"/>
      <w:bookmarkEnd w:id="129"/>
      <w:bookmarkEnd w:id="130"/>
      <w:bookmarkEnd w:id="131"/>
      <w:bookmarkEnd w:id="132"/>
      <w:r w:rsidRPr="00BD469E">
        <w:t xml:space="preserve"> </w:t>
      </w:r>
    </w:p>
    <w:p w14:paraId="59569F58" w14:textId="2974A81A" w:rsidR="004F0601" w:rsidRPr="00BD469E" w:rsidRDefault="004F0601" w:rsidP="004F0601">
      <w:pPr>
        <w:pStyle w:val="aa"/>
      </w:pPr>
      <w:r w:rsidRPr="00BD469E">
        <w:t xml:space="preserve">Реквизиты элемента «Договоры и иные основания возникновения обязательств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3 </w:instrText>
      </w:r>
      <w:r>
        <w:rPr>
          <w:noProof/>
        </w:rPr>
        <w:fldChar w:fldCharType="separate"/>
      </w:r>
      <w:r w:rsidR="00265286">
        <w:rPr>
          <w:noProof/>
        </w:rPr>
        <w:t>5</w:t>
      </w:r>
      <w:r>
        <w:rPr>
          <w:noProof/>
        </w:rPr>
        <w:fldChar w:fldCharType="end"/>
      </w:r>
      <w:r w:rsidRPr="00BD469E">
        <w:t>.</w:t>
      </w:r>
    </w:p>
    <w:p w14:paraId="6B2BC949" w14:textId="63C308FA" w:rsidR="004F0601" w:rsidRDefault="004F0601" w:rsidP="004F0601">
      <w:pPr>
        <w:pStyle w:val="af"/>
      </w:pPr>
      <w:bookmarkStart w:id="133" w:name="_Toc10661502"/>
      <w:bookmarkStart w:id="134" w:name="_Toc14696694"/>
      <w:bookmarkStart w:id="135" w:name="_Toc18418432"/>
      <w:bookmarkStart w:id="136" w:name="_Toc28084484"/>
      <w:r>
        <w:t xml:space="preserve">Таблица </w:t>
      </w:r>
      <w:bookmarkStart w:id="137" w:name="ЗакладкаТ0003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5</w:t>
      </w:r>
      <w:r>
        <w:fldChar w:fldCharType="end"/>
      </w:r>
      <w:bookmarkEnd w:id="137"/>
      <w:r w:rsidRPr="000A43DF">
        <w:t>. Реквизиты элемента «Договоры и иные основания возникновения обязательств»</w:t>
      </w:r>
      <w:bookmarkEnd w:id="133"/>
      <w:bookmarkEnd w:id="134"/>
      <w:bookmarkEnd w:id="135"/>
      <w:bookmarkEnd w:id="136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1984"/>
        <w:gridCol w:w="4678"/>
      </w:tblGrid>
      <w:tr w:rsidR="004F0601" w:rsidRPr="00BD469E" w14:paraId="1DA47901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9D5D8F4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6BF0BD9D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0DA719FD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5E9CAC64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B8E5BFC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1984" w:type="dxa"/>
            <w:shd w:val="clear" w:color="auto" w:fill="D9D9D9"/>
          </w:tcPr>
          <w:p w14:paraId="5F6B9C5A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678" w:type="dxa"/>
            <w:shd w:val="clear" w:color="auto" w:fill="D9D9D9"/>
          </w:tcPr>
          <w:p w14:paraId="3E59FF50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14:paraId="0F7152AF" w14:textId="77777777" w:rsidTr="000C2D1E">
        <w:tc>
          <w:tcPr>
            <w:tcW w:w="1559" w:type="dxa"/>
          </w:tcPr>
          <w:p w14:paraId="49C2E624" w14:textId="77777777" w:rsidR="004F0601" w:rsidRPr="00BD469E" w:rsidRDefault="004F0601" w:rsidP="000C2D1E"/>
        </w:tc>
        <w:tc>
          <w:tcPr>
            <w:tcW w:w="13324" w:type="dxa"/>
            <w:gridSpan w:val="6"/>
          </w:tcPr>
          <w:p w14:paraId="5503D78E" w14:textId="77777777" w:rsidR="004F0601" w:rsidRPr="002B09CF" w:rsidRDefault="004F0601" w:rsidP="000C2D1E">
            <w:pPr>
              <w:rPr>
                <w:b/>
              </w:rPr>
            </w:pPr>
            <w:proofErr w:type="spellStart"/>
            <w:r w:rsidRPr="002B09CF">
              <w:rPr>
                <w:b/>
              </w:rPr>
              <w:t>Dogovor</w:t>
            </w:r>
            <w:proofErr w:type="spellEnd"/>
          </w:p>
        </w:tc>
      </w:tr>
      <w:tr w:rsidR="004F0601" w:rsidRPr="00BD469E" w14:paraId="162FC0D3" w14:textId="77777777" w:rsidTr="000C2D1E">
        <w:tc>
          <w:tcPr>
            <w:tcW w:w="1559" w:type="dxa"/>
          </w:tcPr>
          <w:p w14:paraId="097DACDD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355D50F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57F89DF3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7D05B46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0F4A9122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3AAE6CD7" w14:textId="77777777" w:rsidR="004F0601" w:rsidRPr="00BD469E" w:rsidRDefault="004F0601" w:rsidP="000C2D1E">
            <w:r w:rsidRPr="00BD469E">
              <w:t>Код в Системе Источнике</w:t>
            </w:r>
          </w:p>
        </w:tc>
        <w:tc>
          <w:tcPr>
            <w:tcW w:w="4678" w:type="dxa"/>
          </w:tcPr>
          <w:p w14:paraId="50924361" w14:textId="77777777" w:rsidR="004F0601" w:rsidRPr="00BD469E" w:rsidRDefault="004F0601" w:rsidP="000C2D1E"/>
        </w:tc>
      </w:tr>
      <w:tr w:rsidR="004F0601" w:rsidRPr="00BD469E" w14:paraId="3E7DD733" w14:textId="77777777" w:rsidTr="000C2D1E">
        <w:tc>
          <w:tcPr>
            <w:tcW w:w="1559" w:type="dxa"/>
          </w:tcPr>
          <w:p w14:paraId="4105174C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B5BA4B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ntragentID</w:t>
            </w:r>
            <w:proofErr w:type="spellEnd"/>
          </w:p>
        </w:tc>
        <w:tc>
          <w:tcPr>
            <w:tcW w:w="1559" w:type="dxa"/>
          </w:tcPr>
          <w:p w14:paraId="05CBB03E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234FC62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75C32ED7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5BE8D608" w14:textId="77777777" w:rsidR="004F0601" w:rsidRPr="00BD469E" w:rsidRDefault="004F0601" w:rsidP="000C2D1E">
            <w:r w:rsidRPr="00BD469E">
              <w:t xml:space="preserve">Уникальный код Контрагента </w:t>
            </w:r>
          </w:p>
        </w:tc>
        <w:tc>
          <w:tcPr>
            <w:tcW w:w="4678" w:type="dxa"/>
          </w:tcPr>
          <w:p w14:paraId="0E67C85A" w14:textId="77777777" w:rsidR="004F0601" w:rsidRPr="00BD469E" w:rsidRDefault="004F0601" w:rsidP="000C2D1E"/>
        </w:tc>
      </w:tr>
      <w:tr w:rsidR="004F0601" w:rsidRPr="00BD469E" w14:paraId="70E8C1D2" w14:textId="77777777" w:rsidTr="000C2D1E">
        <w:tc>
          <w:tcPr>
            <w:tcW w:w="1559" w:type="dxa"/>
          </w:tcPr>
          <w:p w14:paraId="7CB58356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13324" w:type="dxa"/>
            <w:gridSpan w:val="6"/>
          </w:tcPr>
          <w:p w14:paraId="5A7C62D7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Organizatsya</w:t>
            </w:r>
            <w:proofErr w:type="spellEnd"/>
          </w:p>
        </w:tc>
      </w:tr>
      <w:tr w:rsidR="004F0601" w:rsidRPr="00BD469E" w14:paraId="16B4B4E6" w14:textId="77777777" w:rsidTr="000C2D1E">
        <w:tc>
          <w:tcPr>
            <w:tcW w:w="1559" w:type="dxa"/>
          </w:tcPr>
          <w:p w14:paraId="2C608ED3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0F54001C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INN</w:t>
            </w:r>
          </w:p>
        </w:tc>
        <w:tc>
          <w:tcPr>
            <w:tcW w:w="1559" w:type="dxa"/>
          </w:tcPr>
          <w:p w14:paraId="2494E247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EB988CB" w14:textId="77777777" w:rsidR="004F0601" w:rsidRPr="00BD469E" w:rsidRDefault="004F0601" w:rsidP="000C2D1E">
            <w:r w:rsidRPr="00BD469E">
              <w:t>= 10</w:t>
            </w:r>
          </w:p>
        </w:tc>
        <w:tc>
          <w:tcPr>
            <w:tcW w:w="1134" w:type="dxa"/>
          </w:tcPr>
          <w:p w14:paraId="2EC1CD22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5BE74EB7" w14:textId="77777777" w:rsidR="004F0601" w:rsidRPr="00BD469E" w:rsidRDefault="004F0601" w:rsidP="000C2D1E">
            <w:r w:rsidRPr="00BD469E">
              <w:t xml:space="preserve">ИНН </w:t>
            </w:r>
            <w:proofErr w:type="spellStart"/>
            <w:r w:rsidRPr="00BD469E">
              <w:t>организациии</w:t>
            </w:r>
            <w:proofErr w:type="spellEnd"/>
          </w:p>
        </w:tc>
        <w:tc>
          <w:tcPr>
            <w:tcW w:w="4678" w:type="dxa"/>
          </w:tcPr>
          <w:p w14:paraId="53C3B99E" w14:textId="77777777" w:rsidR="004F0601" w:rsidRPr="00BD469E" w:rsidRDefault="004F0601" w:rsidP="000C2D1E"/>
        </w:tc>
      </w:tr>
      <w:tr w:rsidR="004F0601" w:rsidRPr="00BD469E" w14:paraId="352DA69A" w14:textId="77777777" w:rsidTr="000C2D1E">
        <w:tc>
          <w:tcPr>
            <w:tcW w:w="1559" w:type="dxa"/>
          </w:tcPr>
          <w:p w14:paraId="2D8C8E82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0443D87D" w14:textId="77777777"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PP</w:t>
            </w:r>
          </w:p>
        </w:tc>
        <w:tc>
          <w:tcPr>
            <w:tcW w:w="1559" w:type="dxa"/>
          </w:tcPr>
          <w:p w14:paraId="39D4DCEC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62C1557" w14:textId="77777777" w:rsidR="004F0601" w:rsidRPr="00BD469E" w:rsidRDefault="004F0601" w:rsidP="000C2D1E">
            <w:r w:rsidRPr="00BD469E">
              <w:t>= 9</w:t>
            </w:r>
          </w:p>
        </w:tc>
        <w:tc>
          <w:tcPr>
            <w:tcW w:w="1134" w:type="dxa"/>
          </w:tcPr>
          <w:p w14:paraId="543B68A5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062A6B12" w14:textId="77777777" w:rsidR="004F0601" w:rsidRPr="00BD469E" w:rsidRDefault="004F0601" w:rsidP="000C2D1E">
            <w:r w:rsidRPr="00BD469E">
              <w:t>КПП организации</w:t>
            </w:r>
          </w:p>
        </w:tc>
        <w:tc>
          <w:tcPr>
            <w:tcW w:w="4678" w:type="dxa"/>
          </w:tcPr>
          <w:p w14:paraId="245A3EF3" w14:textId="77777777" w:rsidR="004F0601" w:rsidRPr="00BD469E" w:rsidRDefault="004F0601" w:rsidP="000C2D1E"/>
        </w:tc>
      </w:tr>
      <w:tr w:rsidR="004F0601" w:rsidRPr="00BD469E" w14:paraId="4CCCB51F" w14:textId="77777777" w:rsidTr="000C2D1E">
        <w:tc>
          <w:tcPr>
            <w:tcW w:w="1559" w:type="dxa"/>
          </w:tcPr>
          <w:p w14:paraId="335D2FDF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19025442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09671E14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3F99E49" w14:textId="77777777" w:rsidR="004F0601" w:rsidRPr="00BD469E" w:rsidRDefault="004F0601" w:rsidP="000C2D1E">
            <w:r w:rsidRPr="00BD469E">
              <w:t>&lt;=150</w:t>
            </w:r>
          </w:p>
        </w:tc>
        <w:tc>
          <w:tcPr>
            <w:tcW w:w="1134" w:type="dxa"/>
          </w:tcPr>
          <w:p w14:paraId="2A3A3920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16AE5BF7" w14:textId="77777777" w:rsidR="004F0601" w:rsidRPr="00BD469E" w:rsidRDefault="004F0601" w:rsidP="000C2D1E">
            <w:r w:rsidRPr="00BD469E">
              <w:t>Наименование организации</w:t>
            </w:r>
          </w:p>
        </w:tc>
        <w:tc>
          <w:tcPr>
            <w:tcW w:w="4678" w:type="dxa"/>
          </w:tcPr>
          <w:p w14:paraId="3A0AD651" w14:textId="77777777" w:rsidR="004F0601" w:rsidRPr="00BD469E" w:rsidRDefault="004F0601" w:rsidP="000C2D1E"/>
        </w:tc>
      </w:tr>
      <w:tr w:rsidR="004F0601" w:rsidRPr="00BD469E" w14:paraId="647AE6E8" w14:textId="77777777" w:rsidTr="000C2D1E">
        <w:tc>
          <w:tcPr>
            <w:tcW w:w="1559" w:type="dxa"/>
          </w:tcPr>
          <w:p w14:paraId="644D3BFA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0202DE3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BankovskogoSchetaKontragenta</w:t>
            </w:r>
            <w:proofErr w:type="spellEnd"/>
          </w:p>
        </w:tc>
        <w:tc>
          <w:tcPr>
            <w:tcW w:w="1559" w:type="dxa"/>
          </w:tcPr>
          <w:p w14:paraId="4314534D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DCC90F4" w14:textId="77777777" w:rsidR="004F0601" w:rsidRPr="00BD469E" w:rsidRDefault="004F0601" w:rsidP="000C2D1E">
            <w:r w:rsidRPr="00BD469E">
              <w:t>&lt; = 30</w:t>
            </w:r>
          </w:p>
        </w:tc>
        <w:tc>
          <w:tcPr>
            <w:tcW w:w="1134" w:type="dxa"/>
          </w:tcPr>
          <w:p w14:paraId="2BE1EBA2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15197D98" w14:textId="77777777" w:rsidR="004F0601" w:rsidRPr="00BD469E" w:rsidRDefault="004F0601" w:rsidP="000C2D1E">
            <w:r w:rsidRPr="00BD469E">
              <w:t xml:space="preserve">Банковский счет контрагента </w:t>
            </w:r>
          </w:p>
        </w:tc>
        <w:tc>
          <w:tcPr>
            <w:tcW w:w="4678" w:type="dxa"/>
          </w:tcPr>
          <w:p w14:paraId="0DF3FE99" w14:textId="77777777" w:rsidR="004F0601" w:rsidRPr="00BD469E" w:rsidRDefault="004F0601" w:rsidP="000C2D1E"/>
        </w:tc>
      </w:tr>
      <w:tr w:rsidR="004F0601" w:rsidRPr="00BD469E" w14:paraId="76706B99" w14:textId="77777777" w:rsidTr="000C2D1E">
        <w:tc>
          <w:tcPr>
            <w:tcW w:w="1559" w:type="dxa"/>
          </w:tcPr>
          <w:p w14:paraId="59F93C61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498E36DF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VidDogovora</w:t>
            </w:r>
            <w:proofErr w:type="spellEnd"/>
          </w:p>
        </w:tc>
        <w:tc>
          <w:tcPr>
            <w:tcW w:w="1559" w:type="dxa"/>
          </w:tcPr>
          <w:p w14:paraId="6FDBD67C" w14:textId="77777777" w:rsidR="004F0601" w:rsidRPr="00BD469E" w:rsidRDefault="004F0601" w:rsidP="000C2D1E"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5FC04C34" w14:textId="77777777" w:rsidR="004F0601" w:rsidRPr="00BD469E" w:rsidRDefault="004F0601" w:rsidP="000C2D1E"/>
        </w:tc>
        <w:tc>
          <w:tcPr>
            <w:tcW w:w="1134" w:type="dxa"/>
          </w:tcPr>
          <w:p w14:paraId="6F385C27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60342845" w14:textId="77777777" w:rsidR="004F0601" w:rsidRPr="00BD469E" w:rsidRDefault="004F0601" w:rsidP="000C2D1E">
            <w:r w:rsidRPr="00BD469E">
              <w:t>Вид договора</w:t>
            </w:r>
          </w:p>
        </w:tc>
        <w:tc>
          <w:tcPr>
            <w:tcW w:w="4678" w:type="dxa"/>
          </w:tcPr>
          <w:p w14:paraId="4BF9D2AE" w14:textId="77777777" w:rsidR="004F0601" w:rsidRPr="00BD469E" w:rsidRDefault="004F0601" w:rsidP="000C2D1E">
            <w:r w:rsidRPr="00BD469E">
              <w:t>1 - С поставщиком;</w:t>
            </w:r>
          </w:p>
          <w:p w14:paraId="4A144177" w14:textId="77777777" w:rsidR="004F0601" w:rsidRPr="00BD469E" w:rsidRDefault="004F0601" w:rsidP="000C2D1E">
            <w:r w:rsidRPr="00BD469E">
              <w:t>2 - С покупателем;</w:t>
            </w:r>
          </w:p>
          <w:p w14:paraId="06204D6C" w14:textId="77777777" w:rsidR="004F0601" w:rsidRPr="00BD469E" w:rsidRDefault="004F0601" w:rsidP="000C2D1E">
            <w:r w:rsidRPr="00BD469E">
              <w:t>3 – Соглашение о субсидии;</w:t>
            </w:r>
          </w:p>
          <w:p w14:paraId="2046DDE3" w14:textId="77777777" w:rsidR="004F0601" w:rsidRPr="00BD469E" w:rsidRDefault="004F0601" w:rsidP="000C2D1E">
            <w:r w:rsidRPr="00BD469E">
              <w:t>0 - Иное основание обязательства</w:t>
            </w:r>
          </w:p>
          <w:p w14:paraId="59BB030A" w14:textId="77777777" w:rsidR="004F0601" w:rsidRPr="00BD469E" w:rsidRDefault="004F0601" w:rsidP="000C2D1E"/>
        </w:tc>
      </w:tr>
      <w:tr w:rsidR="004F0601" w:rsidRPr="00BD469E" w14:paraId="20FCD8B2" w14:textId="77777777" w:rsidTr="000C2D1E">
        <w:tc>
          <w:tcPr>
            <w:tcW w:w="1559" w:type="dxa"/>
          </w:tcPr>
          <w:p w14:paraId="51DCCC09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1E8C4E10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VidObyazatelstva</w:t>
            </w:r>
            <w:proofErr w:type="spellEnd"/>
          </w:p>
        </w:tc>
        <w:tc>
          <w:tcPr>
            <w:tcW w:w="1559" w:type="dxa"/>
          </w:tcPr>
          <w:p w14:paraId="079B78A8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2708B63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62A0444E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3969618B" w14:textId="77777777" w:rsidR="004F0601" w:rsidRPr="00BD469E" w:rsidRDefault="004F0601" w:rsidP="000C2D1E">
            <w:r w:rsidRPr="00BD469E">
              <w:t xml:space="preserve">Вид обязательства </w:t>
            </w:r>
          </w:p>
        </w:tc>
        <w:tc>
          <w:tcPr>
            <w:tcW w:w="4678" w:type="dxa"/>
            <w:vAlign w:val="bottom"/>
          </w:tcPr>
          <w:p w14:paraId="1ACFD8FB" w14:textId="77777777" w:rsidR="004F0601" w:rsidRPr="00BD469E" w:rsidRDefault="004F0601" w:rsidP="000C2D1E">
            <w:r w:rsidRPr="00BD469E">
              <w:t>Нет ограничений для записи. Для примера:</w:t>
            </w:r>
          </w:p>
          <w:p w14:paraId="32C3D39A" w14:textId="77777777" w:rsidR="004F0601" w:rsidRPr="00BD469E" w:rsidRDefault="004F0601" w:rsidP="000C2D1E">
            <w:r w:rsidRPr="00BD469E">
              <w:t>Акт об оказании услуг;</w:t>
            </w:r>
          </w:p>
          <w:p w14:paraId="1D997A30" w14:textId="77777777" w:rsidR="004F0601" w:rsidRPr="00BD469E" w:rsidRDefault="004F0601" w:rsidP="000C2D1E">
            <w:r w:rsidRPr="00BD469E">
              <w:t>Ведомость перечислений в банк;</w:t>
            </w:r>
          </w:p>
          <w:p w14:paraId="23F1429B" w14:textId="77777777" w:rsidR="004F0601" w:rsidRPr="00BD469E" w:rsidRDefault="004F0601" w:rsidP="000C2D1E">
            <w:r w:rsidRPr="00BD469E">
              <w:t>Выписка из л\с;</w:t>
            </w:r>
          </w:p>
          <w:p w14:paraId="7994EC80" w14:textId="77777777" w:rsidR="004F0601" w:rsidRPr="00BD469E" w:rsidRDefault="004F0601" w:rsidP="000C2D1E">
            <w:r w:rsidRPr="00BD469E">
              <w:t>Заявление подотчетного лица;</w:t>
            </w:r>
          </w:p>
          <w:p w14:paraId="6141F38B" w14:textId="77777777" w:rsidR="004F0601" w:rsidRPr="00BD469E" w:rsidRDefault="004F0601" w:rsidP="000C2D1E">
            <w:r w:rsidRPr="00BD469E">
              <w:t>Накладная ТОРГ-12;</w:t>
            </w:r>
          </w:p>
          <w:p w14:paraId="3A28FDE1" w14:textId="77777777" w:rsidR="004F0601" w:rsidRPr="00BD469E" w:rsidRDefault="004F0601" w:rsidP="000C2D1E">
            <w:r w:rsidRPr="00BD469E">
              <w:t>Платежная ведомость;</w:t>
            </w:r>
          </w:p>
          <w:p w14:paraId="51A0672C" w14:textId="77777777" w:rsidR="004F0601" w:rsidRPr="00BD469E" w:rsidRDefault="004F0601" w:rsidP="000C2D1E">
            <w:r w:rsidRPr="00BD469E">
              <w:t>Платежное поручение (входящее);</w:t>
            </w:r>
          </w:p>
          <w:p w14:paraId="11A2D2F0" w14:textId="77777777" w:rsidR="004F0601" w:rsidRPr="00BD469E" w:rsidRDefault="004F0601" w:rsidP="000C2D1E">
            <w:r w:rsidRPr="00BD469E">
              <w:t>Сводная ведомость;</w:t>
            </w:r>
          </w:p>
          <w:p w14:paraId="2E82ED66" w14:textId="77777777" w:rsidR="004F0601" w:rsidRPr="00BD469E" w:rsidRDefault="004F0601" w:rsidP="000C2D1E">
            <w:r w:rsidRPr="00BD469E">
              <w:t>Справка ф.0504833;</w:t>
            </w:r>
          </w:p>
          <w:p w14:paraId="6FDA1BF9" w14:textId="77777777" w:rsidR="004F0601" w:rsidRPr="00BD469E" w:rsidRDefault="004F0601" w:rsidP="000C2D1E">
            <w:r w:rsidRPr="00BD469E">
              <w:t>Счет-фактура;</w:t>
            </w:r>
          </w:p>
          <w:p w14:paraId="1D7008F5" w14:textId="77777777" w:rsidR="004F0601" w:rsidRPr="00BD469E" w:rsidRDefault="004F0601" w:rsidP="000C2D1E">
            <w:r w:rsidRPr="00BD469E">
              <w:t>Договор</w:t>
            </w:r>
          </w:p>
          <w:p w14:paraId="6E146F40" w14:textId="77777777" w:rsidR="004F0601" w:rsidRPr="00BD469E" w:rsidRDefault="004F0601" w:rsidP="000C2D1E">
            <w:proofErr w:type="gramStart"/>
            <w:r w:rsidRPr="00BD469E">
              <w:t>и  прочее</w:t>
            </w:r>
            <w:proofErr w:type="gramEnd"/>
          </w:p>
        </w:tc>
      </w:tr>
      <w:tr w:rsidR="004F0601" w:rsidRPr="00BD469E" w14:paraId="296472E2" w14:textId="77777777" w:rsidTr="000C2D1E">
        <w:tc>
          <w:tcPr>
            <w:tcW w:w="1559" w:type="dxa"/>
          </w:tcPr>
          <w:p w14:paraId="1F11F49D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0EE1FD9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ataObyazatelstva</w:t>
            </w:r>
            <w:proofErr w:type="spellEnd"/>
          </w:p>
        </w:tc>
        <w:tc>
          <w:tcPr>
            <w:tcW w:w="1559" w:type="dxa"/>
          </w:tcPr>
          <w:p w14:paraId="0ECB0398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1D55A15B" w14:textId="77777777" w:rsidR="004F0601" w:rsidRPr="00BD469E" w:rsidRDefault="004F0601" w:rsidP="000C2D1E"/>
        </w:tc>
        <w:tc>
          <w:tcPr>
            <w:tcW w:w="1134" w:type="dxa"/>
          </w:tcPr>
          <w:p w14:paraId="791BF04E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3FDECEC8" w14:textId="77777777" w:rsidR="004F0601" w:rsidRPr="00BD469E" w:rsidRDefault="004F0601" w:rsidP="000C2D1E">
            <w:r w:rsidRPr="00BD469E">
              <w:t xml:space="preserve">Дата обязательства </w:t>
            </w:r>
          </w:p>
        </w:tc>
        <w:tc>
          <w:tcPr>
            <w:tcW w:w="4678" w:type="dxa"/>
          </w:tcPr>
          <w:p w14:paraId="61AF9E9A" w14:textId="77777777" w:rsidR="004F0601" w:rsidRPr="00BD469E" w:rsidRDefault="004F0601" w:rsidP="000C2D1E">
            <w:r w:rsidRPr="00BD469E">
              <w:t>//Шаблон: [-]</w:t>
            </w:r>
            <w:proofErr w:type="spellStart"/>
            <w:r w:rsidRPr="00BD469E">
              <w:t>yyyy-mm-</w:t>
            </w:r>
            <w:proofErr w:type="gramStart"/>
            <w:r w:rsidRPr="00BD469E">
              <w:t>ddThh:mm</w:t>
            </w:r>
            <w:proofErr w:type="gramEnd"/>
            <w:r w:rsidRPr="00BD469E">
              <w:t>:ss</w:t>
            </w:r>
            <w:proofErr w:type="spellEnd"/>
            <w:r w:rsidRPr="00BD469E">
              <w:t>[.s+]{[Z][{+-}</w:t>
            </w:r>
            <w:proofErr w:type="spellStart"/>
            <w:r w:rsidRPr="00BD469E">
              <w:t>hh:mm</w:t>
            </w:r>
            <w:proofErr w:type="spellEnd"/>
            <w:r w:rsidRPr="00BD469E">
              <w:t>]}</w:t>
            </w:r>
          </w:p>
        </w:tc>
      </w:tr>
      <w:tr w:rsidR="004F0601" w:rsidRPr="00BD469E" w14:paraId="134E9403" w14:textId="77777777" w:rsidTr="000C2D1E">
        <w:tc>
          <w:tcPr>
            <w:tcW w:w="1559" w:type="dxa"/>
          </w:tcPr>
          <w:p w14:paraId="0D980206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1B926351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omerObyazatelstva</w:t>
            </w:r>
            <w:proofErr w:type="spellEnd"/>
          </w:p>
        </w:tc>
        <w:tc>
          <w:tcPr>
            <w:tcW w:w="1559" w:type="dxa"/>
          </w:tcPr>
          <w:p w14:paraId="59F8EAAC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D4FB6EE" w14:textId="77777777"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14:paraId="36299843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74C306F9" w14:textId="77777777" w:rsidR="004F0601" w:rsidRPr="00BD469E" w:rsidRDefault="004F0601" w:rsidP="000C2D1E">
            <w:r w:rsidRPr="00BD469E">
              <w:t xml:space="preserve">Номер обязательства </w:t>
            </w:r>
          </w:p>
        </w:tc>
        <w:tc>
          <w:tcPr>
            <w:tcW w:w="4678" w:type="dxa"/>
          </w:tcPr>
          <w:p w14:paraId="78EF66FB" w14:textId="77777777" w:rsidR="004F0601" w:rsidRPr="00BD469E" w:rsidRDefault="004F0601" w:rsidP="000C2D1E"/>
        </w:tc>
      </w:tr>
      <w:tr w:rsidR="004F0601" w:rsidRPr="00BD469E" w14:paraId="294FD943" w14:textId="77777777" w:rsidTr="000C2D1E">
        <w:tc>
          <w:tcPr>
            <w:tcW w:w="1559" w:type="dxa"/>
          </w:tcPr>
          <w:p w14:paraId="4890EF10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B300696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UchetniyNomerBO</w:t>
            </w:r>
            <w:proofErr w:type="spellEnd"/>
          </w:p>
        </w:tc>
        <w:tc>
          <w:tcPr>
            <w:tcW w:w="1559" w:type="dxa"/>
          </w:tcPr>
          <w:p w14:paraId="7C799728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FA8E4AC" w14:textId="77777777"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14:paraId="6D598029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1D969165" w14:textId="77777777" w:rsidR="004F0601" w:rsidRPr="00BD469E" w:rsidRDefault="004F0601" w:rsidP="000C2D1E">
            <w:r w:rsidRPr="00BD469E">
              <w:t>Учётный номер обязательства</w:t>
            </w:r>
          </w:p>
        </w:tc>
        <w:tc>
          <w:tcPr>
            <w:tcW w:w="4678" w:type="dxa"/>
          </w:tcPr>
          <w:p w14:paraId="345483C5" w14:textId="77777777" w:rsidR="004F0601" w:rsidRPr="00BD469E" w:rsidRDefault="004F0601" w:rsidP="000C2D1E"/>
        </w:tc>
      </w:tr>
      <w:tr w:rsidR="004F0601" w:rsidRPr="00BD469E" w14:paraId="1E3B4C7A" w14:textId="77777777" w:rsidTr="000C2D1E">
        <w:tc>
          <w:tcPr>
            <w:tcW w:w="1559" w:type="dxa"/>
          </w:tcPr>
          <w:p w14:paraId="774E97C2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1D20E511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ratkoeSoderzhanie</w:t>
            </w:r>
            <w:proofErr w:type="spellEnd"/>
          </w:p>
        </w:tc>
        <w:tc>
          <w:tcPr>
            <w:tcW w:w="1559" w:type="dxa"/>
          </w:tcPr>
          <w:p w14:paraId="12006CC2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5590F11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34A3C8AE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0A569C52" w14:textId="77777777" w:rsidR="004F0601" w:rsidRPr="00BD469E" w:rsidRDefault="004F0601" w:rsidP="000C2D1E">
            <w:r w:rsidRPr="00BD469E">
              <w:t>Краткое содержание</w:t>
            </w:r>
          </w:p>
        </w:tc>
        <w:tc>
          <w:tcPr>
            <w:tcW w:w="4678" w:type="dxa"/>
          </w:tcPr>
          <w:p w14:paraId="37B7B8DA" w14:textId="77777777" w:rsidR="004F0601" w:rsidRPr="00BD469E" w:rsidRDefault="004F0601" w:rsidP="000C2D1E"/>
        </w:tc>
      </w:tr>
      <w:tr w:rsidR="004F0601" w:rsidRPr="00BD469E" w14:paraId="5D17C786" w14:textId="77777777" w:rsidTr="000C2D1E">
        <w:tc>
          <w:tcPr>
            <w:tcW w:w="1559" w:type="dxa"/>
          </w:tcPr>
          <w:p w14:paraId="63F1B085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4A0DD41A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TekstNaznacheniyaPlatezha</w:t>
            </w:r>
            <w:proofErr w:type="spellEnd"/>
          </w:p>
        </w:tc>
        <w:tc>
          <w:tcPr>
            <w:tcW w:w="1559" w:type="dxa"/>
          </w:tcPr>
          <w:p w14:paraId="0F8ED7F8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5FFF57F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7779F003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1BF98C11" w14:textId="77777777" w:rsidR="004F0601" w:rsidRPr="00BD469E" w:rsidRDefault="004F0601" w:rsidP="000C2D1E">
            <w:r w:rsidRPr="00BD469E">
              <w:t xml:space="preserve">Текст назначение платежа </w:t>
            </w:r>
          </w:p>
        </w:tc>
        <w:tc>
          <w:tcPr>
            <w:tcW w:w="4678" w:type="dxa"/>
          </w:tcPr>
          <w:p w14:paraId="4F7F2E15" w14:textId="77777777" w:rsidR="004F0601" w:rsidRPr="00BD469E" w:rsidRDefault="004F0601" w:rsidP="000C2D1E"/>
        </w:tc>
      </w:tr>
      <w:tr w:rsidR="004F0601" w:rsidRPr="00BD469E" w14:paraId="23F7278E" w14:textId="77777777" w:rsidTr="000C2D1E">
        <w:tc>
          <w:tcPr>
            <w:tcW w:w="1559" w:type="dxa"/>
          </w:tcPr>
          <w:p w14:paraId="744E4F18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B3D4FB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7A2907F5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3233D6A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49F7C547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4158105B" w14:textId="77777777" w:rsidR="004F0601" w:rsidRPr="00BD469E" w:rsidRDefault="004F0601" w:rsidP="000C2D1E">
            <w:r w:rsidRPr="00BD469E">
              <w:t>Наименование договора (представление)</w:t>
            </w:r>
          </w:p>
        </w:tc>
        <w:tc>
          <w:tcPr>
            <w:tcW w:w="4678" w:type="dxa"/>
          </w:tcPr>
          <w:p w14:paraId="6A784B8C" w14:textId="77777777" w:rsidR="004F0601" w:rsidRPr="00BD469E" w:rsidRDefault="004F0601" w:rsidP="000C2D1E"/>
        </w:tc>
      </w:tr>
      <w:tr w:rsidR="004F0601" w:rsidRPr="00BD469E" w14:paraId="4372106C" w14:textId="77777777" w:rsidTr="000C2D1E">
        <w:tc>
          <w:tcPr>
            <w:tcW w:w="1559" w:type="dxa"/>
          </w:tcPr>
          <w:p w14:paraId="5BB5496D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54CEC871" w14:textId="77777777" w:rsidR="004F0601" w:rsidRPr="008A6B4E" w:rsidRDefault="004F0601" w:rsidP="000C2D1E">
            <w:pPr>
              <w:rPr>
                <w:b/>
                <w:highlight w:val="white"/>
              </w:rPr>
            </w:pPr>
            <w:proofErr w:type="spellStart"/>
            <w:r w:rsidRPr="008A6B4E">
              <w:rPr>
                <w:b/>
              </w:rPr>
              <w:t>Dolgosrochnyy</w:t>
            </w:r>
            <w:proofErr w:type="spellEnd"/>
          </w:p>
        </w:tc>
        <w:tc>
          <w:tcPr>
            <w:tcW w:w="1559" w:type="dxa"/>
          </w:tcPr>
          <w:p w14:paraId="1BEC7BD5" w14:textId="77777777" w:rsidR="004F0601" w:rsidRPr="00BD469E" w:rsidRDefault="004F0601" w:rsidP="000C2D1E">
            <w:proofErr w:type="spellStart"/>
            <w:r w:rsidRPr="00BD469E">
              <w:t>boolean</w:t>
            </w:r>
            <w:proofErr w:type="spellEnd"/>
          </w:p>
        </w:tc>
        <w:tc>
          <w:tcPr>
            <w:tcW w:w="1276" w:type="dxa"/>
          </w:tcPr>
          <w:p w14:paraId="5A57599E" w14:textId="77777777" w:rsidR="004F0601" w:rsidRPr="00BD469E" w:rsidRDefault="004F0601" w:rsidP="000C2D1E"/>
        </w:tc>
        <w:tc>
          <w:tcPr>
            <w:tcW w:w="1134" w:type="dxa"/>
          </w:tcPr>
          <w:p w14:paraId="6415E7E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376F4DA8" w14:textId="77777777" w:rsidR="004F0601" w:rsidRPr="00BD469E" w:rsidRDefault="004F0601" w:rsidP="000C2D1E">
            <w:r w:rsidRPr="00BD469E">
              <w:t>Долгосрочный</w:t>
            </w:r>
          </w:p>
        </w:tc>
        <w:tc>
          <w:tcPr>
            <w:tcW w:w="4678" w:type="dxa"/>
          </w:tcPr>
          <w:p w14:paraId="440308B6" w14:textId="77777777" w:rsidR="004F0601" w:rsidRPr="00BD469E" w:rsidRDefault="004F0601" w:rsidP="000C2D1E"/>
        </w:tc>
      </w:tr>
      <w:tr w:rsidR="004F0601" w:rsidRPr="00BD469E" w14:paraId="2DED568E" w14:textId="77777777" w:rsidTr="000C2D1E">
        <w:tc>
          <w:tcPr>
            <w:tcW w:w="1559" w:type="dxa"/>
          </w:tcPr>
          <w:p w14:paraId="09ECE511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601C6AE1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omerReestrovoyZapisiPrisvoennyyUpolnomochennymOrganom</w:t>
            </w:r>
            <w:proofErr w:type="spellEnd"/>
          </w:p>
        </w:tc>
        <w:tc>
          <w:tcPr>
            <w:tcW w:w="1559" w:type="dxa"/>
          </w:tcPr>
          <w:p w14:paraId="3D3D324C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FBF7169" w14:textId="77777777" w:rsidR="004F0601" w:rsidRPr="00BD469E" w:rsidRDefault="004F0601" w:rsidP="000C2D1E">
            <w:r w:rsidRPr="00BD469E">
              <w:t>&lt; = 40</w:t>
            </w:r>
          </w:p>
        </w:tc>
        <w:tc>
          <w:tcPr>
            <w:tcW w:w="1134" w:type="dxa"/>
          </w:tcPr>
          <w:p w14:paraId="1E6EC740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1ADEB0B4" w14:textId="77777777" w:rsidR="004F0601" w:rsidRPr="00BD469E" w:rsidRDefault="004F0601" w:rsidP="000C2D1E">
            <w:r w:rsidRPr="00BD469E">
              <w:t>Номер реестровой записи, присвоенный уполномоченным органом</w:t>
            </w:r>
          </w:p>
        </w:tc>
        <w:tc>
          <w:tcPr>
            <w:tcW w:w="4678" w:type="dxa"/>
          </w:tcPr>
          <w:p w14:paraId="6C2DA3AF" w14:textId="77777777" w:rsidR="004F0601" w:rsidRPr="00BD469E" w:rsidRDefault="004F0601" w:rsidP="000C2D1E"/>
        </w:tc>
      </w:tr>
      <w:tr w:rsidR="004F0601" w:rsidRPr="00BD469E" w14:paraId="7BB60092" w14:textId="77777777" w:rsidTr="000C2D1E">
        <w:tc>
          <w:tcPr>
            <w:tcW w:w="1559" w:type="dxa"/>
          </w:tcPr>
          <w:p w14:paraId="051E414F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4BC1E41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pravlenieDeyatelnosti</w:t>
            </w:r>
            <w:proofErr w:type="spellEnd"/>
          </w:p>
        </w:tc>
        <w:tc>
          <w:tcPr>
            <w:tcW w:w="1559" w:type="dxa"/>
          </w:tcPr>
          <w:p w14:paraId="6FE1AA68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F534F4B" w14:textId="77777777" w:rsidR="004F0601" w:rsidRPr="00BD469E" w:rsidRDefault="004F0601" w:rsidP="000C2D1E">
            <w:r w:rsidRPr="00BD469E">
              <w:t>&lt; = 80</w:t>
            </w:r>
          </w:p>
        </w:tc>
        <w:tc>
          <w:tcPr>
            <w:tcW w:w="1134" w:type="dxa"/>
          </w:tcPr>
          <w:p w14:paraId="7A15BF4B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2F58924A" w14:textId="77777777" w:rsidR="004F0601" w:rsidRPr="00BD469E" w:rsidRDefault="004F0601" w:rsidP="000C2D1E">
            <w:r w:rsidRPr="00BD469E">
              <w:t>Направление деятельности</w:t>
            </w:r>
          </w:p>
        </w:tc>
        <w:tc>
          <w:tcPr>
            <w:tcW w:w="4678" w:type="dxa"/>
          </w:tcPr>
          <w:p w14:paraId="73F0E60A" w14:textId="77777777" w:rsidR="004F0601" w:rsidRPr="00BD469E" w:rsidRDefault="004F0601" w:rsidP="000C2D1E"/>
        </w:tc>
      </w:tr>
      <w:tr w:rsidR="004F0601" w:rsidRPr="00BD469E" w14:paraId="3B27F9E4" w14:textId="77777777" w:rsidTr="000C2D1E">
        <w:tc>
          <w:tcPr>
            <w:tcW w:w="1559" w:type="dxa"/>
          </w:tcPr>
          <w:p w14:paraId="1040D375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21FCF111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ataVydachiIspolnitelnogoDokumenta</w:t>
            </w:r>
            <w:proofErr w:type="spellEnd"/>
          </w:p>
        </w:tc>
        <w:tc>
          <w:tcPr>
            <w:tcW w:w="1559" w:type="dxa"/>
          </w:tcPr>
          <w:p w14:paraId="7FB8F08A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74F0D664" w14:textId="77777777" w:rsidR="004F0601" w:rsidRPr="00BD469E" w:rsidRDefault="004F0601" w:rsidP="000C2D1E"/>
        </w:tc>
        <w:tc>
          <w:tcPr>
            <w:tcW w:w="1134" w:type="dxa"/>
          </w:tcPr>
          <w:p w14:paraId="565DA8B2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621DA3EE" w14:textId="77777777" w:rsidR="004F0601" w:rsidRPr="00BD469E" w:rsidRDefault="004F0601" w:rsidP="000C2D1E">
            <w:r w:rsidRPr="00BD469E">
              <w:t>Дата выдачи исполнительного документа</w:t>
            </w:r>
          </w:p>
        </w:tc>
        <w:tc>
          <w:tcPr>
            <w:tcW w:w="4678" w:type="dxa"/>
          </w:tcPr>
          <w:p w14:paraId="2626D78D" w14:textId="77777777" w:rsidR="004F0601" w:rsidRPr="00BD469E" w:rsidRDefault="004F0601" w:rsidP="000C2D1E">
            <w:r w:rsidRPr="00BD469E">
              <w:t>//Шаблон: [-]</w:t>
            </w:r>
            <w:proofErr w:type="spellStart"/>
            <w:r w:rsidRPr="00BD469E">
              <w:t>yyyy-mm-</w:t>
            </w:r>
            <w:proofErr w:type="gramStart"/>
            <w:r w:rsidRPr="00BD469E">
              <w:t>ddThh:mm</w:t>
            </w:r>
            <w:proofErr w:type="gramEnd"/>
            <w:r w:rsidRPr="00BD469E">
              <w:t>:ss</w:t>
            </w:r>
            <w:proofErr w:type="spellEnd"/>
            <w:r w:rsidRPr="00BD469E">
              <w:t>[.s+]{[Z][{+-}</w:t>
            </w:r>
            <w:proofErr w:type="spellStart"/>
            <w:r w:rsidRPr="00BD469E">
              <w:t>hh:mm</w:t>
            </w:r>
            <w:proofErr w:type="spellEnd"/>
            <w:r w:rsidRPr="00BD469E">
              <w:t>]}</w:t>
            </w:r>
          </w:p>
        </w:tc>
      </w:tr>
      <w:tr w:rsidR="004F0601" w:rsidRPr="00BD469E" w14:paraId="44812E43" w14:textId="77777777" w:rsidTr="000C2D1E">
        <w:tc>
          <w:tcPr>
            <w:tcW w:w="1559" w:type="dxa"/>
          </w:tcPr>
          <w:p w14:paraId="07AA661D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2F1C288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StatusIspolneniyaGK</w:t>
            </w:r>
            <w:proofErr w:type="spellEnd"/>
          </w:p>
        </w:tc>
        <w:tc>
          <w:tcPr>
            <w:tcW w:w="1559" w:type="dxa"/>
          </w:tcPr>
          <w:p w14:paraId="664C5DAC" w14:textId="77777777" w:rsidR="004F0601" w:rsidRPr="00BD469E" w:rsidRDefault="004F0601" w:rsidP="000C2D1E"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1AB26F05" w14:textId="77777777" w:rsidR="004F0601" w:rsidRPr="00BD469E" w:rsidRDefault="004F0601" w:rsidP="000C2D1E"/>
        </w:tc>
        <w:tc>
          <w:tcPr>
            <w:tcW w:w="1134" w:type="dxa"/>
          </w:tcPr>
          <w:p w14:paraId="4A59DCFF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747FF5BB" w14:textId="77777777" w:rsidR="004F0601" w:rsidRPr="00BD469E" w:rsidRDefault="004F0601" w:rsidP="000C2D1E">
            <w:r w:rsidRPr="00BD469E">
              <w:t xml:space="preserve">Статус исполнения государственного контракта </w:t>
            </w:r>
          </w:p>
        </w:tc>
        <w:tc>
          <w:tcPr>
            <w:tcW w:w="4678" w:type="dxa"/>
          </w:tcPr>
          <w:p w14:paraId="6C02F1A1" w14:textId="77777777" w:rsidR="004F0601" w:rsidRPr="00BD469E" w:rsidRDefault="004F0601" w:rsidP="000C2D1E">
            <w:r w:rsidRPr="00BD469E">
              <w:t>0 - Завершён (исполнен);</w:t>
            </w:r>
          </w:p>
          <w:p w14:paraId="47FCA081" w14:textId="77777777" w:rsidR="004F0601" w:rsidRPr="00BD469E" w:rsidRDefault="004F0601" w:rsidP="000C2D1E">
            <w:r w:rsidRPr="00BD469E">
              <w:t>1 - Аннулирован (расторгнут)</w:t>
            </w:r>
          </w:p>
          <w:p w14:paraId="41A647CF" w14:textId="77777777" w:rsidR="004F0601" w:rsidRPr="00BD469E" w:rsidRDefault="004F0601" w:rsidP="000C2D1E">
            <w:r w:rsidRPr="00BD469E">
              <w:t>2 – На исполнении</w:t>
            </w:r>
          </w:p>
          <w:p w14:paraId="231DACF6" w14:textId="77777777" w:rsidR="004F0601" w:rsidRPr="00BD469E" w:rsidRDefault="004F0601" w:rsidP="000C2D1E">
            <w:r w:rsidRPr="00BD469E">
              <w:t>3 – Признан недействительным</w:t>
            </w:r>
          </w:p>
        </w:tc>
      </w:tr>
      <w:tr w:rsidR="004F0601" w:rsidRPr="00BD469E" w14:paraId="7A46C260" w14:textId="77777777" w:rsidTr="000C2D1E">
        <w:tc>
          <w:tcPr>
            <w:tcW w:w="1559" w:type="dxa"/>
          </w:tcPr>
          <w:p w14:paraId="2AD89276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517795B4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omerIzveshcheniyaObOsushchestvleniiZakupki</w:t>
            </w:r>
            <w:proofErr w:type="spellEnd"/>
          </w:p>
        </w:tc>
        <w:tc>
          <w:tcPr>
            <w:tcW w:w="1559" w:type="dxa"/>
          </w:tcPr>
          <w:p w14:paraId="73B6F640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D11E99D" w14:textId="77777777"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14:paraId="433C0952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713E6E18" w14:textId="77777777" w:rsidR="004F0601" w:rsidRPr="00BD469E" w:rsidRDefault="004F0601" w:rsidP="000C2D1E">
            <w:r w:rsidRPr="00BD469E">
              <w:t>Номер извещения об осуществлении закупки</w:t>
            </w:r>
          </w:p>
        </w:tc>
        <w:tc>
          <w:tcPr>
            <w:tcW w:w="4678" w:type="dxa"/>
          </w:tcPr>
          <w:p w14:paraId="031290B9" w14:textId="77777777" w:rsidR="004F0601" w:rsidRPr="00BD469E" w:rsidRDefault="004F0601" w:rsidP="000C2D1E"/>
        </w:tc>
      </w:tr>
      <w:tr w:rsidR="004F0601" w:rsidRPr="00BD469E" w14:paraId="1E1D7EB1" w14:textId="77777777" w:rsidTr="000C2D1E">
        <w:tc>
          <w:tcPr>
            <w:tcW w:w="1559" w:type="dxa"/>
          </w:tcPr>
          <w:p w14:paraId="079BCD6C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F246C0A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ogovorZakryt</w:t>
            </w:r>
            <w:proofErr w:type="spellEnd"/>
          </w:p>
        </w:tc>
        <w:tc>
          <w:tcPr>
            <w:tcW w:w="1559" w:type="dxa"/>
          </w:tcPr>
          <w:p w14:paraId="3351CA99" w14:textId="77777777" w:rsidR="004F0601" w:rsidRPr="00BD469E" w:rsidRDefault="004F0601" w:rsidP="000C2D1E">
            <w:proofErr w:type="spellStart"/>
            <w:r w:rsidRPr="00BD469E">
              <w:t>boolean</w:t>
            </w:r>
            <w:proofErr w:type="spellEnd"/>
          </w:p>
        </w:tc>
        <w:tc>
          <w:tcPr>
            <w:tcW w:w="1276" w:type="dxa"/>
          </w:tcPr>
          <w:p w14:paraId="63D618EF" w14:textId="77777777" w:rsidR="004F0601" w:rsidRPr="00BD469E" w:rsidRDefault="004F0601" w:rsidP="000C2D1E"/>
        </w:tc>
        <w:tc>
          <w:tcPr>
            <w:tcW w:w="1134" w:type="dxa"/>
          </w:tcPr>
          <w:p w14:paraId="2787825C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14A0CEBA" w14:textId="77777777" w:rsidR="004F0601" w:rsidRPr="00BD469E" w:rsidRDefault="004F0601" w:rsidP="000C2D1E">
            <w:r w:rsidRPr="00BD469E">
              <w:t>Договор закрыт</w:t>
            </w:r>
          </w:p>
        </w:tc>
        <w:tc>
          <w:tcPr>
            <w:tcW w:w="4678" w:type="dxa"/>
          </w:tcPr>
          <w:p w14:paraId="78277E19" w14:textId="77777777" w:rsidR="004F0601" w:rsidRPr="00BD469E" w:rsidRDefault="004F0601" w:rsidP="000C2D1E"/>
        </w:tc>
      </w:tr>
      <w:tr w:rsidR="004F0601" w:rsidRPr="00BD469E" w14:paraId="5EA5CDC0" w14:textId="77777777" w:rsidTr="000C2D1E">
        <w:tc>
          <w:tcPr>
            <w:tcW w:w="1559" w:type="dxa"/>
          </w:tcPr>
          <w:p w14:paraId="6C921EA5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3CAE91AF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omerUvedomleniyaOPostupleniiIspolnitelnogoDokumenta</w:t>
            </w:r>
            <w:proofErr w:type="spellEnd"/>
          </w:p>
        </w:tc>
        <w:tc>
          <w:tcPr>
            <w:tcW w:w="1559" w:type="dxa"/>
          </w:tcPr>
          <w:p w14:paraId="1017B63A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8B685C4" w14:textId="77777777" w:rsidR="004F0601" w:rsidRPr="00BD469E" w:rsidRDefault="004F0601" w:rsidP="000C2D1E">
            <w:r w:rsidRPr="00BD469E">
              <w:t>&lt; = 15</w:t>
            </w:r>
          </w:p>
        </w:tc>
        <w:tc>
          <w:tcPr>
            <w:tcW w:w="1134" w:type="dxa"/>
          </w:tcPr>
          <w:p w14:paraId="0D36A0F9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03CA322C" w14:textId="77777777" w:rsidR="004F0601" w:rsidRPr="00BD469E" w:rsidRDefault="004F0601" w:rsidP="000C2D1E">
            <w:r w:rsidRPr="00BD469E">
              <w:t>Номер уведомления о поступлении исполнительного документа</w:t>
            </w:r>
          </w:p>
        </w:tc>
        <w:tc>
          <w:tcPr>
            <w:tcW w:w="4678" w:type="dxa"/>
          </w:tcPr>
          <w:p w14:paraId="7EF380EC" w14:textId="77777777" w:rsidR="004F0601" w:rsidRPr="00BD469E" w:rsidRDefault="004F0601" w:rsidP="000C2D1E"/>
        </w:tc>
      </w:tr>
      <w:tr w:rsidR="004F0601" w:rsidRPr="00BD469E" w14:paraId="5CBBA0F4" w14:textId="77777777" w:rsidTr="000C2D1E">
        <w:tc>
          <w:tcPr>
            <w:tcW w:w="1559" w:type="dxa"/>
          </w:tcPr>
          <w:p w14:paraId="19D32DDF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559385C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SummaIspolnitelnogoDokumenta</w:t>
            </w:r>
            <w:proofErr w:type="spellEnd"/>
          </w:p>
        </w:tc>
        <w:tc>
          <w:tcPr>
            <w:tcW w:w="1559" w:type="dxa"/>
          </w:tcPr>
          <w:p w14:paraId="1780CF62" w14:textId="77777777" w:rsidR="004F0601" w:rsidRPr="00BD469E" w:rsidRDefault="004F0601" w:rsidP="000C2D1E">
            <w:proofErr w:type="spellStart"/>
            <w:r w:rsidRPr="00BD469E">
              <w:t>decimal</w:t>
            </w:r>
            <w:proofErr w:type="spellEnd"/>
          </w:p>
        </w:tc>
        <w:tc>
          <w:tcPr>
            <w:tcW w:w="1276" w:type="dxa"/>
          </w:tcPr>
          <w:p w14:paraId="43A0A823" w14:textId="77777777" w:rsidR="004F0601" w:rsidRPr="00BD469E" w:rsidRDefault="004F0601" w:rsidP="000C2D1E"/>
        </w:tc>
        <w:tc>
          <w:tcPr>
            <w:tcW w:w="1134" w:type="dxa"/>
          </w:tcPr>
          <w:p w14:paraId="055F0FC6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2AECD63A" w14:textId="77777777" w:rsidR="004F0601" w:rsidRPr="00BD469E" w:rsidRDefault="004F0601" w:rsidP="000C2D1E">
            <w:r w:rsidRPr="00BD469E">
              <w:t>Сумма исполнительного документа</w:t>
            </w:r>
          </w:p>
        </w:tc>
        <w:tc>
          <w:tcPr>
            <w:tcW w:w="4678" w:type="dxa"/>
          </w:tcPr>
          <w:p w14:paraId="5AE34ADB" w14:textId="77777777" w:rsidR="004F0601" w:rsidRPr="00BD469E" w:rsidRDefault="004F0601" w:rsidP="000C2D1E"/>
        </w:tc>
      </w:tr>
      <w:tr w:rsidR="004F0601" w:rsidRPr="00BD469E" w14:paraId="46BF74B2" w14:textId="77777777" w:rsidTr="000C2D1E">
        <w:tc>
          <w:tcPr>
            <w:tcW w:w="1559" w:type="dxa"/>
          </w:tcPr>
          <w:p w14:paraId="251A91F9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075ED56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ataPodvedeniyaRezultatovOpredeleniyaPostavshchika</w:t>
            </w:r>
            <w:proofErr w:type="spellEnd"/>
          </w:p>
        </w:tc>
        <w:tc>
          <w:tcPr>
            <w:tcW w:w="1559" w:type="dxa"/>
          </w:tcPr>
          <w:p w14:paraId="5C2E7383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7D125C47" w14:textId="77777777" w:rsidR="004F0601" w:rsidRPr="00BD469E" w:rsidRDefault="004F0601" w:rsidP="000C2D1E"/>
        </w:tc>
        <w:tc>
          <w:tcPr>
            <w:tcW w:w="1134" w:type="dxa"/>
          </w:tcPr>
          <w:p w14:paraId="446AFB04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572C9F98" w14:textId="77777777" w:rsidR="004F0601" w:rsidRPr="00BD469E" w:rsidRDefault="004F0601" w:rsidP="000C2D1E">
            <w:r w:rsidRPr="00BD469E">
              <w:t>Дата подведения результатов определения поставщика (подрядчика, исполнителя)</w:t>
            </w:r>
          </w:p>
        </w:tc>
        <w:tc>
          <w:tcPr>
            <w:tcW w:w="4678" w:type="dxa"/>
          </w:tcPr>
          <w:p w14:paraId="65F36D92" w14:textId="77777777" w:rsidR="004F0601" w:rsidRPr="00BD469E" w:rsidRDefault="004F0601" w:rsidP="000C2D1E">
            <w:r w:rsidRPr="00BD469E">
              <w:t>//Шаблон: [-]</w:t>
            </w:r>
            <w:proofErr w:type="spellStart"/>
            <w:r w:rsidRPr="00BD469E">
              <w:t>yyyy-mm-</w:t>
            </w:r>
            <w:proofErr w:type="gramStart"/>
            <w:r w:rsidRPr="00BD469E">
              <w:t>ddThh:mm</w:t>
            </w:r>
            <w:proofErr w:type="gramEnd"/>
            <w:r w:rsidRPr="00BD469E">
              <w:t>:ss</w:t>
            </w:r>
            <w:proofErr w:type="spellEnd"/>
            <w:r w:rsidRPr="00BD469E">
              <w:t>[.s+]{[Z][{+-}</w:t>
            </w:r>
            <w:proofErr w:type="spellStart"/>
            <w:r w:rsidRPr="00BD469E">
              <w:t>hh:mm</w:t>
            </w:r>
            <w:proofErr w:type="spellEnd"/>
            <w:r w:rsidRPr="00BD469E">
              <w:t>]}</w:t>
            </w:r>
          </w:p>
        </w:tc>
      </w:tr>
      <w:tr w:rsidR="004F0601" w:rsidRPr="00BD469E" w14:paraId="3760F6AC" w14:textId="77777777" w:rsidTr="000C2D1E">
        <w:tc>
          <w:tcPr>
            <w:tcW w:w="1559" w:type="dxa"/>
          </w:tcPr>
          <w:p w14:paraId="39ECB7C4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4952B1A5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GrifSekretnosti</w:t>
            </w:r>
            <w:proofErr w:type="spellEnd"/>
          </w:p>
        </w:tc>
        <w:tc>
          <w:tcPr>
            <w:tcW w:w="1559" w:type="dxa"/>
          </w:tcPr>
          <w:p w14:paraId="0475DFCF" w14:textId="77777777" w:rsidR="004F0601" w:rsidRPr="00BD469E" w:rsidRDefault="004F0601" w:rsidP="000C2D1E"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3917CC03" w14:textId="77777777" w:rsidR="004F0601" w:rsidRPr="00BD469E" w:rsidRDefault="004F0601" w:rsidP="000C2D1E"/>
        </w:tc>
        <w:tc>
          <w:tcPr>
            <w:tcW w:w="1134" w:type="dxa"/>
          </w:tcPr>
          <w:p w14:paraId="60FA5153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7E0ECCDE" w14:textId="77777777" w:rsidR="004F0601" w:rsidRPr="00BD469E" w:rsidRDefault="004F0601" w:rsidP="000C2D1E">
            <w:r w:rsidRPr="00BD469E">
              <w:t xml:space="preserve">Гриф секретности </w:t>
            </w:r>
          </w:p>
        </w:tc>
        <w:tc>
          <w:tcPr>
            <w:tcW w:w="4678" w:type="dxa"/>
          </w:tcPr>
          <w:p w14:paraId="18D65A2F" w14:textId="77777777" w:rsidR="004F0601" w:rsidRPr="00BD469E" w:rsidRDefault="004F0601" w:rsidP="000C2D1E">
            <w:r w:rsidRPr="00BD469E">
              <w:t>0 - Не секретно;</w:t>
            </w:r>
          </w:p>
          <w:p w14:paraId="724E8886" w14:textId="77777777" w:rsidR="004F0601" w:rsidRPr="00BD469E" w:rsidRDefault="004F0601" w:rsidP="000C2D1E">
            <w:r w:rsidRPr="00BD469E">
              <w:t>1 – ДСП;</w:t>
            </w:r>
          </w:p>
          <w:p w14:paraId="49D87983" w14:textId="77777777" w:rsidR="004F0601" w:rsidRPr="00BD469E" w:rsidRDefault="004F0601" w:rsidP="000C2D1E">
            <w:r w:rsidRPr="00BD469E">
              <w:t>2 – Секретно;</w:t>
            </w:r>
          </w:p>
          <w:p w14:paraId="10BA61BF" w14:textId="77777777" w:rsidR="004F0601" w:rsidRPr="00BD469E" w:rsidRDefault="004F0601" w:rsidP="000C2D1E">
            <w:r w:rsidRPr="00BD469E">
              <w:t>3 - Совершенно секретно;</w:t>
            </w:r>
          </w:p>
          <w:p w14:paraId="594496FB" w14:textId="77777777" w:rsidR="004F0601" w:rsidRPr="00BD469E" w:rsidRDefault="004F0601" w:rsidP="000C2D1E">
            <w:r w:rsidRPr="00BD469E">
              <w:t>4 - Особой важности</w:t>
            </w:r>
          </w:p>
        </w:tc>
      </w:tr>
      <w:tr w:rsidR="004F0601" w:rsidRPr="00BD469E" w14:paraId="00973212" w14:textId="77777777" w:rsidTr="000C2D1E">
        <w:tc>
          <w:tcPr>
            <w:tcW w:w="1559" w:type="dxa"/>
          </w:tcPr>
          <w:p w14:paraId="1DE3F602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4D61762E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ataRegistratsiiUpolnomochennymOrganom</w:t>
            </w:r>
            <w:proofErr w:type="spellEnd"/>
          </w:p>
        </w:tc>
        <w:tc>
          <w:tcPr>
            <w:tcW w:w="1559" w:type="dxa"/>
          </w:tcPr>
          <w:p w14:paraId="2EFF992E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1EA444B7" w14:textId="77777777" w:rsidR="004F0601" w:rsidRPr="00BD469E" w:rsidRDefault="004F0601" w:rsidP="000C2D1E"/>
        </w:tc>
        <w:tc>
          <w:tcPr>
            <w:tcW w:w="1134" w:type="dxa"/>
          </w:tcPr>
          <w:p w14:paraId="1EECF381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0346593C" w14:textId="77777777" w:rsidR="004F0601" w:rsidRPr="00BD469E" w:rsidRDefault="004F0601" w:rsidP="000C2D1E">
            <w:r w:rsidRPr="00BD469E">
              <w:t>Дата регистрации уполномоченным органом</w:t>
            </w:r>
          </w:p>
          <w:p w14:paraId="3CD9FD35" w14:textId="77777777" w:rsidR="004F0601" w:rsidRPr="00BD469E" w:rsidRDefault="004F0601" w:rsidP="000C2D1E"/>
        </w:tc>
        <w:tc>
          <w:tcPr>
            <w:tcW w:w="4678" w:type="dxa"/>
          </w:tcPr>
          <w:p w14:paraId="11D3ACC1" w14:textId="77777777" w:rsidR="004F0601" w:rsidRPr="00BD469E" w:rsidRDefault="004F0601" w:rsidP="000C2D1E">
            <w:r w:rsidRPr="00BD469E">
              <w:t>//Шаблон: [-]</w:t>
            </w:r>
            <w:proofErr w:type="spellStart"/>
            <w:r w:rsidRPr="00BD469E">
              <w:t>yyyy-mm-</w:t>
            </w:r>
            <w:proofErr w:type="gramStart"/>
            <w:r w:rsidRPr="00BD469E">
              <w:t>ddThh:mm</w:t>
            </w:r>
            <w:proofErr w:type="gramEnd"/>
            <w:r w:rsidRPr="00BD469E">
              <w:t>:ss</w:t>
            </w:r>
            <w:proofErr w:type="spellEnd"/>
            <w:r w:rsidRPr="00BD469E">
              <w:t>[.s+]{[Z][{+-}</w:t>
            </w:r>
            <w:proofErr w:type="spellStart"/>
            <w:r w:rsidRPr="00BD469E">
              <w:t>hh:mm</w:t>
            </w:r>
            <w:proofErr w:type="spellEnd"/>
            <w:r w:rsidRPr="00BD469E">
              <w:t>]}</w:t>
            </w:r>
          </w:p>
        </w:tc>
      </w:tr>
      <w:tr w:rsidR="004F0601" w:rsidRPr="00BD469E" w14:paraId="7ED4CE6B" w14:textId="77777777" w:rsidTr="000C2D1E">
        <w:tc>
          <w:tcPr>
            <w:tcW w:w="1559" w:type="dxa"/>
          </w:tcPr>
          <w:p w14:paraId="43689ABB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1F04C8A3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SudebnogoOrganaVydavshegoIspolnitelnyyDokument</w:t>
            </w:r>
            <w:proofErr w:type="spellEnd"/>
          </w:p>
        </w:tc>
        <w:tc>
          <w:tcPr>
            <w:tcW w:w="1559" w:type="dxa"/>
          </w:tcPr>
          <w:p w14:paraId="1591C5D9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45FC4E4" w14:textId="77777777" w:rsidR="004F0601" w:rsidRPr="00BD469E" w:rsidRDefault="004F0601" w:rsidP="000C2D1E">
            <w:r w:rsidRPr="00BD469E">
              <w:t>&lt; = 300</w:t>
            </w:r>
          </w:p>
        </w:tc>
        <w:tc>
          <w:tcPr>
            <w:tcW w:w="1134" w:type="dxa"/>
          </w:tcPr>
          <w:p w14:paraId="39111501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5F5F875A" w14:textId="77777777" w:rsidR="004F0601" w:rsidRPr="00BD469E" w:rsidRDefault="004F0601" w:rsidP="000C2D1E">
            <w:r w:rsidRPr="00BD469E">
              <w:t xml:space="preserve">Наименование судебного органа, выдавшего исполнительный документ </w:t>
            </w:r>
          </w:p>
        </w:tc>
        <w:tc>
          <w:tcPr>
            <w:tcW w:w="4678" w:type="dxa"/>
          </w:tcPr>
          <w:p w14:paraId="6ED8662D" w14:textId="77777777" w:rsidR="004F0601" w:rsidRPr="00BD469E" w:rsidRDefault="004F0601" w:rsidP="000C2D1E"/>
        </w:tc>
      </w:tr>
      <w:tr w:rsidR="004F0601" w:rsidRPr="00BD469E" w14:paraId="4AA57212" w14:textId="77777777" w:rsidTr="000C2D1E">
        <w:tc>
          <w:tcPr>
            <w:tcW w:w="1559" w:type="dxa"/>
          </w:tcPr>
          <w:p w14:paraId="44FFEBA9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290097E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SdelkaSZainteresovannostyu</w:t>
            </w:r>
            <w:proofErr w:type="spellEnd"/>
          </w:p>
        </w:tc>
        <w:tc>
          <w:tcPr>
            <w:tcW w:w="1559" w:type="dxa"/>
          </w:tcPr>
          <w:p w14:paraId="16D1174C" w14:textId="77777777" w:rsidR="004F0601" w:rsidRPr="00BD469E" w:rsidRDefault="004F0601" w:rsidP="000C2D1E">
            <w:proofErr w:type="spellStart"/>
            <w:r w:rsidRPr="00BD469E">
              <w:t>boolean</w:t>
            </w:r>
            <w:proofErr w:type="spellEnd"/>
          </w:p>
        </w:tc>
        <w:tc>
          <w:tcPr>
            <w:tcW w:w="1276" w:type="dxa"/>
          </w:tcPr>
          <w:p w14:paraId="6E777AED" w14:textId="77777777" w:rsidR="004F0601" w:rsidRPr="00BD469E" w:rsidRDefault="004F0601" w:rsidP="000C2D1E"/>
        </w:tc>
        <w:tc>
          <w:tcPr>
            <w:tcW w:w="1134" w:type="dxa"/>
          </w:tcPr>
          <w:p w14:paraId="78B3B867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21B62D3F" w14:textId="77777777" w:rsidR="004F0601" w:rsidRPr="00BD469E" w:rsidRDefault="004F0601" w:rsidP="000C2D1E">
            <w:r w:rsidRPr="00BD469E">
              <w:t>Сделка с заинтересованностью</w:t>
            </w:r>
          </w:p>
        </w:tc>
        <w:tc>
          <w:tcPr>
            <w:tcW w:w="4678" w:type="dxa"/>
          </w:tcPr>
          <w:p w14:paraId="64F29E07" w14:textId="77777777" w:rsidR="004F0601" w:rsidRPr="00BD469E" w:rsidRDefault="004F0601" w:rsidP="000C2D1E"/>
        </w:tc>
      </w:tr>
      <w:tr w:rsidR="004F0601" w:rsidRPr="00BD469E" w14:paraId="29A4A2C6" w14:textId="77777777" w:rsidTr="000C2D1E">
        <w:tc>
          <w:tcPr>
            <w:tcW w:w="1559" w:type="dxa"/>
          </w:tcPr>
          <w:p w14:paraId="4815FC39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0E79EED3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omerIspolnitelnogoDokumenta</w:t>
            </w:r>
            <w:proofErr w:type="spellEnd"/>
          </w:p>
        </w:tc>
        <w:tc>
          <w:tcPr>
            <w:tcW w:w="1559" w:type="dxa"/>
          </w:tcPr>
          <w:p w14:paraId="76CBDF81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64A4350" w14:textId="77777777" w:rsidR="004F0601" w:rsidRPr="00BD469E" w:rsidRDefault="004F0601" w:rsidP="000C2D1E">
            <w:r w:rsidRPr="00BD469E">
              <w:t>&lt; = 15</w:t>
            </w:r>
          </w:p>
        </w:tc>
        <w:tc>
          <w:tcPr>
            <w:tcW w:w="1134" w:type="dxa"/>
          </w:tcPr>
          <w:p w14:paraId="6A0519D2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60BC6B3F" w14:textId="77777777" w:rsidR="004F0601" w:rsidRPr="00BD469E" w:rsidRDefault="004F0601" w:rsidP="000C2D1E">
            <w:r w:rsidRPr="00BD469E">
              <w:t>Номер исполнительного документа</w:t>
            </w:r>
          </w:p>
        </w:tc>
        <w:tc>
          <w:tcPr>
            <w:tcW w:w="4678" w:type="dxa"/>
          </w:tcPr>
          <w:p w14:paraId="376B478C" w14:textId="77777777" w:rsidR="004F0601" w:rsidRPr="00BD469E" w:rsidRDefault="004F0601" w:rsidP="000C2D1E"/>
        </w:tc>
      </w:tr>
      <w:tr w:rsidR="004F0601" w:rsidRPr="00BD469E" w14:paraId="03D7BA71" w14:textId="77777777" w:rsidTr="000C2D1E">
        <w:tc>
          <w:tcPr>
            <w:tcW w:w="1559" w:type="dxa"/>
          </w:tcPr>
          <w:p w14:paraId="2C054266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60D10CEF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SposobOpredeleniyaPostavshchika</w:t>
            </w:r>
            <w:proofErr w:type="spellEnd"/>
          </w:p>
        </w:tc>
        <w:tc>
          <w:tcPr>
            <w:tcW w:w="1559" w:type="dxa"/>
          </w:tcPr>
          <w:p w14:paraId="4EEA0A69" w14:textId="77777777" w:rsidR="004F0601" w:rsidRPr="00BD469E" w:rsidRDefault="004F0601" w:rsidP="000C2D1E"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039E32F8" w14:textId="77777777" w:rsidR="004F0601" w:rsidRPr="00BD469E" w:rsidRDefault="004F0601" w:rsidP="000C2D1E"/>
        </w:tc>
        <w:tc>
          <w:tcPr>
            <w:tcW w:w="1134" w:type="dxa"/>
          </w:tcPr>
          <w:p w14:paraId="6715F8E2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50F9D70F" w14:textId="77777777" w:rsidR="004F0601" w:rsidRPr="00BD469E" w:rsidRDefault="004F0601" w:rsidP="000C2D1E">
            <w:r w:rsidRPr="00BD469E">
              <w:t xml:space="preserve">Способ определения поставщика (подрядчика, исполнителя) </w:t>
            </w:r>
          </w:p>
        </w:tc>
        <w:tc>
          <w:tcPr>
            <w:tcW w:w="4678" w:type="dxa"/>
          </w:tcPr>
          <w:p w14:paraId="1BBC35F0" w14:textId="77777777" w:rsidR="004F0601" w:rsidRPr="00BD469E" w:rsidRDefault="004F0601" w:rsidP="000C2D1E">
            <w:r w:rsidRPr="00BD469E">
              <w:t>1 - Открытый конкурс;</w:t>
            </w:r>
          </w:p>
          <w:p w14:paraId="1E6E09B6" w14:textId="77777777" w:rsidR="004F0601" w:rsidRPr="00BD469E" w:rsidRDefault="004F0601" w:rsidP="000C2D1E">
            <w:r w:rsidRPr="00BD469E">
              <w:t>2 - Конкурс с ограниченным участием;</w:t>
            </w:r>
          </w:p>
          <w:p w14:paraId="7E775691" w14:textId="77777777" w:rsidR="004F0601" w:rsidRPr="00BD469E" w:rsidRDefault="004F0601" w:rsidP="000C2D1E">
            <w:r w:rsidRPr="00BD469E">
              <w:t>3 - Двухэтапный конкурс;</w:t>
            </w:r>
          </w:p>
          <w:p w14:paraId="4340F582" w14:textId="77777777" w:rsidR="004F0601" w:rsidRPr="00BD469E" w:rsidRDefault="004F0601" w:rsidP="000C2D1E">
            <w:r w:rsidRPr="00BD469E">
              <w:t>4 - Закрытый конкурс;</w:t>
            </w:r>
          </w:p>
          <w:p w14:paraId="2E174762" w14:textId="77777777" w:rsidR="004F0601" w:rsidRPr="00BD469E" w:rsidRDefault="004F0601" w:rsidP="000C2D1E">
            <w:r w:rsidRPr="00BD469E">
              <w:t>5 - Закрытый конкурс с ограниченным участием</w:t>
            </w:r>
          </w:p>
          <w:p w14:paraId="4E1A3532" w14:textId="77777777" w:rsidR="004F0601" w:rsidRPr="00BD469E" w:rsidRDefault="004F0601" w:rsidP="000C2D1E">
            <w:r w:rsidRPr="00BD469E">
              <w:t>6 - Закрытый двухэтапный конкурс;</w:t>
            </w:r>
          </w:p>
          <w:p w14:paraId="5E779AA6" w14:textId="77777777" w:rsidR="004F0601" w:rsidRPr="00BD469E" w:rsidRDefault="004F0601" w:rsidP="000C2D1E">
            <w:r w:rsidRPr="00BD469E">
              <w:lastRenderedPageBreak/>
              <w:t>7 - Аукцион в электронной форме;</w:t>
            </w:r>
          </w:p>
          <w:p w14:paraId="2D74CA31" w14:textId="77777777" w:rsidR="004F0601" w:rsidRPr="00BD469E" w:rsidRDefault="004F0601" w:rsidP="000C2D1E">
            <w:r w:rsidRPr="00BD469E">
              <w:t>8 - Закрытый аукцион;</w:t>
            </w:r>
          </w:p>
          <w:p w14:paraId="747D8540" w14:textId="77777777" w:rsidR="004F0601" w:rsidRPr="00BD469E" w:rsidRDefault="004F0601" w:rsidP="000C2D1E">
            <w:r w:rsidRPr="00BD469E">
              <w:t>9 - Запрос котировок;</w:t>
            </w:r>
          </w:p>
          <w:p w14:paraId="0E6DE515" w14:textId="77777777" w:rsidR="004F0601" w:rsidRPr="00BD469E" w:rsidRDefault="004F0601" w:rsidP="000C2D1E">
            <w:r w:rsidRPr="00BD469E">
              <w:t>10 - Запрос предложений;</w:t>
            </w:r>
          </w:p>
          <w:p w14:paraId="28FA21C9" w14:textId="77777777" w:rsidR="004F0601" w:rsidRPr="00BD469E" w:rsidRDefault="004F0601" w:rsidP="000C2D1E">
            <w:r w:rsidRPr="00BD469E">
              <w:t>11 - Закупка у единственного поставщика (подрядчика, исполнителя);</w:t>
            </w:r>
          </w:p>
          <w:p w14:paraId="1EEED69E" w14:textId="77777777" w:rsidR="004F0601" w:rsidRPr="00BD469E" w:rsidRDefault="004F0601" w:rsidP="000C2D1E">
            <w:r w:rsidRPr="00BD469E">
              <w:t>12 - Открытый аукцион;</w:t>
            </w:r>
          </w:p>
          <w:p w14:paraId="4BAC2086" w14:textId="77777777" w:rsidR="004F0601" w:rsidRPr="00BD469E" w:rsidRDefault="004F0601" w:rsidP="000C2D1E">
            <w:r w:rsidRPr="00BD469E">
              <w:t>13 - Предварительный отбор и запрос котировок при чрезвычайных ситуациях;</w:t>
            </w:r>
          </w:p>
          <w:p w14:paraId="25688634" w14:textId="77777777" w:rsidR="004F0601" w:rsidRPr="00BD469E" w:rsidRDefault="004F0601" w:rsidP="000C2D1E">
            <w:r w:rsidRPr="00BD469E">
              <w:t>20 - Торги на товарных биржах;</w:t>
            </w:r>
          </w:p>
          <w:p w14:paraId="35F14458" w14:textId="77777777" w:rsidR="004F0601" w:rsidRPr="00BD469E" w:rsidRDefault="004F0601" w:rsidP="000C2D1E">
            <w:r w:rsidRPr="00BD469E">
              <w:t>21 - Изменение контракта</w:t>
            </w:r>
          </w:p>
        </w:tc>
      </w:tr>
      <w:tr w:rsidR="004F0601" w:rsidRPr="00BD469E" w14:paraId="14C8D099" w14:textId="77777777" w:rsidTr="000C2D1E">
        <w:tc>
          <w:tcPr>
            <w:tcW w:w="1559" w:type="dxa"/>
          </w:tcPr>
          <w:p w14:paraId="061825B2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676ACA52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ataUvedomleniyaOPostupleniiIspolnitelnogoDokumenta</w:t>
            </w:r>
            <w:proofErr w:type="spellEnd"/>
          </w:p>
        </w:tc>
        <w:tc>
          <w:tcPr>
            <w:tcW w:w="1559" w:type="dxa"/>
          </w:tcPr>
          <w:p w14:paraId="06E08F86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6FEEB216" w14:textId="77777777" w:rsidR="004F0601" w:rsidRPr="00BD469E" w:rsidRDefault="004F0601" w:rsidP="000C2D1E"/>
        </w:tc>
        <w:tc>
          <w:tcPr>
            <w:tcW w:w="1134" w:type="dxa"/>
          </w:tcPr>
          <w:p w14:paraId="3332EEDA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4401FA96" w14:textId="77777777" w:rsidR="004F0601" w:rsidRPr="00BD469E" w:rsidRDefault="004F0601" w:rsidP="000C2D1E">
            <w:r w:rsidRPr="00BD469E">
              <w:t xml:space="preserve">Дата уведомления о поступлении исполнительного документа </w:t>
            </w:r>
          </w:p>
        </w:tc>
        <w:tc>
          <w:tcPr>
            <w:tcW w:w="4678" w:type="dxa"/>
          </w:tcPr>
          <w:p w14:paraId="1AF71AB8" w14:textId="77777777" w:rsidR="004F0601" w:rsidRPr="00BD469E" w:rsidRDefault="004F0601" w:rsidP="000C2D1E">
            <w:r w:rsidRPr="00BD469E">
              <w:t>//Шаблон: [-]</w:t>
            </w:r>
            <w:proofErr w:type="spellStart"/>
            <w:r w:rsidRPr="00BD469E">
              <w:t>yyyy-mm-</w:t>
            </w:r>
            <w:proofErr w:type="gramStart"/>
            <w:r w:rsidRPr="00BD469E">
              <w:t>ddThh:mm</w:t>
            </w:r>
            <w:proofErr w:type="gramEnd"/>
            <w:r w:rsidRPr="00BD469E">
              <w:t>:ss</w:t>
            </w:r>
            <w:proofErr w:type="spellEnd"/>
            <w:r w:rsidRPr="00BD469E">
              <w:t>[.s+]{[Z][{+-}</w:t>
            </w:r>
            <w:proofErr w:type="spellStart"/>
            <w:r w:rsidRPr="00BD469E">
              <w:t>hh:mm</w:t>
            </w:r>
            <w:proofErr w:type="spellEnd"/>
            <w:r w:rsidRPr="00BD469E">
              <w:t>]}</w:t>
            </w:r>
          </w:p>
        </w:tc>
      </w:tr>
      <w:tr w:rsidR="004F0601" w:rsidRPr="00BD469E" w14:paraId="7C46F965" w14:textId="77777777" w:rsidTr="000C2D1E">
        <w:tc>
          <w:tcPr>
            <w:tcW w:w="1559" w:type="dxa"/>
          </w:tcPr>
          <w:p w14:paraId="76F7498E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07CDD3D6" w14:textId="77777777" w:rsidR="004F0601" w:rsidRPr="00E32469" w:rsidRDefault="004F0601" w:rsidP="000C2D1E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>UIN</w:t>
            </w:r>
          </w:p>
        </w:tc>
        <w:tc>
          <w:tcPr>
            <w:tcW w:w="1559" w:type="dxa"/>
          </w:tcPr>
          <w:p w14:paraId="7E4466F8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212F3B12" w14:textId="77777777" w:rsidR="004F0601" w:rsidRPr="00E32469" w:rsidRDefault="004F0601" w:rsidP="000C2D1E">
            <w:pPr>
              <w:rPr>
                <w:lang w:val="en-US"/>
              </w:rPr>
            </w:pPr>
            <w:r>
              <w:rPr>
                <w:lang w:val="en-US"/>
              </w:rPr>
              <w:t>&lt;=25</w:t>
            </w:r>
          </w:p>
        </w:tc>
        <w:tc>
          <w:tcPr>
            <w:tcW w:w="1134" w:type="dxa"/>
          </w:tcPr>
          <w:p w14:paraId="2BF9E87F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2D592A80" w14:textId="77777777" w:rsidR="004F0601" w:rsidRPr="00E32469" w:rsidRDefault="004F0601" w:rsidP="000C2D1E">
            <w:r>
              <w:t>Уникальный идентификатор начисления по договору</w:t>
            </w:r>
          </w:p>
        </w:tc>
        <w:tc>
          <w:tcPr>
            <w:tcW w:w="4678" w:type="dxa"/>
          </w:tcPr>
          <w:p w14:paraId="50C04C96" w14:textId="77777777" w:rsidR="004F0601" w:rsidRPr="00BD469E" w:rsidRDefault="004F0601" w:rsidP="000C2D1E"/>
        </w:tc>
      </w:tr>
      <w:tr w:rsidR="004F0601" w:rsidRPr="00BD469E" w14:paraId="50761DAA" w14:textId="77777777" w:rsidTr="000C2D1E">
        <w:tc>
          <w:tcPr>
            <w:tcW w:w="1559" w:type="dxa"/>
          </w:tcPr>
          <w:p w14:paraId="49DA8EE7" w14:textId="77777777" w:rsidR="004F0601" w:rsidRPr="00BD469E" w:rsidRDefault="004F0601" w:rsidP="000C2D1E"/>
        </w:tc>
        <w:tc>
          <w:tcPr>
            <w:tcW w:w="13324" w:type="dxa"/>
            <w:gridSpan w:val="6"/>
          </w:tcPr>
          <w:p w14:paraId="60A90D75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ogovorDokumentOsnovaniye</w:t>
            </w:r>
            <w:proofErr w:type="spellEnd"/>
          </w:p>
        </w:tc>
      </w:tr>
      <w:tr w:rsidR="004F0601" w:rsidRPr="00BD469E" w14:paraId="3A827464" w14:textId="77777777" w:rsidTr="000C2D1E">
        <w:tc>
          <w:tcPr>
            <w:tcW w:w="1559" w:type="dxa"/>
          </w:tcPr>
          <w:p w14:paraId="5E5CECA1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2DEECF94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omerDokumentaOsnovaniyaZaklyucheniyaKontrakta</w:t>
            </w:r>
            <w:proofErr w:type="spellEnd"/>
          </w:p>
        </w:tc>
        <w:tc>
          <w:tcPr>
            <w:tcW w:w="1559" w:type="dxa"/>
          </w:tcPr>
          <w:p w14:paraId="3D9E3A9B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A3B1DFA" w14:textId="77777777"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14:paraId="48F9FF93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39CE78B4" w14:textId="77777777" w:rsidR="004F0601" w:rsidRPr="00BD469E" w:rsidRDefault="004F0601" w:rsidP="000C2D1E">
            <w:r w:rsidRPr="00BD469E">
              <w:t xml:space="preserve">Номер документа - основания </w:t>
            </w:r>
            <w:r w:rsidRPr="00BD469E">
              <w:lastRenderedPageBreak/>
              <w:t xml:space="preserve">заключения контракта </w:t>
            </w:r>
          </w:p>
        </w:tc>
        <w:tc>
          <w:tcPr>
            <w:tcW w:w="4678" w:type="dxa"/>
          </w:tcPr>
          <w:p w14:paraId="40F9641D" w14:textId="77777777" w:rsidR="004F0601" w:rsidRPr="00BD469E" w:rsidRDefault="004F0601" w:rsidP="000C2D1E"/>
        </w:tc>
      </w:tr>
      <w:tr w:rsidR="004F0601" w:rsidRPr="00BD469E" w14:paraId="5BCAD752" w14:textId="77777777" w:rsidTr="000C2D1E">
        <w:tc>
          <w:tcPr>
            <w:tcW w:w="1559" w:type="dxa"/>
          </w:tcPr>
          <w:p w14:paraId="39B80196" w14:textId="77777777"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693" w:type="dxa"/>
          </w:tcPr>
          <w:p w14:paraId="6321A87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DokumentaOsnovaniyaZaklyucheniyaKontrakta</w:t>
            </w:r>
            <w:proofErr w:type="spellEnd"/>
          </w:p>
        </w:tc>
        <w:tc>
          <w:tcPr>
            <w:tcW w:w="1559" w:type="dxa"/>
          </w:tcPr>
          <w:p w14:paraId="1D49AAD0" w14:textId="77777777" w:rsidR="004F0601" w:rsidRPr="00B275A3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2E2ABA84" w14:textId="77777777"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14:paraId="38422256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5C2C028D" w14:textId="77777777" w:rsidR="004F0601" w:rsidRPr="00BD469E" w:rsidRDefault="004F0601" w:rsidP="000C2D1E">
            <w:r w:rsidRPr="00BD469E">
              <w:t>Наименование документа - основания заключения контракта</w:t>
            </w:r>
          </w:p>
        </w:tc>
        <w:tc>
          <w:tcPr>
            <w:tcW w:w="4678" w:type="dxa"/>
          </w:tcPr>
          <w:p w14:paraId="1F6AB5BD" w14:textId="77777777" w:rsidR="004F0601" w:rsidRPr="00BD469E" w:rsidRDefault="004F0601" w:rsidP="000C2D1E"/>
        </w:tc>
      </w:tr>
      <w:tr w:rsidR="004F0601" w:rsidRPr="00BD469E" w14:paraId="23B1418D" w14:textId="77777777" w:rsidTr="000C2D1E">
        <w:tc>
          <w:tcPr>
            <w:tcW w:w="1559" w:type="dxa"/>
          </w:tcPr>
          <w:p w14:paraId="0FB33F7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6A9616B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DataDokumentaOsnovaniyaZaklyucheniyaKontrakta</w:t>
            </w:r>
            <w:proofErr w:type="spellEnd"/>
          </w:p>
        </w:tc>
        <w:tc>
          <w:tcPr>
            <w:tcW w:w="1559" w:type="dxa"/>
          </w:tcPr>
          <w:p w14:paraId="1AF32315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7C95AEF9" w14:textId="77777777" w:rsidR="004F0601" w:rsidRPr="00BD469E" w:rsidRDefault="004F0601" w:rsidP="000C2D1E"/>
        </w:tc>
        <w:tc>
          <w:tcPr>
            <w:tcW w:w="1134" w:type="dxa"/>
          </w:tcPr>
          <w:p w14:paraId="15667833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14:paraId="171E0C2E" w14:textId="77777777" w:rsidR="004F0601" w:rsidRPr="00BD469E" w:rsidRDefault="004F0601" w:rsidP="000C2D1E">
            <w:r w:rsidRPr="00BD469E">
              <w:t>Дата документа - основания заключения контракта</w:t>
            </w:r>
          </w:p>
        </w:tc>
        <w:tc>
          <w:tcPr>
            <w:tcW w:w="4678" w:type="dxa"/>
          </w:tcPr>
          <w:p w14:paraId="76C5F768" w14:textId="77777777" w:rsidR="004F0601" w:rsidRPr="00BD469E" w:rsidRDefault="004F0601" w:rsidP="000C2D1E">
            <w:r w:rsidRPr="00BD469E">
              <w:t>//Шаблон: [-]</w:t>
            </w:r>
            <w:proofErr w:type="spellStart"/>
            <w:r w:rsidRPr="00BD469E">
              <w:t>yyyy-mm-</w:t>
            </w:r>
            <w:proofErr w:type="gramStart"/>
            <w:r w:rsidRPr="00BD469E">
              <w:t>ddThh:mm</w:t>
            </w:r>
            <w:proofErr w:type="gramEnd"/>
            <w:r w:rsidRPr="00BD469E">
              <w:t>:ss</w:t>
            </w:r>
            <w:proofErr w:type="spellEnd"/>
            <w:r w:rsidRPr="00BD469E">
              <w:t>[.s+]{[Z][{+-}</w:t>
            </w:r>
            <w:proofErr w:type="spellStart"/>
            <w:r w:rsidRPr="00BD469E">
              <w:t>hh:mm</w:t>
            </w:r>
            <w:proofErr w:type="spellEnd"/>
            <w:r w:rsidRPr="00BD469E">
              <w:t>]}</w:t>
            </w:r>
          </w:p>
        </w:tc>
      </w:tr>
      <w:tr w:rsidR="004F0601" w:rsidRPr="00BD469E" w14:paraId="58CE157A" w14:textId="77777777" w:rsidTr="000C2D1E">
        <w:tc>
          <w:tcPr>
            <w:tcW w:w="1559" w:type="dxa"/>
          </w:tcPr>
          <w:p w14:paraId="622C7FEF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6034D920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667A90A4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70BD2A0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6B9BFEF1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14:paraId="5A9053F1" w14:textId="77777777"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678" w:type="dxa"/>
          </w:tcPr>
          <w:p w14:paraId="6DF13012" w14:textId="77777777" w:rsidR="004F0601" w:rsidRPr="00BD469E" w:rsidRDefault="004F0601" w:rsidP="000C2D1E">
            <w:r w:rsidRPr="00BD469E">
              <w:rPr>
                <w:highlight w:val="white"/>
              </w:rPr>
              <w:t>Договоры</w:t>
            </w:r>
          </w:p>
        </w:tc>
      </w:tr>
    </w:tbl>
    <w:p w14:paraId="751ADBBC" w14:textId="77777777" w:rsidR="004F0601" w:rsidRPr="00BD469E" w:rsidRDefault="004F0601" w:rsidP="004F0601">
      <w:pPr>
        <w:pStyle w:val="3"/>
      </w:pPr>
      <w:bookmarkStart w:id="138" w:name="_Toc10661485"/>
      <w:bookmarkStart w:id="139" w:name="_Toc10665790"/>
      <w:bookmarkStart w:id="140" w:name="_Toc13041022"/>
      <w:bookmarkStart w:id="141" w:name="_Toc14696673"/>
      <w:bookmarkStart w:id="142" w:name="_Toc18418411"/>
      <w:bookmarkStart w:id="143" w:name="_Toc35503374"/>
      <w:r w:rsidRPr="00BD469E">
        <w:t>«Номенклатура»</w:t>
      </w:r>
      <w:bookmarkEnd w:id="138"/>
      <w:bookmarkEnd w:id="139"/>
      <w:bookmarkEnd w:id="140"/>
      <w:bookmarkEnd w:id="141"/>
      <w:bookmarkEnd w:id="142"/>
      <w:bookmarkEnd w:id="143"/>
      <w:r w:rsidRPr="00BD469E">
        <w:t xml:space="preserve"> </w:t>
      </w:r>
    </w:p>
    <w:p w14:paraId="226CA326" w14:textId="2C9EC43E" w:rsidR="004F0601" w:rsidRPr="00BD469E" w:rsidRDefault="004F0601" w:rsidP="004F0601">
      <w:pPr>
        <w:pStyle w:val="aa"/>
      </w:pPr>
      <w:r w:rsidRPr="00BD469E">
        <w:t xml:space="preserve">Реквизиты элемента «номенклатура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4 </w:instrText>
      </w:r>
      <w:r>
        <w:rPr>
          <w:noProof/>
        </w:rPr>
        <w:fldChar w:fldCharType="separate"/>
      </w:r>
      <w:r w:rsidR="00265286">
        <w:rPr>
          <w:noProof/>
        </w:rPr>
        <w:t>6</w:t>
      </w:r>
      <w:r>
        <w:rPr>
          <w:noProof/>
        </w:rPr>
        <w:fldChar w:fldCharType="end"/>
      </w:r>
      <w:r w:rsidRPr="00BD469E">
        <w:t>.</w:t>
      </w:r>
    </w:p>
    <w:p w14:paraId="3CBBB95A" w14:textId="2F9E880E" w:rsidR="004F0601" w:rsidRDefault="004F0601" w:rsidP="004F0601">
      <w:pPr>
        <w:pStyle w:val="af"/>
      </w:pPr>
      <w:bookmarkStart w:id="144" w:name="_Toc10661503"/>
      <w:bookmarkStart w:id="145" w:name="_Toc14696695"/>
      <w:bookmarkStart w:id="146" w:name="_Toc18418433"/>
      <w:bookmarkStart w:id="147" w:name="_Toc28084485"/>
      <w:r>
        <w:lastRenderedPageBreak/>
        <w:t xml:space="preserve">Таблица </w:t>
      </w:r>
      <w:bookmarkStart w:id="148" w:name="ЗакладкаТ0004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6</w:t>
      </w:r>
      <w:r>
        <w:fldChar w:fldCharType="end"/>
      </w:r>
      <w:bookmarkEnd w:id="148"/>
      <w:r w:rsidRPr="00DD3F87">
        <w:t>. Реквизиты элемента «Номенклатура»</w:t>
      </w:r>
      <w:bookmarkEnd w:id="144"/>
      <w:bookmarkEnd w:id="145"/>
      <w:bookmarkEnd w:id="146"/>
      <w:bookmarkEnd w:id="147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14:paraId="65B91743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8C295A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2BF3E6FC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46F117AE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2A2648A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19BDEB5D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25FB0735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2A504D7A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14:paraId="134D80DC" w14:textId="77777777" w:rsidTr="000C2D1E">
        <w:tc>
          <w:tcPr>
            <w:tcW w:w="1559" w:type="dxa"/>
          </w:tcPr>
          <w:p w14:paraId="08BE4C4C" w14:textId="77777777" w:rsidR="004F0601" w:rsidRPr="00BD469E" w:rsidRDefault="004F0601" w:rsidP="000C2D1E"/>
        </w:tc>
        <w:tc>
          <w:tcPr>
            <w:tcW w:w="13324" w:type="dxa"/>
            <w:gridSpan w:val="6"/>
          </w:tcPr>
          <w:p w14:paraId="0781A2C1" w14:textId="77777777" w:rsidR="004F0601" w:rsidRPr="00B275A3" w:rsidRDefault="004F0601" w:rsidP="000C2D1E">
            <w:pPr>
              <w:rPr>
                <w:b/>
              </w:rPr>
            </w:pPr>
            <w:proofErr w:type="spellStart"/>
            <w:r w:rsidRPr="00495964">
              <w:rPr>
                <w:b/>
              </w:rPr>
              <w:t>Nomenklatura</w:t>
            </w:r>
            <w:proofErr w:type="spellEnd"/>
          </w:p>
        </w:tc>
      </w:tr>
      <w:tr w:rsidR="004F0601" w:rsidRPr="00BD469E" w14:paraId="3A0DB6C7" w14:textId="77777777" w:rsidTr="000C2D1E">
        <w:tc>
          <w:tcPr>
            <w:tcW w:w="1559" w:type="dxa"/>
          </w:tcPr>
          <w:p w14:paraId="1F553AFC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23C49ED4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490DF738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7D1EEC5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0BC1C3BA" w14:textId="77777777" w:rsidR="004F0601" w:rsidRPr="00BD469E" w:rsidRDefault="004F0601" w:rsidP="000C2D1E">
            <w:r w:rsidRPr="00BD469E">
              <w:rPr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237E66FA" w14:textId="77777777" w:rsidR="004F0601" w:rsidRPr="00BD469E" w:rsidRDefault="004F0601" w:rsidP="000C2D1E">
            <w:r w:rsidRPr="00BD469E">
              <w:t>Код в исходной системе</w:t>
            </w:r>
          </w:p>
        </w:tc>
        <w:tc>
          <w:tcPr>
            <w:tcW w:w="4536" w:type="dxa"/>
          </w:tcPr>
          <w:p w14:paraId="43414555" w14:textId="77777777" w:rsidR="004F0601" w:rsidRPr="00BD469E" w:rsidRDefault="004F0601" w:rsidP="000C2D1E"/>
        </w:tc>
      </w:tr>
      <w:tr w:rsidR="004F0601" w:rsidRPr="00BD469E" w14:paraId="2E0CEC82" w14:textId="77777777" w:rsidTr="000C2D1E">
        <w:tc>
          <w:tcPr>
            <w:tcW w:w="1559" w:type="dxa"/>
          </w:tcPr>
          <w:p w14:paraId="3B29D586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4EF1385E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170C3AF4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B3E5D16" w14:textId="77777777" w:rsidR="004F0601" w:rsidRPr="00BD469E" w:rsidRDefault="004F0601" w:rsidP="000C2D1E">
            <w:r w:rsidRPr="00BD469E">
              <w:t>&lt;=100</w:t>
            </w:r>
          </w:p>
        </w:tc>
        <w:tc>
          <w:tcPr>
            <w:tcW w:w="1134" w:type="dxa"/>
          </w:tcPr>
          <w:p w14:paraId="3285E28B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5550C842" w14:textId="77777777" w:rsidR="004F0601" w:rsidRPr="00BD469E" w:rsidRDefault="004F0601" w:rsidP="000C2D1E">
            <w:r w:rsidRPr="00BD469E">
              <w:t>Наименование</w:t>
            </w:r>
          </w:p>
        </w:tc>
        <w:tc>
          <w:tcPr>
            <w:tcW w:w="4536" w:type="dxa"/>
          </w:tcPr>
          <w:p w14:paraId="171F7D0C" w14:textId="77777777" w:rsidR="004F0601" w:rsidRPr="00BD469E" w:rsidRDefault="004F0601" w:rsidP="000C2D1E"/>
        </w:tc>
      </w:tr>
      <w:tr w:rsidR="004F0601" w:rsidRPr="00BD469E" w14:paraId="4ED17ED8" w14:textId="77777777" w:rsidTr="000C2D1E">
        <w:tc>
          <w:tcPr>
            <w:tcW w:w="1559" w:type="dxa"/>
          </w:tcPr>
          <w:p w14:paraId="40DA0514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07019F8B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Polnoe</w:t>
            </w:r>
            <w:proofErr w:type="spellEnd"/>
          </w:p>
        </w:tc>
        <w:tc>
          <w:tcPr>
            <w:tcW w:w="1559" w:type="dxa"/>
          </w:tcPr>
          <w:p w14:paraId="645251B7" w14:textId="77777777" w:rsidR="004F0601" w:rsidRPr="00BD469E" w:rsidRDefault="004F0601" w:rsidP="000C2D1E">
            <w:pPr>
              <w:rPr>
                <w:highlight w:val="white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515B87D" w14:textId="77777777" w:rsidR="004F0601" w:rsidRPr="00BD469E" w:rsidRDefault="004F0601" w:rsidP="000C2D1E">
            <w:r w:rsidRPr="00BD469E">
              <w:t>&lt;=1000</w:t>
            </w:r>
          </w:p>
        </w:tc>
        <w:tc>
          <w:tcPr>
            <w:tcW w:w="1134" w:type="dxa"/>
          </w:tcPr>
          <w:p w14:paraId="6D537989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366A6CB7" w14:textId="77777777" w:rsidR="004F0601" w:rsidRPr="00BD469E" w:rsidRDefault="004F0601" w:rsidP="000C2D1E">
            <w:r w:rsidRPr="00BD469E">
              <w:t>Наименование полное</w:t>
            </w:r>
          </w:p>
        </w:tc>
        <w:tc>
          <w:tcPr>
            <w:tcW w:w="4536" w:type="dxa"/>
            <w:vAlign w:val="bottom"/>
          </w:tcPr>
          <w:p w14:paraId="2BD96A58" w14:textId="77777777" w:rsidR="004F0601" w:rsidRPr="00BD469E" w:rsidRDefault="004F0601" w:rsidP="000C2D1E"/>
        </w:tc>
      </w:tr>
      <w:tr w:rsidR="004F0601" w:rsidRPr="00BD469E" w14:paraId="29270B9C" w14:textId="77777777" w:rsidTr="000C2D1E">
        <w:tc>
          <w:tcPr>
            <w:tcW w:w="1559" w:type="dxa"/>
          </w:tcPr>
          <w:p w14:paraId="55FC0C3E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416E9651" w14:textId="77777777" w:rsidR="004F0601" w:rsidRPr="008A6B4E" w:rsidRDefault="004F0601" w:rsidP="000C2D1E">
            <w:pPr>
              <w:rPr>
                <w:b/>
                <w:highlight w:val="white"/>
              </w:rPr>
            </w:pPr>
            <w:proofErr w:type="spellStart"/>
            <w:r w:rsidRPr="008A6B4E">
              <w:rPr>
                <w:b/>
              </w:rPr>
              <w:t>TipNomenclaturi</w:t>
            </w:r>
            <w:proofErr w:type="spellEnd"/>
          </w:p>
        </w:tc>
        <w:tc>
          <w:tcPr>
            <w:tcW w:w="1559" w:type="dxa"/>
          </w:tcPr>
          <w:p w14:paraId="4A897B90" w14:textId="77777777" w:rsidR="004F0601" w:rsidRPr="00BD469E" w:rsidRDefault="004F0601" w:rsidP="000C2D1E"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175630DC" w14:textId="77777777" w:rsidR="004F0601" w:rsidRPr="00BD469E" w:rsidRDefault="004F0601" w:rsidP="000C2D1E"/>
        </w:tc>
        <w:tc>
          <w:tcPr>
            <w:tcW w:w="1134" w:type="dxa"/>
          </w:tcPr>
          <w:p w14:paraId="609D30D3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096704BE" w14:textId="77777777" w:rsidR="004F0601" w:rsidRPr="00BD469E" w:rsidRDefault="004F0601" w:rsidP="000C2D1E">
            <w:r w:rsidRPr="00BD469E">
              <w:t>Тип номенклатуры</w:t>
            </w:r>
          </w:p>
        </w:tc>
        <w:tc>
          <w:tcPr>
            <w:tcW w:w="4536" w:type="dxa"/>
            <w:vAlign w:val="bottom"/>
          </w:tcPr>
          <w:p w14:paraId="502DAAB0" w14:textId="77777777" w:rsidR="004F0601" w:rsidRPr="00BD469E" w:rsidRDefault="004F0601" w:rsidP="000C2D1E">
            <w:r w:rsidRPr="00BD469E">
              <w:t>1 Тара - Возвратная тара</w:t>
            </w:r>
          </w:p>
          <w:p w14:paraId="02FA0E96" w14:textId="77777777" w:rsidR="004F0601" w:rsidRPr="00BD469E" w:rsidRDefault="004F0601" w:rsidP="000C2D1E">
            <w:r w:rsidRPr="00BD469E">
              <w:t xml:space="preserve">2 </w:t>
            </w:r>
            <w:proofErr w:type="spellStart"/>
            <w:r w:rsidRPr="00BD469E">
              <w:t>Госуслуга</w:t>
            </w:r>
            <w:proofErr w:type="spellEnd"/>
            <w:r w:rsidRPr="00BD469E">
              <w:t xml:space="preserve"> - Гос. услуги</w:t>
            </w:r>
          </w:p>
          <w:p w14:paraId="4E0E5281" w14:textId="77777777" w:rsidR="004F0601" w:rsidRPr="00BD469E" w:rsidRDefault="004F0601" w:rsidP="000C2D1E">
            <w:r w:rsidRPr="00BD469E">
              <w:t>3 Продукция - Готовая продукция</w:t>
            </w:r>
          </w:p>
          <w:p w14:paraId="167FF9AE" w14:textId="77777777" w:rsidR="004F0601" w:rsidRPr="00BD469E" w:rsidRDefault="004F0601" w:rsidP="000C2D1E">
            <w:r w:rsidRPr="00BD469E">
              <w:t>4 Блюдо - Готовое блюдо</w:t>
            </w:r>
          </w:p>
          <w:p w14:paraId="469A5862" w14:textId="77777777" w:rsidR="004F0601" w:rsidRPr="00BD469E" w:rsidRDefault="004F0601" w:rsidP="000C2D1E">
            <w:r w:rsidRPr="00BD469E">
              <w:t>5 ГСМ - ГСМ</w:t>
            </w:r>
          </w:p>
          <w:p w14:paraId="2A3D8F14" w14:textId="77777777" w:rsidR="004F0601" w:rsidRPr="00BD469E" w:rsidRDefault="004F0601" w:rsidP="000C2D1E">
            <w:r w:rsidRPr="00BD469E">
              <w:t>6 Медикаменты - Медикаменты</w:t>
            </w:r>
          </w:p>
          <w:p w14:paraId="16A6C630" w14:textId="77777777" w:rsidR="004F0601" w:rsidRPr="00BD469E" w:rsidRDefault="004F0601" w:rsidP="000C2D1E">
            <w:r w:rsidRPr="00BD469E">
              <w:t xml:space="preserve">7 </w:t>
            </w:r>
            <w:proofErr w:type="spellStart"/>
            <w:r w:rsidRPr="00BD469E">
              <w:t>МолоднякИЖивотныеНаОткорме</w:t>
            </w:r>
            <w:proofErr w:type="spellEnd"/>
            <w:r w:rsidRPr="00BD469E">
              <w:t xml:space="preserve"> - Молодняк и животные на откорме</w:t>
            </w:r>
          </w:p>
          <w:p w14:paraId="170DE3B3" w14:textId="77777777" w:rsidR="004F0601" w:rsidRPr="00BD469E" w:rsidRDefault="004F0601" w:rsidP="000C2D1E">
            <w:r w:rsidRPr="00BD469E">
              <w:t xml:space="preserve">8 </w:t>
            </w:r>
            <w:proofErr w:type="spellStart"/>
            <w:r w:rsidRPr="00BD469E">
              <w:t>МягкийИнвентарь</w:t>
            </w:r>
            <w:proofErr w:type="spellEnd"/>
            <w:r w:rsidRPr="00BD469E">
              <w:t xml:space="preserve"> - Мягкий инвентарь</w:t>
            </w:r>
          </w:p>
          <w:p w14:paraId="0AE50FB7" w14:textId="77777777" w:rsidR="004F0601" w:rsidRPr="00BD469E" w:rsidRDefault="004F0601" w:rsidP="000C2D1E">
            <w:r w:rsidRPr="00BD469E">
              <w:t xml:space="preserve">9 </w:t>
            </w:r>
            <w:proofErr w:type="spellStart"/>
            <w:r w:rsidRPr="00BD469E">
              <w:t>НоменклатурнаяГруппа</w:t>
            </w:r>
            <w:proofErr w:type="spellEnd"/>
            <w:r w:rsidRPr="00BD469E">
              <w:t xml:space="preserve"> - Номенклатурная группа продукции</w:t>
            </w:r>
          </w:p>
          <w:p w14:paraId="1098901D" w14:textId="77777777" w:rsidR="004F0601" w:rsidRPr="00BD469E" w:rsidRDefault="004F0601" w:rsidP="000C2D1E">
            <w:r w:rsidRPr="00BD469E">
              <w:t xml:space="preserve">10 </w:t>
            </w:r>
            <w:proofErr w:type="spellStart"/>
            <w:r w:rsidRPr="00BD469E">
              <w:t>ГруппаУслуг</w:t>
            </w:r>
            <w:proofErr w:type="spellEnd"/>
            <w:r w:rsidRPr="00BD469E">
              <w:t xml:space="preserve"> - Номенклатурная группа работ, услуг</w:t>
            </w:r>
          </w:p>
          <w:p w14:paraId="47DD5797" w14:textId="77777777" w:rsidR="004F0601" w:rsidRPr="00BD469E" w:rsidRDefault="004F0601" w:rsidP="000C2D1E">
            <w:r w:rsidRPr="00BD469E">
              <w:t>11 Оборудование - Оборудование</w:t>
            </w:r>
          </w:p>
          <w:p w14:paraId="11761865" w14:textId="77777777" w:rsidR="004F0601" w:rsidRPr="00BD469E" w:rsidRDefault="004F0601" w:rsidP="000C2D1E">
            <w:r w:rsidRPr="00BD469E">
              <w:t>12 Посуда - Посуда</w:t>
            </w:r>
          </w:p>
          <w:p w14:paraId="7A929AAD" w14:textId="77777777" w:rsidR="004F0601" w:rsidRPr="00BD469E" w:rsidRDefault="004F0601" w:rsidP="000C2D1E">
            <w:r w:rsidRPr="00BD469E">
              <w:lastRenderedPageBreak/>
              <w:t xml:space="preserve">13 </w:t>
            </w:r>
            <w:proofErr w:type="spellStart"/>
            <w:r w:rsidRPr="00BD469E">
              <w:t>ПродуктыПитания</w:t>
            </w:r>
            <w:proofErr w:type="spellEnd"/>
            <w:r w:rsidRPr="00BD469E">
              <w:t xml:space="preserve"> - Продукты питания</w:t>
            </w:r>
          </w:p>
          <w:p w14:paraId="6544E3B2" w14:textId="77777777" w:rsidR="004F0601" w:rsidRPr="00BD469E" w:rsidRDefault="004F0601" w:rsidP="000C2D1E">
            <w:r w:rsidRPr="00BD469E">
              <w:t xml:space="preserve">14 </w:t>
            </w:r>
            <w:proofErr w:type="spellStart"/>
            <w:r w:rsidRPr="00BD469E">
              <w:t>ПрочиеМЗ</w:t>
            </w:r>
            <w:proofErr w:type="spellEnd"/>
            <w:r w:rsidRPr="00BD469E">
              <w:t xml:space="preserve"> - Прочие материальные запасы</w:t>
            </w:r>
          </w:p>
          <w:p w14:paraId="1EDFFF74" w14:textId="77777777" w:rsidR="004F0601" w:rsidRPr="00BD469E" w:rsidRDefault="004F0601" w:rsidP="000C2D1E">
            <w:r w:rsidRPr="00BD469E">
              <w:t>15 Услуга - Прочие услуги</w:t>
            </w:r>
          </w:p>
          <w:p w14:paraId="1257CC2D" w14:textId="77777777" w:rsidR="004F0601" w:rsidRPr="00BD469E" w:rsidRDefault="004F0601" w:rsidP="000C2D1E">
            <w:r w:rsidRPr="00BD469E">
              <w:t>16 Работа - Работы</w:t>
            </w:r>
          </w:p>
          <w:p w14:paraId="4D409551" w14:textId="77777777" w:rsidR="004F0601" w:rsidRPr="00BD469E" w:rsidRDefault="004F0601" w:rsidP="000C2D1E">
            <w:r w:rsidRPr="00BD469E">
              <w:t>17 Стройматериалы - Стройматериалы</w:t>
            </w:r>
          </w:p>
          <w:p w14:paraId="41AD1C64" w14:textId="77777777" w:rsidR="004F0601" w:rsidRPr="00BD469E" w:rsidRDefault="004F0601" w:rsidP="000C2D1E">
            <w:r w:rsidRPr="00BD469E">
              <w:t xml:space="preserve">18 </w:t>
            </w:r>
            <w:proofErr w:type="spellStart"/>
            <w:r w:rsidRPr="00BD469E">
              <w:t>УслугиАренды</w:t>
            </w:r>
            <w:proofErr w:type="spellEnd"/>
            <w:r w:rsidRPr="00BD469E">
              <w:t xml:space="preserve"> - Услуги по аренде имущества</w:t>
            </w:r>
          </w:p>
        </w:tc>
      </w:tr>
      <w:tr w:rsidR="004F0601" w:rsidRPr="00BD469E" w14:paraId="2D1383FF" w14:textId="77777777" w:rsidTr="000C2D1E">
        <w:trPr>
          <w:trHeight w:val="430"/>
        </w:trPr>
        <w:tc>
          <w:tcPr>
            <w:tcW w:w="1559" w:type="dxa"/>
          </w:tcPr>
          <w:p w14:paraId="59F52CFF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2DCC1DD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Gruppa</w:t>
            </w:r>
            <w:proofErr w:type="spellEnd"/>
          </w:p>
        </w:tc>
        <w:tc>
          <w:tcPr>
            <w:tcW w:w="1559" w:type="dxa"/>
          </w:tcPr>
          <w:p w14:paraId="0AA257FE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116614D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229F7907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5AF2C1E8" w14:textId="77777777" w:rsidR="004F0601" w:rsidRPr="00BD469E" w:rsidRDefault="004F0601" w:rsidP="000C2D1E">
            <w:r w:rsidRPr="00BD469E">
              <w:t>Группа (родитель)</w:t>
            </w:r>
          </w:p>
        </w:tc>
        <w:tc>
          <w:tcPr>
            <w:tcW w:w="4536" w:type="dxa"/>
          </w:tcPr>
          <w:p w14:paraId="2E05BC3F" w14:textId="77777777" w:rsidR="004F0601" w:rsidRPr="00BD469E" w:rsidRDefault="004F0601" w:rsidP="000C2D1E">
            <w:r w:rsidRPr="00BD469E">
              <w:t>Код в Системе Источнике</w:t>
            </w:r>
          </w:p>
        </w:tc>
      </w:tr>
      <w:tr w:rsidR="004F0601" w:rsidRPr="00BD469E" w14:paraId="707DF5D0" w14:textId="77777777" w:rsidTr="000C2D1E">
        <w:trPr>
          <w:trHeight w:val="430"/>
        </w:trPr>
        <w:tc>
          <w:tcPr>
            <w:tcW w:w="1559" w:type="dxa"/>
          </w:tcPr>
          <w:p w14:paraId="60BB8F92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167FCE40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EtoGruppa</w:t>
            </w:r>
            <w:proofErr w:type="spellEnd"/>
          </w:p>
        </w:tc>
        <w:tc>
          <w:tcPr>
            <w:tcW w:w="1559" w:type="dxa"/>
          </w:tcPr>
          <w:p w14:paraId="40182A8B" w14:textId="77777777" w:rsidR="004F0601" w:rsidRPr="00BD469E" w:rsidRDefault="004F0601" w:rsidP="000C2D1E">
            <w:proofErr w:type="spellStart"/>
            <w:r w:rsidRPr="00BD469E">
              <w:t>boolean</w:t>
            </w:r>
            <w:proofErr w:type="spellEnd"/>
          </w:p>
        </w:tc>
        <w:tc>
          <w:tcPr>
            <w:tcW w:w="1276" w:type="dxa"/>
          </w:tcPr>
          <w:p w14:paraId="7A24E04C" w14:textId="77777777" w:rsidR="004F0601" w:rsidRPr="00BD469E" w:rsidRDefault="004F0601" w:rsidP="000C2D1E"/>
        </w:tc>
        <w:tc>
          <w:tcPr>
            <w:tcW w:w="1134" w:type="dxa"/>
          </w:tcPr>
          <w:p w14:paraId="73BDC096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519239CB" w14:textId="77777777" w:rsidR="004F0601" w:rsidRPr="00BD469E" w:rsidRDefault="004F0601" w:rsidP="000C2D1E">
            <w:r w:rsidRPr="00BD469E">
              <w:t>Это группа</w:t>
            </w:r>
          </w:p>
        </w:tc>
        <w:tc>
          <w:tcPr>
            <w:tcW w:w="4536" w:type="dxa"/>
          </w:tcPr>
          <w:p w14:paraId="71C011F6" w14:textId="77777777" w:rsidR="004F0601" w:rsidRPr="00BD469E" w:rsidRDefault="004F0601" w:rsidP="000C2D1E"/>
        </w:tc>
      </w:tr>
      <w:tr w:rsidR="004F0601" w:rsidRPr="00BD469E" w14:paraId="15AC0E40" w14:textId="77777777" w:rsidTr="000C2D1E">
        <w:trPr>
          <w:trHeight w:val="430"/>
        </w:trPr>
        <w:tc>
          <w:tcPr>
            <w:tcW w:w="1559" w:type="dxa"/>
          </w:tcPr>
          <w:p w14:paraId="2B4C18B0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215BCF9D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EI_Kod</w:t>
            </w:r>
            <w:proofErr w:type="spellEnd"/>
          </w:p>
        </w:tc>
        <w:tc>
          <w:tcPr>
            <w:tcW w:w="1559" w:type="dxa"/>
          </w:tcPr>
          <w:p w14:paraId="5A386BF0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191AEFA" w14:textId="77777777" w:rsidR="004F0601" w:rsidRPr="00BD469E" w:rsidRDefault="004F0601" w:rsidP="000C2D1E">
            <w:r w:rsidRPr="00BD469E">
              <w:t>&lt; = 4</w:t>
            </w:r>
          </w:p>
        </w:tc>
        <w:tc>
          <w:tcPr>
            <w:tcW w:w="1134" w:type="dxa"/>
          </w:tcPr>
          <w:p w14:paraId="0CF29007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508C22E6" w14:textId="77777777" w:rsidR="004F0601" w:rsidRPr="00BD469E" w:rsidRDefault="004F0601" w:rsidP="000C2D1E">
            <w:r w:rsidRPr="00BD469E">
              <w:t>Код Единицы измерения</w:t>
            </w:r>
          </w:p>
        </w:tc>
        <w:tc>
          <w:tcPr>
            <w:tcW w:w="4536" w:type="dxa"/>
          </w:tcPr>
          <w:p w14:paraId="2B23C0E6" w14:textId="77777777" w:rsidR="004F0601" w:rsidRPr="00BD469E" w:rsidRDefault="004F0601" w:rsidP="000C2D1E">
            <w:r w:rsidRPr="00BD469E">
              <w:t>Соответствие по единому классификатору (ОКЕЙ).</w:t>
            </w:r>
          </w:p>
        </w:tc>
      </w:tr>
      <w:tr w:rsidR="004F0601" w:rsidRPr="00BD469E" w14:paraId="660DEB82" w14:textId="77777777" w:rsidTr="000C2D1E">
        <w:tc>
          <w:tcPr>
            <w:tcW w:w="1559" w:type="dxa"/>
          </w:tcPr>
          <w:p w14:paraId="04AB66CD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3E9366C4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StavkaNDS</w:t>
            </w:r>
            <w:proofErr w:type="spellEnd"/>
          </w:p>
        </w:tc>
        <w:tc>
          <w:tcPr>
            <w:tcW w:w="1559" w:type="dxa"/>
          </w:tcPr>
          <w:p w14:paraId="37DA520F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D8ACFA8" w14:textId="77777777" w:rsidR="004F0601" w:rsidRPr="00BD469E" w:rsidRDefault="004F0601" w:rsidP="000C2D1E">
            <w:r w:rsidRPr="00BD469E">
              <w:t>&lt; = 9</w:t>
            </w:r>
          </w:p>
        </w:tc>
        <w:tc>
          <w:tcPr>
            <w:tcW w:w="1134" w:type="dxa"/>
          </w:tcPr>
          <w:p w14:paraId="614D4170" w14:textId="77777777" w:rsidR="004F0601" w:rsidRPr="00BD469E" w:rsidRDefault="004F0601" w:rsidP="000C2D1E">
            <w:r w:rsidRPr="00BD469E">
              <w:rPr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6BD4449F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t>Ставка НДС</w:t>
            </w:r>
          </w:p>
        </w:tc>
        <w:tc>
          <w:tcPr>
            <w:tcW w:w="4536" w:type="dxa"/>
          </w:tcPr>
          <w:p w14:paraId="495966EC" w14:textId="77777777" w:rsidR="004F0601" w:rsidRPr="00BD469E" w:rsidRDefault="004F0601" w:rsidP="000C2D1E">
            <w:r w:rsidRPr="00BD469E">
              <w:t>НДС18</w:t>
            </w:r>
          </w:p>
          <w:p w14:paraId="05CE3997" w14:textId="77777777" w:rsidR="004F0601" w:rsidRPr="00BD469E" w:rsidRDefault="004F0601" w:rsidP="000C2D1E">
            <w:r w:rsidRPr="00BD469E">
              <w:t>НДС18_118</w:t>
            </w:r>
          </w:p>
          <w:p w14:paraId="5383FEC4" w14:textId="77777777" w:rsidR="004F0601" w:rsidRPr="00BD469E" w:rsidRDefault="004F0601" w:rsidP="000C2D1E">
            <w:r w:rsidRPr="00BD469E">
              <w:t>НДС10</w:t>
            </w:r>
          </w:p>
          <w:p w14:paraId="09D185CA" w14:textId="77777777" w:rsidR="004F0601" w:rsidRPr="00BD469E" w:rsidRDefault="004F0601" w:rsidP="000C2D1E">
            <w:r w:rsidRPr="00BD469E">
              <w:t>НДС10_110</w:t>
            </w:r>
          </w:p>
          <w:p w14:paraId="46064F07" w14:textId="77777777" w:rsidR="004F0601" w:rsidRPr="00BD469E" w:rsidRDefault="004F0601" w:rsidP="000C2D1E">
            <w:r w:rsidRPr="00BD469E">
              <w:t>НДС0</w:t>
            </w:r>
          </w:p>
          <w:p w14:paraId="7B12A5AB" w14:textId="77777777" w:rsidR="004F0601" w:rsidRPr="00BD469E" w:rsidRDefault="004F0601" w:rsidP="000C2D1E">
            <w:proofErr w:type="spellStart"/>
            <w:r w:rsidRPr="00BD469E">
              <w:t>БезНДС</w:t>
            </w:r>
            <w:proofErr w:type="spellEnd"/>
          </w:p>
          <w:p w14:paraId="156A8111" w14:textId="77777777" w:rsidR="004F0601" w:rsidRPr="00BD469E" w:rsidRDefault="004F0601" w:rsidP="000C2D1E">
            <w:r w:rsidRPr="00BD469E">
              <w:t>НДС20</w:t>
            </w:r>
          </w:p>
          <w:p w14:paraId="31E62B0A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t>НДС20_120</w:t>
            </w:r>
          </w:p>
        </w:tc>
      </w:tr>
      <w:tr w:rsidR="004F0601" w:rsidRPr="00BD469E" w14:paraId="74AC14B9" w14:textId="77777777" w:rsidTr="000C2D1E">
        <w:tc>
          <w:tcPr>
            <w:tcW w:w="1559" w:type="dxa"/>
          </w:tcPr>
          <w:p w14:paraId="3F10C201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00EF69CC" w14:textId="77777777" w:rsidR="004F0601" w:rsidRPr="008A6B4E" w:rsidRDefault="004F0601" w:rsidP="000C2D1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Tip</w:t>
            </w:r>
            <w:proofErr w:type="spellEnd"/>
          </w:p>
        </w:tc>
        <w:tc>
          <w:tcPr>
            <w:tcW w:w="1559" w:type="dxa"/>
          </w:tcPr>
          <w:p w14:paraId="7BBA6AE2" w14:textId="77777777" w:rsidR="004F0601" w:rsidRPr="00BD469E" w:rsidRDefault="004F0601" w:rsidP="000C2D1E">
            <w:pPr>
              <w:rPr>
                <w:highlight w:val="white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9A34DA6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48E6ADC0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t>Да</w:t>
            </w:r>
          </w:p>
        </w:tc>
        <w:tc>
          <w:tcPr>
            <w:tcW w:w="2126" w:type="dxa"/>
          </w:tcPr>
          <w:p w14:paraId="54A46D6C" w14:textId="77777777"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536" w:type="dxa"/>
          </w:tcPr>
          <w:p w14:paraId="4306BDCC" w14:textId="77777777" w:rsidR="004F0601" w:rsidRPr="00BD469E" w:rsidRDefault="004F0601" w:rsidP="000C2D1E">
            <w:r w:rsidRPr="00BD469E">
              <w:rPr>
                <w:highlight w:val="white"/>
              </w:rPr>
              <w:t>Номенклатура</w:t>
            </w:r>
          </w:p>
        </w:tc>
      </w:tr>
    </w:tbl>
    <w:p w14:paraId="08A3E057" w14:textId="77777777" w:rsidR="004F0601" w:rsidRPr="00540DBE" w:rsidRDefault="004F0601" w:rsidP="004F0601">
      <w:pPr>
        <w:pStyle w:val="3"/>
      </w:pPr>
      <w:bookmarkStart w:id="149" w:name="_Toc10661486"/>
      <w:bookmarkStart w:id="150" w:name="_Toc10665791"/>
      <w:bookmarkStart w:id="151" w:name="_Toc13041023"/>
      <w:bookmarkStart w:id="152" w:name="_Toc14696674"/>
      <w:bookmarkStart w:id="153" w:name="_Toc18418412"/>
      <w:bookmarkStart w:id="154" w:name="_Toc35503375"/>
      <w:r w:rsidRPr="00540DBE">
        <w:t>«</w:t>
      </w:r>
      <w:r w:rsidR="0042485F" w:rsidRPr="00540DBE">
        <w:t xml:space="preserve">Данные </w:t>
      </w:r>
      <w:r w:rsidR="002D1F51" w:rsidRPr="00540DBE">
        <w:t>строк документов</w:t>
      </w:r>
      <w:r w:rsidRPr="00540DBE">
        <w:t>»</w:t>
      </w:r>
      <w:bookmarkEnd w:id="149"/>
      <w:bookmarkEnd w:id="150"/>
      <w:bookmarkEnd w:id="151"/>
      <w:bookmarkEnd w:id="152"/>
      <w:bookmarkEnd w:id="153"/>
      <w:bookmarkEnd w:id="154"/>
      <w:r w:rsidRPr="00540DBE">
        <w:t xml:space="preserve"> </w:t>
      </w:r>
    </w:p>
    <w:p w14:paraId="11E22913" w14:textId="51FCBDEB" w:rsidR="004F0601" w:rsidRPr="00540DBE" w:rsidRDefault="004F0601" w:rsidP="004F0601">
      <w:pPr>
        <w:pStyle w:val="aa"/>
      </w:pPr>
      <w:r w:rsidRPr="00540DBE">
        <w:t>Реквизиты элемента «</w:t>
      </w:r>
      <w:r w:rsidR="002D1F51" w:rsidRPr="00540DBE">
        <w:t>Данные строк документов</w:t>
      </w:r>
      <w:r w:rsidRPr="00540DBE">
        <w:t xml:space="preserve">» приведены в Таблице </w:t>
      </w:r>
      <w:r w:rsidRPr="00540DBE">
        <w:rPr>
          <w:noProof/>
        </w:rPr>
        <w:fldChar w:fldCharType="begin"/>
      </w:r>
      <w:r w:rsidRPr="00540DBE">
        <w:rPr>
          <w:noProof/>
        </w:rPr>
        <w:instrText xml:space="preserve"> REF  ЗакладкаТ0005 </w:instrText>
      </w:r>
      <w:r w:rsidR="009B378D" w:rsidRPr="00540DBE">
        <w:rPr>
          <w:noProof/>
        </w:rPr>
        <w:instrText xml:space="preserve"> \* MERGEFORMAT </w:instrText>
      </w:r>
      <w:r w:rsidRPr="00540DBE">
        <w:rPr>
          <w:noProof/>
        </w:rPr>
        <w:fldChar w:fldCharType="separate"/>
      </w:r>
      <w:r w:rsidR="00265286">
        <w:rPr>
          <w:noProof/>
        </w:rPr>
        <w:t>7</w:t>
      </w:r>
      <w:r w:rsidRPr="00540DBE">
        <w:rPr>
          <w:noProof/>
        </w:rPr>
        <w:fldChar w:fldCharType="end"/>
      </w:r>
    </w:p>
    <w:p w14:paraId="2C4E6B9C" w14:textId="153D2BF7" w:rsidR="004F0601" w:rsidRDefault="004F0601" w:rsidP="004F0601">
      <w:pPr>
        <w:pStyle w:val="af"/>
      </w:pPr>
      <w:bookmarkStart w:id="155" w:name="_Toc10661504"/>
      <w:bookmarkStart w:id="156" w:name="_Toc14696696"/>
      <w:bookmarkStart w:id="157" w:name="_Toc18418434"/>
      <w:bookmarkStart w:id="158" w:name="_Toc28084486"/>
      <w:r w:rsidRPr="00540DBE">
        <w:t xml:space="preserve">Таблица </w:t>
      </w:r>
      <w:bookmarkStart w:id="159" w:name="ЗакладкаТ0005"/>
      <w:r w:rsidRPr="00540DBE">
        <w:fldChar w:fldCharType="begin"/>
      </w:r>
      <w:r w:rsidRPr="00540DBE">
        <w:instrText xml:space="preserve"> SEQ Таблица \* ARABIC </w:instrText>
      </w:r>
      <w:r w:rsidRPr="00540DBE">
        <w:fldChar w:fldCharType="separate"/>
      </w:r>
      <w:r w:rsidR="00265286">
        <w:rPr>
          <w:noProof/>
        </w:rPr>
        <w:t>7</w:t>
      </w:r>
      <w:r w:rsidRPr="00540DBE">
        <w:fldChar w:fldCharType="end"/>
      </w:r>
      <w:bookmarkEnd w:id="159"/>
      <w:r w:rsidRPr="00540DBE">
        <w:t>. Реквизиты элемента «</w:t>
      </w:r>
      <w:r w:rsidR="002D1F51" w:rsidRPr="00540DBE">
        <w:t>Данные строк документов</w:t>
      </w:r>
      <w:r w:rsidRPr="00540DBE">
        <w:t>»</w:t>
      </w:r>
      <w:bookmarkEnd w:id="155"/>
      <w:bookmarkEnd w:id="156"/>
      <w:bookmarkEnd w:id="157"/>
      <w:bookmarkEnd w:id="158"/>
    </w:p>
    <w:tbl>
      <w:tblPr>
        <w:tblW w:w="151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3"/>
        <w:gridCol w:w="2693"/>
        <w:gridCol w:w="1559"/>
        <w:gridCol w:w="1276"/>
        <w:gridCol w:w="1134"/>
        <w:gridCol w:w="3260"/>
        <w:gridCol w:w="3828"/>
      </w:tblGrid>
      <w:tr w:rsidR="004F0601" w:rsidRPr="00BD469E" w14:paraId="576A6C66" w14:textId="77777777" w:rsidTr="000C2D1E">
        <w:trPr>
          <w:tblHeader/>
        </w:trPr>
        <w:tc>
          <w:tcPr>
            <w:tcW w:w="1413" w:type="dxa"/>
            <w:shd w:val="clear" w:color="auto" w:fill="D9D9D9"/>
          </w:tcPr>
          <w:p w14:paraId="578311DE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5A515574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D481AE1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523C1E7A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676A0828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3260" w:type="dxa"/>
            <w:shd w:val="clear" w:color="auto" w:fill="D9D9D9"/>
          </w:tcPr>
          <w:p w14:paraId="69C7DE90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3828" w:type="dxa"/>
            <w:shd w:val="clear" w:color="auto" w:fill="D9D9D9"/>
          </w:tcPr>
          <w:p w14:paraId="33B23A11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14:paraId="551C2440" w14:textId="77777777" w:rsidTr="000C2D1E">
        <w:tc>
          <w:tcPr>
            <w:tcW w:w="1413" w:type="dxa"/>
          </w:tcPr>
          <w:p w14:paraId="28CD772C" w14:textId="77777777" w:rsidR="004F0601" w:rsidRPr="00BD469E" w:rsidRDefault="004F0601" w:rsidP="000C2D1E">
            <w:pPr>
              <w:rPr>
                <w:highlight w:val="white"/>
              </w:rPr>
            </w:pPr>
            <w:bookmarkStart w:id="160" w:name="OLE_LINK226"/>
            <w:bookmarkStart w:id="161" w:name="OLE_LINK227"/>
            <w:bookmarkStart w:id="162" w:name="OLE_LINK228"/>
          </w:p>
        </w:tc>
        <w:tc>
          <w:tcPr>
            <w:tcW w:w="13750" w:type="dxa"/>
            <w:gridSpan w:val="6"/>
          </w:tcPr>
          <w:p w14:paraId="6D619EF6" w14:textId="77777777" w:rsidR="004F0601" w:rsidRPr="00665495" w:rsidRDefault="004F0601" w:rsidP="000C2D1E">
            <w:pPr>
              <w:rPr>
                <w:b/>
              </w:rPr>
            </w:pPr>
            <w:proofErr w:type="spellStart"/>
            <w:r w:rsidRPr="00665495">
              <w:rPr>
                <w:b/>
              </w:rPr>
              <w:t>BuhOperatsiyaProvodki</w:t>
            </w:r>
            <w:proofErr w:type="spellEnd"/>
          </w:p>
        </w:tc>
      </w:tr>
      <w:tr w:rsidR="004F0601" w:rsidRPr="00BD469E" w14:paraId="7CF6E8AC" w14:textId="77777777" w:rsidTr="000C2D1E">
        <w:tc>
          <w:tcPr>
            <w:tcW w:w="1413" w:type="dxa"/>
          </w:tcPr>
          <w:p w14:paraId="33A77FD8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3BE05E15" w14:textId="77777777" w:rsidR="004F0601" w:rsidRPr="00D67650" w:rsidRDefault="004F0601" w:rsidP="000C2D1E">
            <w:pPr>
              <w:rPr>
                <w:b/>
                <w:highlight w:val="white"/>
              </w:rPr>
            </w:pPr>
            <w:proofErr w:type="spellStart"/>
            <w:r w:rsidRPr="00D67650">
              <w:rPr>
                <w:b/>
              </w:rPr>
              <w:t>Data</w:t>
            </w:r>
            <w:proofErr w:type="spellEnd"/>
          </w:p>
        </w:tc>
        <w:tc>
          <w:tcPr>
            <w:tcW w:w="1559" w:type="dxa"/>
          </w:tcPr>
          <w:p w14:paraId="29861296" w14:textId="77777777" w:rsidR="004F0601" w:rsidRPr="00BD469E" w:rsidRDefault="004F0601" w:rsidP="000C2D1E">
            <w:proofErr w:type="spellStart"/>
            <w:r w:rsidRPr="00BD469E">
              <w:rPr>
                <w:highlight w:val="white"/>
              </w:rPr>
              <w:t>date</w:t>
            </w:r>
            <w:proofErr w:type="spellEnd"/>
          </w:p>
        </w:tc>
        <w:tc>
          <w:tcPr>
            <w:tcW w:w="1276" w:type="dxa"/>
          </w:tcPr>
          <w:p w14:paraId="1783DEDC" w14:textId="77777777" w:rsidR="004F0601" w:rsidRPr="00BD469E" w:rsidRDefault="004F0601" w:rsidP="000C2D1E"/>
        </w:tc>
        <w:tc>
          <w:tcPr>
            <w:tcW w:w="1134" w:type="dxa"/>
          </w:tcPr>
          <w:p w14:paraId="390953A5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14:paraId="35DAC3D9" w14:textId="77777777" w:rsidR="004F0601" w:rsidRPr="00BD469E" w:rsidRDefault="004F0601" w:rsidP="000C2D1E">
            <w:r w:rsidRPr="00BD469E">
              <w:t xml:space="preserve">Дата Операции </w:t>
            </w:r>
          </w:p>
        </w:tc>
        <w:tc>
          <w:tcPr>
            <w:tcW w:w="3828" w:type="dxa"/>
          </w:tcPr>
          <w:p w14:paraId="24982CAF" w14:textId="77777777" w:rsidR="004F0601" w:rsidRPr="00BD469E" w:rsidRDefault="004F0601" w:rsidP="000C2D1E"/>
        </w:tc>
      </w:tr>
      <w:tr w:rsidR="004F0601" w:rsidRPr="00BD469E" w14:paraId="73BF90C3" w14:textId="77777777" w:rsidTr="000C2D1E">
        <w:tc>
          <w:tcPr>
            <w:tcW w:w="1413" w:type="dxa"/>
          </w:tcPr>
          <w:p w14:paraId="27490A0B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38130FB4" w14:textId="77777777" w:rsidR="004F0601" w:rsidRPr="00D67650" w:rsidRDefault="004F0601" w:rsidP="000C2D1E">
            <w:pPr>
              <w:rPr>
                <w:b/>
                <w:highlight w:val="white"/>
              </w:rPr>
            </w:pPr>
            <w:proofErr w:type="spellStart"/>
            <w:r w:rsidRPr="00D67650">
              <w:rPr>
                <w:b/>
              </w:rPr>
              <w:t>Summa</w:t>
            </w:r>
            <w:proofErr w:type="spellEnd"/>
          </w:p>
        </w:tc>
        <w:tc>
          <w:tcPr>
            <w:tcW w:w="1559" w:type="dxa"/>
          </w:tcPr>
          <w:p w14:paraId="4E4E3FB6" w14:textId="77777777" w:rsidR="004F0601" w:rsidRPr="00BD469E" w:rsidRDefault="004F0601" w:rsidP="000C2D1E">
            <w:proofErr w:type="spellStart"/>
            <w:r w:rsidRPr="00BD469E">
              <w:t>decimal</w:t>
            </w:r>
            <w:proofErr w:type="spellEnd"/>
          </w:p>
        </w:tc>
        <w:tc>
          <w:tcPr>
            <w:tcW w:w="1276" w:type="dxa"/>
          </w:tcPr>
          <w:p w14:paraId="2AEF025C" w14:textId="77777777" w:rsidR="004F0601" w:rsidRPr="00BD469E" w:rsidRDefault="004F0601" w:rsidP="000C2D1E"/>
        </w:tc>
        <w:tc>
          <w:tcPr>
            <w:tcW w:w="1134" w:type="dxa"/>
          </w:tcPr>
          <w:p w14:paraId="2E3A43B6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14:paraId="0C44711E" w14:textId="77777777" w:rsidR="004F0601" w:rsidRPr="00BD469E" w:rsidRDefault="004F0601" w:rsidP="000C2D1E">
            <w:r w:rsidRPr="00BD469E">
              <w:t xml:space="preserve">Сумма Операции </w:t>
            </w:r>
          </w:p>
        </w:tc>
        <w:tc>
          <w:tcPr>
            <w:tcW w:w="3828" w:type="dxa"/>
          </w:tcPr>
          <w:p w14:paraId="38B430C4" w14:textId="77777777" w:rsidR="004F0601" w:rsidRPr="00BD469E" w:rsidRDefault="004F0601" w:rsidP="000C2D1E"/>
        </w:tc>
      </w:tr>
      <w:tr w:rsidR="004F0601" w:rsidRPr="00BD469E" w14:paraId="1B8B3955" w14:textId="77777777" w:rsidTr="000C2D1E">
        <w:tc>
          <w:tcPr>
            <w:tcW w:w="1413" w:type="dxa"/>
          </w:tcPr>
          <w:p w14:paraId="17218693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7C346115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FO</w:t>
            </w:r>
          </w:p>
        </w:tc>
        <w:tc>
          <w:tcPr>
            <w:tcW w:w="1559" w:type="dxa"/>
          </w:tcPr>
          <w:p w14:paraId="007D5EDD" w14:textId="77777777" w:rsidR="004F0601" w:rsidRPr="00BD469E" w:rsidRDefault="004F0601" w:rsidP="000C2D1E">
            <w:pPr>
              <w:rPr>
                <w:highlight w:val="white"/>
              </w:rPr>
            </w:pPr>
            <w:proofErr w:type="spellStart"/>
            <w:r w:rsidRPr="00BD469E">
              <w:rPr>
                <w:highlight w:val="white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64ACFE0E" w14:textId="77777777" w:rsidR="004F0601" w:rsidRPr="00BD469E" w:rsidRDefault="004F0601" w:rsidP="000C2D1E"/>
        </w:tc>
        <w:tc>
          <w:tcPr>
            <w:tcW w:w="1134" w:type="dxa"/>
          </w:tcPr>
          <w:p w14:paraId="5B9B3AA6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14:paraId="6D25D642" w14:textId="77777777" w:rsidR="004F0601" w:rsidRPr="00BD469E" w:rsidRDefault="004F0601" w:rsidP="000C2D1E">
            <w:r w:rsidRPr="00BD469E">
              <w:t>КВД</w:t>
            </w:r>
          </w:p>
        </w:tc>
        <w:tc>
          <w:tcPr>
            <w:tcW w:w="3828" w:type="dxa"/>
          </w:tcPr>
          <w:p w14:paraId="5F9987A7" w14:textId="77777777" w:rsidR="004F0601" w:rsidRPr="00BD469E" w:rsidRDefault="004F0601" w:rsidP="000C2D1E">
            <w:r w:rsidRPr="00BD469E">
              <w:t>1 - Деятельность, осуществляемая за счет средств соответствующего бюджета;</w:t>
            </w:r>
          </w:p>
          <w:p w14:paraId="1FF5FE3E" w14:textId="77777777" w:rsidR="004F0601" w:rsidRPr="00BD469E" w:rsidRDefault="004F0601" w:rsidP="000C2D1E">
            <w:r w:rsidRPr="00BD469E">
              <w:lastRenderedPageBreak/>
              <w:t>2 - Приносящая доход деятельность (собственные доходы учреждения);</w:t>
            </w:r>
          </w:p>
          <w:p w14:paraId="3B274B91" w14:textId="77777777" w:rsidR="004F0601" w:rsidRPr="00BD469E" w:rsidRDefault="004F0601" w:rsidP="000C2D1E">
            <w:r w:rsidRPr="00BD469E">
              <w:t>3 - Средства во временном распоряжении;</w:t>
            </w:r>
          </w:p>
          <w:p w14:paraId="6D8AD89C" w14:textId="77777777" w:rsidR="004F0601" w:rsidRPr="00BD469E" w:rsidRDefault="004F0601" w:rsidP="000C2D1E">
            <w:r w:rsidRPr="00BD469E">
              <w:t>4 - Субсидии на выполнение государственного (муниципального) задания;</w:t>
            </w:r>
          </w:p>
          <w:p w14:paraId="02A4B7D6" w14:textId="77777777" w:rsidR="004F0601" w:rsidRPr="00BD469E" w:rsidRDefault="004F0601" w:rsidP="000C2D1E">
            <w:r w:rsidRPr="00BD469E">
              <w:t>5- Субсидии на иные цели;</w:t>
            </w:r>
          </w:p>
          <w:p w14:paraId="042D343C" w14:textId="77777777" w:rsidR="004F0601" w:rsidRPr="00BD469E" w:rsidRDefault="004F0601" w:rsidP="000C2D1E">
            <w:r w:rsidRPr="00BD469E">
              <w:t xml:space="preserve">6- </w:t>
            </w:r>
            <w:proofErr w:type="spellStart"/>
            <w:r w:rsidRPr="00BD469E">
              <w:t>Cубсидии</w:t>
            </w:r>
            <w:proofErr w:type="spellEnd"/>
            <w:r w:rsidRPr="00BD469E">
              <w:t xml:space="preserve"> на цели осуществления капитальных вложений;</w:t>
            </w:r>
          </w:p>
          <w:p w14:paraId="55398AB6" w14:textId="77777777" w:rsidR="004F0601" w:rsidRPr="00BD469E" w:rsidRDefault="004F0601" w:rsidP="000C2D1E">
            <w:r w:rsidRPr="00BD469E">
              <w:t>7 - Средства по обязательному медицинскому страхованию</w:t>
            </w:r>
          </w:p>
        </w:tc>
      </w:tr>
      <w:tr w:rsidR="004F0601" w:rsidRPr="00BD469E" w14:paraId="58863F42" w14:textId="77777777" w:rsidTr="000C2D1E">
        <w:tc>
          <w:tcPr>
            <w:tcW w:w="1413" w:type="dxa"/>
          </w:tcPr>
          <w:p w14:paraId="47233889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2D3CC4A0" w14:textId="77777777" w:rsidR="004F0601" w:rsidRPr="00D67650" w:rsidRDefault="004F0601" w:rsidP="000C2D1E">
            <w:pPr>
              <w:rPr>
                <w:b/>
                <w:highlight w:val="white"/>
              </w:rPr>
            </w:pPr>
            <w:proofErr w:type="spellStart"/>
            <w:r w:rsidRPr="00D67650">
              <w:rPr>
                <w:b/>
              </w:rPr>
              <w:t>VidDokumenta</w:t>
            </w:r>
            <w:proofErr w:type="spellEnd"/>
          </w:p>
        </w:tc>
        <w:tc>
          <w:tcPr>
            <w:tcW w:w="1559" w:type="dxa"/>
          </w:tcPr>
          <w:p w14:paraId="0F4FF456" w14:textId="77777777" w:rsidR="004F0601" w:rsidRPr="00BD469E" w:rsidDel="00E93B1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95D424A" w14:textId="77777777"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14:paraId="59C4C974" w14:textId="77777777" w:rsidR="004F0601" w:rsidRPr="00BD469E" w:rsidDel="00E93B1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6D71464C" w14:textId="77777777" w:rsidR="004F0601" w:rsidRPr="00BD469E" w:rsidRDefault="004F0601" w:rsidP="000C2D1E">
            <w:r w:rsidRPr="00BD469E">
              <w:t>Вид Документа в базе Источнике</w:t>
            </w:r>
          </w:p>
        </w:tc>
        <w:tc>
          <w:tcPr>
            <w:tcW w:w="3828" w:type="dxa"/>
          </w:tcPr>
          <w:p w14:paraId="2DA2C5AD" w14:textId="77777777" w:rsidR="004F0601" w:rsidRPr="00BD469E" w:rsidRDefault="004F0601" w:rsidP="000C2D1E"/>
        </w:tc>
      </w:tr>
      <w:tr w:rsidR="004F0601" w:rsidRPr="00BD469E" w14:paraId="47A976C2" w14:textId="77777777" w:rsidTr="000C2D1E">
        <w:tc>
          <w:tcPr>
            <w:tcW w:w="1413" w:type="dxa"/>
          </w:tcPr>
          <w:p w14:paraId="3135B6C5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4B17DB4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NomerDokumenta</w:t>
            </w:r>
            <w:proofErr w:type="spellEnd"/>
          </w:p>
        </w:tc>
        <w:tc>
          <w:tcPr>
            <w:tcW w:w="1559" w:type="dxa"/>
          </w:tcPr>
          <w:p w14:paraId="58304FEF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077733E" w14:textId="77777777" w:rsidR="004F0601" w:rsidRPr="00BD469E" w:rsidRDefault="004F0601" w:rsidP="000C2D1E">
            <w:r w:rsidRPr="00BD469E">
              <w:t>&lt; = 40</w:t>
            </w:r>
          </w:p>
        </w:tc>
        <w:tc>
          <w:tcPr>
            <w:tcW w:w="1134" w:type="dxa"/>
          </w:tcPr>
          <w:p w14:paraId="118CEF30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66C0B9DC" w14:textId="77777777" w:rsidR="004F0601" w:rsidRPr="00BD469E" w:rsidRDefault="004F0601" w:rsidP="000C2D1E">
            <w:r w:rsidRPr="00BD469E">
              <w:t>Номер Документа в базе Источнике</w:t>
            </w:r>
          </w:p>
        </w:tc>
        <w:tc>
          <w:tcPr>
            <w:tcW w:w="3828" w:type="dxa"/>
          </w:tcPr>
          <w:p w14:paraId="0AA71A52" w14:textId="77777777" w:rsidR="004F0601" w:rsidRPr="00BD469E" w:rsidRDefault="004F0601" w:rsidP="000C2D1E"/>
        </w:tc>
      </w:tr>
      <w:tr w:rsidR="004F0601" w:rsidRPr="00BD469E" w14:paraId="6468E1F9" w14:textId="77777777" w:rsidTr="000C2D1E">
        <w:tc>
          <w:tcPr>
            <w:tcW w:w="1413" w:type="dxa"/>
          </w:tcPr>
          <w:p w14:paraId="4B3DC871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1C3F7A55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4A44DC34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EC0A21D" w14:textId="77777777"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14:paraId="4F18099A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68353554" w14:textId="77777777" w:rsidR="004F0601" w:rsidRPr="00BD469E" w:rsidRDefault="004F0601" w:rsidP="000C2D1E">
            <w:r w:rsidRPr="00BD469E">
              <w:t>Комментарий</w:t>
            </w:r>
          </w:p>
        </w:tc>
        <w:tc>
          <w:tcPr>
            <w:tcW w:w="3828" w:type="dxa"/>
          </w:tcPr>
          <w:p w14:paraId="5C4BD64B" w14:textId="77777777" w:rsidR="004F0601" w:rsidRPr="00BD469E" w:rsidRDefault="004F0601" w:rsidP="000C2D1E"/>
        </w:tc>
      </w:tr>
      <w:tr w:rsidR="004F0601" w:rsidRPr="00BD469E" w14:paraId="01609046" w14:textId="77777777" w:rsidTr="000C2D1E">
        <w:tc>
          <w:tcPr>
            <w:tcW w:w="1413" w:type="dxa"/>
          </w:tcPr>
          <w:p w14:paraId="26B1E86C" w14:textId="77777777" w:rsidR="004F0601" w:rsidRPr="00540DBE" w:rsidRDefault="004F0601" w:rsidP="000C2D1E">
            <w:r w:rsidRPr="00540DBE">
              <w:t>1</w:t>
            </w:r>
          </w:p>
        </w:tc>
        <w:tc>
          <w:tcPr>
            <w:tcW w:w="2693" w:type="dxa"/>
          </w:tcPr>
          <w:p w14:paraId="122E3E58" w14:textId="77777777" w:rsidR="004F0601" w:rsidRPr="00540DBE" w:rsidRDefault="004F0601" w:rsidP="000C2D1E">
            <w:pPr>
              <w:rPr>
                <w:b/>
              </w:rPr>
            </w:pPr>
            <w:proofErr w:type="spellStart"/>
            <w:r w:rsidRPr="00540DBE">
              <w:rPr>
                <w:b/>
              </w:rPr>
              <w:t>DataDokumenta</w:t>
            </w:r>
            <w:proofErr w:type="spellEnd"/>
          </w:p>
        </w:tc>
        <w:tc>
          <w:tcPr>
            <w:tcW w:w="1559" w:type="dxa"/>
          </w:tcPr>
          <w:p w14:paraId="131A77E9" w14:textId="77777777" w:rsidR="004F0601" w:rsidRPr="00540DBE" w:rsidRDefault="004F0601" w:rsidP="000C2D1E">
            <w:proofErr w:type="spellStart"/>
            <w:r w:rsidRPr="00540DBE">
              <w:t>date</w:t>
            </w:r>
            <w:proofErr w:type="spellEnd"/>
          </w:p>
        </w:tc>
        <w:tc>
          <w:tcPr>
            <w:tcW w:w="1276" w:type="dxa"/>
          </w:tcPr>
          <w:p w14:paraId="7976D31F" w14:textId="77777777" w:rsidR="004F0601" w:rsidRPr="00540DBE" w:rsidRDefault="004F0601" w:rsidP="000C2D1E"/>
        </w:tc>
        <w:tc>
          <w:tcPr>
            <w:tcW w:w="1134" w:type="dxa"/>
          </w:tcPr>
          <w:p w14:paraId="5E8E5647" w14:textId="77777777" w:rsidR="004F0601" w:rsidRPr="00540DBE" w:rsidRDefault="004F0601" w:rsidP="000C2D1E">
            <w:r w:rsidRPr="00540DBE">
              <w:t>Нет</w:t>
            </w:r>
          </w:p>
        </w:tc>
        <w:tc>
          <w:tcPr>
            <w:tcW w:w="3260" w:type="dxa"/>
          </w:tcPr>
          <w:p w14:paraId="1590D21D" w14:textId="77777777" w:rsidR="004F0601" w:rsidRPr="00540DBE" w:rsidRDefault="004F0601" w:rsidP="000C2D1E">
            <w:r w:rsidRPr="00540DBE">
              <w:t>Дата Документа в базе Источнике</w:t>
            </w:r>
          </w:p>
        </w:tc>
        <w:tc>
          <w:tcPr>
            <w:tcW w:w="3828" w:type="dxa"/>
          </w:tcPr>
          <w:p w14:paraId="6FD960B9" w14:textId="77777777" w:rsidR="004F0601" w:rsidRPr="00540DBE" w:rsidRDefault="004F0601" w:rsidP="000C2D1E"/>
        </w:tc>
      </w:tr>
      <w:tr w:rsidR="004F0601" w:rsidRPr="00BD469E" w14:paraId="0E5D7F59" w14:textId="77777777" w:rsidTr="000C2D1E">
        <w:tc>
          <w:tcPr>
            <w:tcW w:w="1413" w:type="dxa"/>
          </w:tcPr>
          <w:p w14:paraId="708B72AB" w14:textId="77777777" w:rsidR="004F0601" w:rsidRPr="00540DBE" w:rsidRDefault="004F0601" w:rsidP="000C2D1E"/>
        </w:tc>
        <w:tc>
          <w:tcPr>
            <w:tcW w:w="13750" w:type="dxa"/>
            <w:gridSpan w:val="6"/>
          </w:tcPr>
          <w:p w14:paraId="30BAEE87" w14:textId="77777777" w:rsidR="004F0601" w:rsidRPr="00540DBE" w:rsidRDefault="004F0601" w:rsidP="000C2D1E">
            <w:pPr>
              <w:spacing w:after="160" w:line="259" w:lineRule="auto"/>
            </w:pPr>
            <w:proofErr w:type="spellStart"/>
            <w:r w:rsidRPr="00540DBE">
              <w:rPr>
                <w:b/>
              </w:rPr>
              <w:t>Debet</w:t>
            </w:r>
            <w:proofErr w:type="spellEnd"/>
            <w:r w:rsidRPr="00540DBE">
              <w:rPr>
                <w:b/>
                <w:lang w:val="en-US"/>
              </w:rPr>
              <w:t xml:space="preserve"> (</w:t>
            </w:r>
            <w:proofErr w:type="spellStart"/>
            <w:proofErr w:type="gramStart"/>
            <w:r w:rsidRPr="00540DBE">
              <w:rPr>
                <w:b/>
                <w:lang w:val="en-US"/>
              </w:rPr>
              <w:t>Kredit</w:t>
            </w:r>
            <w:proofErr w:type="spellEnd"/>
            <w:r w:rsidRPr="00540DBE">
              <w:rPr>
                <w:b/>
                <w:lang w:val="en-US"/>
              </w:rPr>
              <w:t xml:space="preserve"> )</w:t>
            </w:r>
            <w:proofErr w:type="gramEnd"/>
          </w:p>
        </w:tc>
      </w:tr>
      <w:tr w:rsidR="004F0601" w:rsidRPr="00BD469E" w14:paraId="62BD8FB1" w14:textId="77777777" w:rsidTr="000C2D1E">
        <w:tc>
          <w:tcPr>
            <w:tcW w:w="1413" w:type="dxa"/>
          </w:tcPr>
          <w:p w14:paraId="33EB25B1" w14:textId="77777777" w:rsidR="004F0601" w:rsidRPr="00431D98" w:rsidRDefault="004F0601" w:rsidP="000C2D1E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14:paraId="5F11BF28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VidKHarakteristikiDvizheniya</w:t>
            </w:r>
            <w:proofErr w:type="spellEnd"/>
          </w:p>
        </w:tc>
        <w:tc>
          <w:tcPr>
            <w:tcW w:w="1559" w:type="dxa"/>
          </w:tcPr>
          <w:p w14:paraId="46DF42CA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E121060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160B40A4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48BBA087" w14:textId="77777777" w:rsidR="004F0601" w:rsidRPr="00BD469E" w:rsidRDefault="004F0601" w:rsidP="000C2D1E">
            <w:r w:rsidRPr="00BD469E">
              <w:t xml:space="preserve">Вид характеристики движения </w:t>
            </w:r>
          </w:p>
        </w:tc>
        <w:tc>
          <w:tcPr>
            <w:tcW w:w="3828" w:type="dxa"/>
          </w:tcPr>
          <w:p w14:paraId="610A49C9" w14:textId="77777777" w:rsidR="004F0601" w:rsidRPr="00BD469E" w:rsidRDefault="004F0601" w:rsidP="000C2D1E"/>
        </w:tc>
      </w:tr>
      <w:tr w:rsidR="004F0601" w:rsidRPr="00BD469E" w14:paraId="21AAFB2F" w14:textId="77777777" w:rsidTr="000C2D1E">
        <w:tc>
          <w:tcPr>
            <w:tcW w:w="1413" w:type="dxa"/>
          </w:tcPr>
          <w:p w14:paraId="1D3E53D1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7B223C95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VidAnalitiki3</w:t>
            </w:r>
          </w:p>
        </w:tc>
        <w:tc>
          <w:tcPr>
            <w:tcW w:w="1559" w:type="dxa"/>
          </w:tcPr>
          <w:p w14:paraId="6B7B2127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DB3CD47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25D6FD3A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43BD6B38" w14:textId="46AD6FF5" w:rsidR="004F0601" w:rsidRPr="00540DBE" w:rsidRDefault="00624F09" w:rsidP="00624F09">
            <w:r w:rsidRPr="00540DBE">
              <w:t xml:space="preserve">Наименование вида справочника для формирования аналитики 3го уровня проводок по документу </w:t>
            </w:r>
          </w:p>
        </w:tc>
        <w:tc>
          <w:tcPr>
            <w:tcW w:w="3828" w:type="dxa"/>
          </w:tcPr>
          <w:p w14:paraId="54C71251" w14:textId="77777777" w:rsidR="004F0601" w:rsidRPr="00BD469E" w:rsidRDefault="004F0601" w:rsidP="000C2D1E">
            <w:r w:rsidRPr="00BD469E">
              <w:t>Договоры,</w:t>
            </w:r>
          </w:p>
          <w:p w14:paraId="7416987F" w14:textId="77777777" w:rsidR="004F0601" w:rsidRDefault="004F0601" w:rsidP="000C2D1E">
            <w:r w:rsidRPr="00BD469E">
              <w:t>Контрагенты</w:t>
            </w:r>
            <w:r>
              <w:t xml:space="preserve">, </w:t>
            </w:r>
          </w:p>
          <w:p w14:paraId="21E52FA2" w14:textId="77777777" w:rsidR="004F0601" w:rsidRDefault="004F0601" w:rsidP="000C2D1E">
            <w:r>
              <w:t>Разделы лицевых счетов,</w:t>
            </w:r>
          </w:p>
          <w:p w14:paraId="7061181D" w14:textId="77777777" w:rsidR="004F0601" w:rsidRDefault="004F0601" w:rsidP="000C2D1E">
            <w:r>
              <w:t>Номенклатура,</w:t>
            </w:r>
          </w:p>
          <w:p w14:paraId="57E70E90" w14:textId="77777777" w:rsidR="004F0601" w:rsidRDefault="004F0601" w:rsidP="000C2D1E">
            <w:r>
              <w:t>Виды налогов и платежей,</w:t>
            </w:r>
          </w:p>
          <w:p w14:paraId="5626983B" w14:textId="77777777" w:rsidR="004F0601" w:rsidRPr="00BD469E" w:rsidRDefault="004F0601" w:rsidP="000C2D1E">
            <w:r>
              <w:t>Направление деятельности</w:t>
            </w:r>
          </w:p>
        </w:tc>
      </w:tr>
      <w:tr w:rsidR="004F0601" w:rsidRPr="00BD469E" w14:paraId="7247E235" w14:textId="77777777" w:rsidTr="000C2D1E">
        <w:tc>
          <w:tcPr>
            <w:tcW w:w="1413" w:type="dxa"/>
          </w:tcPr>
          <w:p w14:paraId="3772F532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50353EB4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VidAnalitiki2</w:t>
            </w:r>
          </w:p>
        </w:tc>
        <w:tc>
          <w:tcPr>
            <w:tcW w:w="1559" w:type="dxa"/>
          </w:tcPr>
          <w:p w14:paraId="25B35A6E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CA0FC09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76F1C972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34CA1513" w14:textId="06ACEE09" w:rsidR="004F0601" w:rsidRPr="00540DBE" w:rsidRDefault="00624F09" w:rsidP="000C2D1E">
            <w:r w:rsidRPr="00540DBE">
              <w:t>Наименование вида справочника для формирования аналитики 2го уровня проводок по документу</w:t>
            </w:r>
          </w:p>
        </w:tc>
        <w:tc>
          <w:tcPr>
            <w:tcW w:w="3828" w:type="dxa"/>
          </w:tcPr>
          <w:p w14:paraId="47973AB7" w14:textId="77777777" w:rsidR="004F0601" w:rsidRPr="00BD469E" w:rsidRDefault="004F0601" w:rsidP="000C2D1E">
            <w:r w:rsidRPr="00BD469E">
              <w:t>Договоры,</w:t>
            </w:r>
          </w:p>
          <w:p w14:paraId="0FB45CE5" w14:textId="77777777" w:rsidR="004F0601" w:rsidRDefault="004F0601" w:rsidP="000C2D1E">
            <w:r w:rsidRPr="00BD469E">
              <w:t>Контрагенты</w:t>
            </w:r>
            <w:r>
              <w:t xml:space="preserve">, </w:t>
            </w:r>
          </w:p>
          <w:p w14:paraId="155C6B93" w14:textId="77777777" w:rsidR="004F0601" w:rsidRDefault="004F0601" w:rsidP="000C2D1E">
            <w:r>
              <w:t>Разделы лицевых счетов,</w:t>
            </w:r>
          </w:p>
          <w:p w14:paraId="1597AA97" w14:textId="77777777" w:rsidR="004F0601" w:rsidRDefault="004F0601" w:rsidP="000C2D1E">
            <w:r>
              <w:t>Номенклатура,</w:t>
            </w:r>
          </w:p>
          <w:p w14:paraId="76782191" w14:textId="77777777" w:rsidR="004F0601" w:rsidRDefault="004F0601" w:rsidP="000C2D1E">
            <w:r>
              <w:t>Виды налогов и платежей,</w:t>
            </w:r>
          </w:p>
          <w:p w14:paraId="79ACB926" w14:textId="77777777" w:rsidR="004F0601" w:rsidRPr="00BD469E" w:rsidRDefault="004F0601" w:rsidP="000C2D1E">
            <w:r>
              <w:t>Направление деятельности</w:t>
            </w:r>
          </w:p>
        </w:tc>
      </w:tr>
      <w:tr w:rsidR="004F0601" w:rsidRPr="00BD469E" w14:paraId="089802D8" w14:textId="77777777" w:rsidTr="000C2D1E">
        <w:tc>
          <w:tcPr>
            <w:tcW w:w="1413" w:type="dxa"/>
          </w:tcPr>
          <w:p w14:paraId="4ABE11C0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78BBCE62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VidAnalitiki1</w:t>
            </w:r>
          </w:p>
        </w:tc>
        <w:tc>
          <w:tcPr>
            <w:tcW w:w="1559" w:type="dxa"/>
          </w:tcPr>
          <w:p w14:paraId="57E98B6C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59697F6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6D507728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42F81B9D" w14:textId="3334958E" w:rsidR="004F0601" w:rsidRPr="00540DBE" w:rsidRDefault="00624F09" w:rsidP="000C2D1E">
            <w:r w:rsidRPr="00540DBE">
              <w:t>Наименование вида справочника для формирования аналитики 1го уровня проводок по документу</w:t>
            </w:r>
          </w:p>
        </w:tc>
        <w:tc>
          <w:tcPr>
            <w:tcW w:w="3828" w:type="dxa"/>
          </w:tcPr>
          <w:p w14:paraId="43482708" w14:textId="77777777" w:rsidR="004F0601" w:rsidRPr="00BD469E" w:rsidRDefault="004F0601" w:rsidP="000C2D1E">
            <w:r w:rsidRPr="00BD469E">
              <w:t>Договоры,</w:t>
            </w:r>
          </w:p>
          <w:p w14:paraId="420E454F" w14:textId="77777777" w:rsidR="004F0601" w:rsidRDefault="004F0601" w:rsidP="000C2D1E">
            <w:r w:rsidRPr="00BD469E">
              <w:t>Контрагенты</w:t>
            </w:r>
            <w:r>
              <w:t xml:space="preserve">, </w:t>
            </w:r>
          </w:p>
          <w:p w14:paraId="3885B4A7" w14:textId="77777777" w:rsidR="004F0601" w:rsidRDefault="004F0601" w:rsidP="000C2D1E">
            <w:r>
              <w:t>Разделы лицевых счетов,</w:t>
            </w:r>
          </w:p>
          <w:p w14:paraId="7C70330C" w14:textId="77777777" w:rsidR="004F0601" w:rsidRDefault="004F0601" w:rsidP="000C2D1E">
            <w:r>
              <w:t>Номенклатура,</w:t>
            </w:r>
          </w:p>
          <w:p w14:paraId="77633F07" w14:textId="77777777" w:rsidR="004F0601" w:rsidRDefault="004F0601" w:rsidP="000C2D1E">
            <w:r>
              <w:t>Виды налогов и платежей,</w:t>
            </w:r>
          </w:p>
          <w:p w14:paraId="3575F07F" w14:textId="77777777" w:rsidR="004F0601" w:rsidRPr="00BD469E" w:rsidRDefault="004F0601" w:rsidP="000C2D1E">
            <w:r>
              <w:t>Направление деятельности</w:t>
            </w:r>
          </w:p>
        </w:tc>
      </w:tr>
      <w:tr w:rsidR="004F0601" w:rsidRPr="00BD469E" w14:paraId="7175AF7D" w14:textId="77777777" w:rsidTr="00540DBE">
        <w:tc>
          <w:tcPr>
            <w:tcW w:w="1413" w:type="dxa"/>
          </w:tcPr>
          <w:p w14:paraId="4AB1CF9E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2276AE40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Schet</w:t>
            </w:r>
            <w:proofErr w:type="spellEnd"/>
          </w:p>
        </w:tc>
        <w:tc>
          <w:tcPr>
            <w:tcW w:w="1559" w:type="dxa"/>
          </w:tcPr>
          <w:p w14:paraId="3E079C86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50CA143" w14:textId="77777777" w:rsidR="004F0601" w:rsidRPr="00BD469E" w:rsidRDefault="004F0601" w:rsidP="000C2D1E">
            <w:r w:rsidRPr="00BD469E">
              <w:t>= 6</w:t>
            </w:r>
          </w:p>
        </w:tc>
        <w:tc>
          <w:tcPr>
            <w:tcW w:w="1134" w:type="dxa"/>
            <w:shd w:val="clear" w:color="auto" w:fill="auto"/>
          </w:tcPr>
          <w:p w14:paraId="1093665A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  <w:shd w:val="clear" w:color="auto" w:fill="auto"/>
          </w:tcPr>
          <w:p w14:paraId="01CA4A77" w14:textId="20877456" w:rsidR="004F0601" w:rsidRPr="00540DBE" w:rsidRDefault="00624F09" w:rsidP="00624F09">
            <w:r w:rsidRPr="00540DBE">
              <w:t xml:space="preserve">Код справочника для формирования счета в проводках по документу </w:t>
            </w:r>
          </w:p>
        </w:tc>
        <w:tc>
          <w:tcPr>
            <w:tcW w:w="3828" w:type="dxa"/>
            <w:shd w:val="clear" w:color="auto" w:fill="auto"/>
          </w:tcPr>
          <w:p w14:paraId="48975A72" w14:textId="4A03D036" w:rsidR="004F0601" w:rsidRPr="00540DBE" w:rsidRDefault="004F0601" w:rsidP="000C2D1E">
            <w:r w:rsidRPr="00540DBE">
              <w:t>маска кода @@</w:t>
            </w:r>
            <w:proofErr w:type="gramStart"/>
            <w:r w:rsidRPr="00540DBE">
              <w:t>@.@</w:t>
            </w:r>
            <w:proofErr w:type="gramEnd"/>
            <w:r w:rsidRPr="00540DBE">
              <w:t>@</w:t>
            </w:r>
          </w:p>
        </w:tc>
      </w:tr>
      <w:tr w:rsidR="004F0601" w:rsidRPr="00BD469E" w14:paraId="0B80B371" w14:textId="77777777" w:rsidTr="00540DBE">
        <w:tc>
          <w:tcPr>
            <w:tcW w:w="1413" w:type="dxa"/>
          </w:tcPr>
          <w:p w14:paraId="4ADA4AB7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33713582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NaimenovanieKPS</w:t>
            </w:r>
            <w:proofErr w:type="spellEnd"/>
          </w:p>
        </w:tc>
        <w:tc>
          <w:tcPr>
            <w:tcW w:w="1559" w:type="dxa"/>
          </w:tcPr>
          <w:p w14:paraId="191E8CB4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4088C03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  <w:shd w:val="clear" w:color="auto" w:fill="auto"/>
          </w:tcPr>
          <w:p w14:paraId="16F038E4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  <w:shd w:val="clear" w:color="auto" w:fill="auto"/>
          </w:tcPr>
          <w:p w14:paraId="18C34897" w14:textId="77777777" w:rsidR="004F0601" w:rsidRPr="00540DBE" w:rsidRDefault="004F0601" w:rsidP="000C2D1E">
            <w:r w:rsidRPr="00540DBE">
              <w:t xml:space="preserve">Наименование КБК </w:t>
            </w:r>
          </w:p>
        </w:tc>
        <w:tc>
          <w:tcPr>
            <w:tcW w:w="3828" w:type="dxa"/>
            <w:shd w:val="clear" w:color="auto" w:fill="auto"/>
          </w:tcPr>
          <w:p w14:paraId="16C48075" w14:textId="77777777" w:rsidR="004F0601" w:rsidRPr="00540DBE" w:rsidRDefault="004F0601" w:rsidP="000C2D1E"/>
        </w:tc>
      </w:tr>
      <w:tr w:rsidR="004F0601" w:rsidRPr="00BD469E" w14:paraId="3BC31F11" w14:textId="77777777" w:rsidTr="00540DBE">
        <w:tc>
          <w:tcPr>
            <w:tcW w:w="1413" w:type="dxa"/>
          </w:tcPr>
          <w:p w14:paraId="6370AC99" w14:textId="77777777" w:rsidR="004F0601" w:rsidRPr="00BD469E" w:rsidRDefault="004F0601" w:rsidP="000C2D1E">
            <w:r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14:paraId="749A4C69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Analitiki3</w:t>
            </w:r>
          </w:p>
        </w:tc>
        <w:tc>
          <w:tcPr>
            <w:tcW w:w="1559" w:type="dxa"/>
          </w:tcPr>
          <w:p w14:paraId="5E724863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14FDBB3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  <w:shd w:val="clear" w:color="auto" w:fill="auto"/>
          </w:tcPr>
          <w:p w14:paraId="4FAC44C8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  <w:shd w:val="clear" w:color="auto" w:fill="auto"/>
          </w:tcPr>
          <w:p w14:paraId="1ED795EF" w14:textId="5D3DD3E8" w:rsidR="004F0601" w:rsidRPr="00540DBE" w:rsidRDefault="00624F09" w:rsidP="00624F09">
            <w:r w:rsidRPr="00540DBE">
              <w:t>Наименование справочника для формирования аналитики 3го уровня проводок по документу</w:t>
            </w:r>
            <w:r w:rsidR="00C546F9" w:rsidRPr="00540DBE">
              <w:t xml:space="preserve"> в системе источнике</w:t>
            </w:r>
          </w:p>
        </w:tc>
        <w:tc>
          <w:tcPr>
            <w:tcW w:w="3828" w:type="dxa"/>
            <w:shd w:val="clear" w:color="auto" w:fill="auto"/>
          </w:tcPr>
          <w:p w14:paraId="4F9FAD2B" w14:textId="77777777" w:rsidR="004F0601" w:rsidRPr="00540DBE" w:rsidRDefault="004F0601" w:rsidP="000C2D1E"/>
        </w:tc>
      </w:tr>
      <w:tr w:rsidR="004F0601" w:rsidRPr="00BD469E" w14:paraId="23FA7520" w14:textId="77777777" w:rsidTr="00540DBE">
        <w:tc>
          <w:tcPr>
            <w:tcW w:w="1413" w:type="dxa"/>
          </w:tcPr>
          <w:p w14:paraId="478B9DDA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52338365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Analitiki2</w:t>
            </w:r>
          </w:p>
        </w:tc>
        <w:tc>
          <w:tcPr>
            <w:tcW w:w="1559" w:type="dxa"/>
          </w:tcPr>
          <w:p w14:paraId="1D44934F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AD3FA77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  <w:shd w:val="clear" w:color="auto" w:fill="auto"/>
          </w:tcPr>
          <w:p w14:paraId="613C8CFB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  <w:shd w:val="clear" w:color="auto" w:fill="auto"/>
          </w:tcPr>
          <w:p w14:paraId="6AF96CCC" w14:textId="133288F2" w:rsidR="004F0601" w:rsidRPr="00540DBE" w:rsidRDefault="00624F09" w:rsidP="000C2D1E">
            <w:r w:rsidRPr="00540DBE">
              <w:t>Наименование справочника для формирования аналитики 2го уровня проводок по документу</w:t>
            </w:r>
            <w:r w:rsidR="00C546F9" w:rsidRPr="00540DBE">
              <w:t xml:space="preserve"> в системе источнике</w:t>
            </w:r>
          </w:p>
        </w:tc>
        <w:tc>
          <w:tcPr>
            <w:tcW w:w="3828" w:type="dxa"/>
            <w:shd w:val="clear" w:color="auto" w:fill="auto"/>
          </w:tcPr>
          <w:p w14:paraId="7DCFB25C" w14:textId="77777777" w:rsidR="004F0601" w:rsidRPr="00540DBE" w:rsidRDefault="004F0601" w:rsidP="000C2D1E"/>
        </w:tc>
      </w:tr>
      <w:tr w:rsidR="004F0601" w:rsidRPr="00BD469E" w14:paraId="2BB1D42C" w14:textId="77777777" w:rsidTr="00540DBE">
        <w:tc>
          <w:tcPr>
            <w:tcW w:w="1413" w:type="dxa"/>
          </w:tcPr>
          <w:p w14:paraId="5A6C1049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7EB99B2E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Analitiki1</w:t>
            </w:r>
          </w:p>
        </w:tc>
        <w:tc>
          <w:tcPr>
            <w:tcW w:w="1559" w:type="dxa"/>
          </w:tcPr>
          <w:p w14:paraId="31832BAC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02F37FC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  <w:shd w:val="clear" w:color="auto" w:fill="auto"/>
          </w:tcPr>
          <w:p w14:paraId="7E83717F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  <w:shd w:val="clear" w:color="auto" w:fill="auto"/>
          </w:tcPr>
          <w:p w14:paraId="13A602C3" w14:textId="14BC5A39" w:rsidR="004F0601" w:rsidRPr="00540DBE" w:rsidRDefault="00624F09" w:rsidP="000C2D1E">
            <w:r w:rsidRPr="00540DBE">
              <w:t>Наименование справочника для формирования аналитики 1го уровня проводок по документу</w:t>
            </w:r>
            <w:r w:rsidR="00C546F9" w:rsidRPr="00540DBE">
              <w:t xml:space="preserve"> в системе источнике</w:t>
            </w:r>
          </w:p>
        </w:tc>
        <w:tc>
          <w:tcPr>
            <w:tcW w:w="3828" w:type="dxa"/>
            <w:shd w:val="clear" w:color="auto" w:fill="auto"/>
          </w:tcPr>
          <w:p w14:paraId="62C49C6C" w14:textId="77777777" w:rsidR="004F0601" w:rsidRPr="00540DBE" w:rsidRDefault="004F0601" w:rsidP="000C2D1E"/>
        </w:tc>
      </w:tr>
      <w:tr w:rsidR="004F0601" w:rsidRPr="00BD469E" w14:paraId="5D6B5086" w14:textId="77777777" w:rsidTr="000C2D1E">
        <w:tc>
          <w:tcPr>
            <w:tcW w:w="1413" w:type="dxa"/>
          </w:tcPr>
          <w:p w14:paraId="602555E7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135D686C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KodKHarakteristikiDvizheniya</w:t>
            </w:r>
            <w:proofErr w:type="spellEnd"/>
          </w:p>
        </w:tc>
        <w:tc>
          <w:tcPr>
            <w:tcW w:w="1559" w:type="dxa"/>
          </w:tcPr>
          <w:p w14:paraId="017BA120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EE0EA57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158B01C5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10CFB2D1" w14:textId="77777777" w:rsidR="004F0601" w:rsidRPr="00BD469E" w:rsidRDefault="004F0601" w:rsidP="000C2D1E">
            <w:r w:rsidRPr="00BD469E">
              <w:t xml:space="preserve">Код характеристики движения </w:t>
            </w:r>
          </w:p>
        </w:tc>
        <w:tc>
          <w:tcPr>
            <w:tcW w:w="3828" w:type="dxa"/>
          </w:tcPr>
          <w:p w14:paraId="0B0BC403" w14:textId="77777777" w:rsidR="004F0601" w:rsidRPr="00BD469E" w:rsidRDefault="004F0601" w:rsidP="000C2D1E"/>
        </w:tc>
      </w:tr>
      <w:tr w:rsidR="004F0601" w:rsidRPr="00BD469E" w14:paraId="56280B9D" w14:textId="77777777" w:rsidTr="00540DBE">
        <w:tc>
          <w:tcPr>
            <w:tcW w:w="1413" w:type="dxa"/>
          </w:tcPr>
          <w:p w14:paraId="78FD0FAD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1F4F4860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Analitiki3</w:t>
            </w:r>
          </w:p>
        </w:tc>
        <w:tc>
          <w:tcPr>
            <w:tcW w:w="1559" w:type="dxa"/>
          </w:tcPr>
          <w:p w14:paraId="3F984D56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0DBBA80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  <w:shd w:val="clear" w:color="auto" w:fill="auto"/>
          </w:tcPr>
          <w:p w14:paraId="188EADAC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  <w:shd w:val="clear" w:color="auto" w:fill="auto"/>
          </w:tcPr>
          <w:p w14:paraId="34A96BEA" w14:textId="379AAB27" w:rsidR="004F0601" w:rsidRPr="00540DBE" w:rsidRDefault="00624F09" w:rsidP="00624F09">
            <w:r w:rsidRPr="00540DBE">
              <w:t>Код справочника для формирования аналитики 3го уровня проводок по документу в системе источнике</w:t>
            </w:r>
          </w:p>
        </w:tc>
        <w:tc>
          <w:tcPr>
            <w:tcW w:w="3828" w:type="dxa"/>
          </w:tcPr>
          <w:p w14:paraId="629DADF9" w14:textId="77777777" w:rsidR="004F0601" w:rsidRPr="00BD469E" w:rsidRDefault="004F0601" w:rsidP="000C2D1E"/>
        </w:tc>
      </w:tr>
      <w:tr w:rsidR="004F0601" w:rsidRPr="00BD469E" w14:paraId="504EFAED" w14:textId="77777777" w:rsidTr="00540DBE">
        <w:tc>
          <w:tcPr>
            <w:tcW w:w="1413" w:type="dxa"/>
          </w:tcPr>
          <w:p w14:paraId="59525DED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47EA2969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Analitiki2</w:t>
            </w:r>
          </w:p>
        </w:tc>
        <w:tc>
          <w:tcPr>
            <w:tcW w:w="1559" w:type="dxa"/>
          </w:tcPr>
          <w:p w14:paraId="7D437297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F8FF5B5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  <w:shd w:val="clear" w:color="auto" w:fill="auto"/>
          </w:tcPr>
          <w:p w14:paraId="70D1D520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  <w:shd w:val="clear" w:color="auto" w:fill="auto"/>
          </w:tcPr>
          <w:p w14:paraId="3CEA2B8E" w14:textId="72938265" w:rsidR="004F0601" w:rsidRPr="00540DBE" w:rsidRDefault="00C546F9" w:rsidP="00C546F9">
            <w:r w:rsidRPr="00540DBE">
              <w:t xml:space="preserve">Код справочника для формирования аналитики 2го </w:t>
            </w:r>
            <w:r w:rsidRPr="00540DBE">
              <w:lastRenderedPageBreak/>
              <w:t>уровня проводок по документу в системе источнике</w:t>
            </w:r>
          </w:p>
        </w:tc>
        <w:tc>
          <w:tcPr>
            <w:tcW w:w="3828" w:type="dxa"/>
          </w:tcPr>
          <w:p w14:paraId="7E95B508" w14:textId="77777777" w:rsidR="004F0601" w:rsidRPr="00BD469E" w:rsidRDefault="004F0601" w:rsidP="000C2D1E"/>
        </w:tc>
      </w:tr>
      <w:tr w:rsidR="004F0601" w:rsidRPr="00BD469E" w14:paraId="07FC16AA" w14:textId="77777777" w:rsidTr="00540DBE">
        <w:tc>
          <w:tcPr>
            <w:tcW w:w="1413" w:type="dxa"/>
          </w:tcPr>
          <w:p w14:paraId="00FD3C3B" w14:textId="77777777" w:rsidR="004F0601" w:rsidRPr="00BD469E" w:rsidRDefault="004F0601" w:rsidP="000C2D1E">
            <w:r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14:paraId="0DFC46A7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Analitiki1</w:t>
            </w:r>
          </w:p>
        </w:tc>
        <w:tc>
          <w:tcPr>
            <w:tcW w:w="1559" w:type="dxa"/>
          </w:tcPr>
          <w:p w14:paraId="222F3662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846180C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  <w:shd w:val="clear" w:color="auto" w:fill="auto"/>
          </w:tcPr>
          <w:p w14:paraId="0415364E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  <w:shd w:val="clear" w:color="auto" w:fill="auto"/>
          </w:tcPr>
          <w:p w14:paraId="3CD0F111" w14:textId="63EB8442" w:rsidR="004F0601" w:rsidRPr="00540DBE" w:rsidRDefault="00C546F9" w:rsidP="00C546F9">
            <w:r w:rsidRPr="00540DBE">
              <w:t>Код справочника для формирования аналитики 1го уровня проводок по документу в системе источнике</w:t>
            </w:r>
          </w:p>
        </w:tc>
        <w:tc>
          <w:tcPr>
            <w:tcW w:w="3828" w:type="dxa"/>
          </w:tcPr>
          <w:p w14:paraId="36BCE724" w14:textId="77777777" w:rsidR="004F0601" w:rsidRPr="00BD469E" w:rsidRDefault="004F0601" w:rsidP="000C2D1E"/>
        </w:tc>
      </w:tr>
      <w:tr w:rsidR="004F0601" w:rsidRPr="00BD469E" w14:paraId="12C38F16" w14:textId="77777777" w:rsidTr="000C2D1E">
        <w:tc>
          <w:tcPr>
            <w:tcW w:w="1413" w:type="dxa"/>
          </w:tcPr>
          <w:p w14:paraId="6CFE2F47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6E68A77C" w14:textId="77777777" w:rsidR="004F0601" w:rsidRPr="00306FD6" w:rsidRDefault="004F0601" w:rsidP="000C2D1E">
            <w:pPr>
              <w:rPr>
                <w:b/>
                <w:highlight w:val="yellow"/>
              </w:rPr>
            </w:pPr>
            <w:r w:rsidRPr="00306FD6">
              <w:rPr>
                <w:b/>
                <w:highlight w:val="yellow"/>
              </w:rPr>
              <w:t>TYPE_KPS</w:t>
            </w:r>
          </w:p>
        </w:tc>
        <w:tc>
          <w:tcPr>
            <w:tcW w:w="1559" w:type="dxa"/>
          </w:tcPr>
          <w:p w14:paraId="3FEE2114" w14:textId="77777777" w:rsidR="004F0601" w:rsidRPr="00306FD6" w:rsidRDefault="004F0601" w:rsidP="000C2D1E">
            <w:pPr>
              <w:rPr>
                <w:highlight w:val="yellow"/>
              </w:rPr>
            </w:pPr>
            <w:proofErr w:type="spellStart"/>
            <w:r w:rsidRPr="00306FD6">
              <w:rPr>
                <w:highlight w:val="yellow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2D77DECC" w14:textId="77777777" w:rsidR="004F0601" w:rsidRPr="00306FD6" w:rsidRDefault="004F0601" w:rsidP="000C2D1E">
            <w:pPr>
              <w:rPr>
                <w:highlight w:val="yellow"/>
              </w:rPr>
            </w:pPr>
          </w:p>
        </w:tc>
        <w:tc>
          <w:tcPr>
            <w:tcW w:w="1134" w:type="dxa"/>
          </w:tcPr>
          <w:p w14:paraId="6AAB0C7A" w14:textId="77777777" w:rsidR="004F0601" w:rsidRPr="00306FD6" w:rsidRDefault="004F0601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Да</w:t>
            </w:r>
          </w:p>
        </w:tc>
        <w:tc>
          <w:tcPr>
            <w:tcW w:w="3260" w:type="dxa"/>
          </w:tcPr>
          <w:p w14:paraId="3F0A9264" w14:textId="77777777" w:rsidR="004F0601" w:rsidRPr="00306FD6" w:rsidRDefault="004F0601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Тип КБК получателя</w:t>
            </w:r>
          </w:p>
        </w:tc>
        <w:tc>
          <w:tcPr>
            <w:tcW w:w="3828" w:type="dxa"/>
          </w:tcPr>
          <w:p w14:paraId="139ED9A7" w14:textId="77777777" w:rsidR="004F0601" w:rsidRPr="00306FD6" w:rsidRDefault="004F0601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Допустимые значения:</w:t>
            </w:r>
          </w:p>
          <w:p w14:paraId="50108E8B" w14:textId="724F6915" w:rsidR="004F0601" w:rsidRPr="00306FD6" w:rsidRDefault="004F0601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10 - расходы;</w:t>
            </w:r>
          </w:p>
          <w:p w14:paraId="26395126" w14:textId="0ABA7DE9" w:rsidR="004F0601" w:rsidRPr="00306FD6" w:rsidRDefault="00306FD6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20 - доходы</w:t>
            </w:r>
            <w:r w:rsidR="004F0601" w:rsidRPr="00306FD6">
              <w:rPr>
                <w:highlight w:val="yellow"/>
              </w:rPr>
              <w:t>;</w:t>
            </w:r>
          </w:p>
          <w:p w14:paraId="7FEAF2CC" w14:textId="2F7CFD15" w:rsidR="004F0601" w:rsidRPr="00306FD6" w:rsidRDefault="004F0601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31 - ИВФДБ;</w:t>
            </w:r>
          </w:p>
          <w:p w14:paraId="73716DB3" w14:textId="6905D343" w:rsidR="004F0601" w:rsidRPr="00306FD6" w:rsidRDefault="004F0601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 xml:space="preserve">32 - </w:t>
            </w:r>
            <w:proofErr w:type="spellStart"/>
            <w:r w:rsidRPr="00306FD6">
              <w:rPr>
                <w:highlight w:val="yellow"/>
              </w:rPr>
              <w:t>ИВнФДБ</w:t>
            </w:r>
            <w:proofErr w:type="spellEnd"/>
            <w:r w:rsidRPr="00306FD6">
              <w:rPr>
                <w:highlight w:val="yellow"/>
              </w:rPr>
              <w:t>,</w:t>
            </w:r>
          </w:p>
          <w:p w14:paraId="09C99C0A" w14:textId="77777777" w:rsidR="004F0601" w:rsidRPr="00306FD6" w:rsidRDefault="00306FD6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40 – Произвольный;</w:t>
            </w:r>
          </w:p>
          <w:p w14:paraId="43D7FDE2" w14:textId="77777777" w:rsidR="00306FD6" w:rsidRPr="00306FD6" w:rsidRDefault="00306FD6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 xml:space="preserve">50 – </w:t>
            </w:r>
            <w:proofErr w:type="spellStart"/>
            <w:r w:rsidRPr="00306FD6">
              <w:rPr>
                <w:highlight w:val="yellow"/>
              </w:rPr>
              <w:t>гКБК</w:t>
            </w:r>
            <w:proofErr w:type="spellEnd"/>
            <w:r w:rsidRPr="00306FD6">
              <w:rPr>
                <w:highlight w:val="yellow"/>
              </w:rPr>
              <w:t>;</w:t>
            </w:r>
          </w:p>
          <w:p w14:paraId="618A53F3" w14:textId="21CF3C0A" w:rsidR="00306FD6" w:rsidRPr="00306FD6" w:rsidRDefault="00306FD6" w:rsidP="000C2D1E">
            <w:pPr>
              <w:rPr>
                <w:highlight w:val="yellow"/>
              </w:rPr>
            </w:pPr>
            <w:r w:rsidRPr="00306FD6">
              <w:rPr>
                <w:highlight w:val="yellow"/>
              </w:rPr>
              <w:t>60 – АУ/БУ</w:t>
            </w:r>
          </w:p>
        </w:tc>
      </w:tr>
      <w:tr w:rsidR="004F0601" w:rsidRPr="00BD469E" w14:paraId="73559427" w14:textId="77777777" w:rsidTr="000C2D1E">
        <w:tc>
          <w:tcPr>
            <w:tcW w:w="1413" w:type="dxa"/>
          </w:tcPr>
          <w:p w14:paraId="7354F17E" w14:textId="1673DC90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1CC158F3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PS</w:t>
            </w:r>
          </w:p>
        </w:tc>
        <w:tc>
          <w:tcPr>
            <w:tcW w:w="1559" w:type="dxa"/>
          </w:tcPr>
          <w:p w14:paraId="407E2497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24E852E" w14:textId="77777777" w:rsidR="004F0601" w:rsidRPr="00BD469E" w:rsidRDefault="004F0601" w:rsidP="000C2D1E">
            <w:r w:rsidRPr="00BD469E">
              <w:t xml:space="preserve"> = 20</w:t>
            </w:r>
          </w:p>
        </w:tc>
        <w:tc>
          <w:tcPr>
            <w:tcW w:w="1134" w:type="dxa"/>
          </w:tcPr>
          <w:p w14:paraId="595804C2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14:paraId="20BB7885" w14:textId="77777777" w:rsidR="004F0601" w:rsidRPr="00BD469E" w:rsidRDefault="004F0601" w:rsidP="000C2D1E">
            <w:r w:rsidRPr="00BD469E">
              <w:t xml:space="preserve">КБК </w:t>
            </w:r>
          </w:p>
        </w:tc>
        <w:tc>
          <w:tcPr>
            <w:tcW w:w="3828" w:type="dxa"/>
          </w:tcPr>
          <w:p w14:paraId="530B4B53" w14:textId="77777777" w:rsidR="004F0601" w:rsidRPr="00BD469E" w:rsidRDefault="004F0601" w:rsidP="000C2D1E"/>
        </w:tc>
      </w:tr>
      <w:tr w:rsidR="004F0601" w:rsidRPr="00BD469E" w14:paraId="2DE0BC33" w14:textId="77777777" w:rsidTr="000C2D1E">
        <w:tc>
          <w:tcPr>
            <w:tcW w:w="1413" w:type="dxa"/>
          </w:tcPr>
          <w:p w14:paraId="352196AD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649E4416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EK</w:t>
            </w:r>
          </w:p>
        </w:tc>
        <w:tc>
          <w:tcPr>
            <w:tcW w:w="1559" w:type="dxa"/>
          </w:tcPr>
          <w:p w14:paraId="26A6E6A5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BEB1BEF" w14:textId="77777777" w:rsidR="004F0601" w:rsidRPr="00BD469E" w:rsidRDefault="004F0601" w:rsidP="000C2D1E">
            <w:r w:rsidRPr="00BD469E">
              <w:t>= 3</w:t>
            </w:r>
          </w:p>
        </w:tc>
        <w:tc>
          <w:tcPr>
            <w:tcW w:w="1134" w:type="dxa"/>
          </w:tcPr>
          <w:p w14:paraId="359B916B" w14:textId="77777777" w:rsidR="004F0601" w:rsidRPr="00540DBE" w:rsidRDefault="004F0601" w:rsidP="000C2D1E">
            <w:r w:rsidRPr="00540DBE">
              <w:t>Да</w:t>
            </w:r>
          </w:p>
        </w:tc>
        <w:tc>
          <w:tcPr>
            <w:tcW w:w="3260" w:type="dxa"/>
          </w:tcPr>
          <w:p w14:paraId="2C26776F" w14:textId="299A40EB" w:rsidR="004F0601" w:rsidRPr="00540DBE" w:rsidRDefault="00C546F9" w:rsidP="00C546F9">
            <w:r w:rsidRPr="00540DBE">
              <w:t>Код справочника для определения кода экономической классификации при формировании проводок по документу</w:t>
            </w:r>
            <w:r w:rsidR="004F0601" w:rsidRPr="00540DBE">
              <w:t xml:space="preserve"> </w:t>
            </w:r>
          </w:p>
        </w:tc>
        <w:tc>
          <w:tcPr>
            <w:tcW w:w="3828" w:type="dxa"/>
          </w:tcPr>
          <w:p w14:paraId="5AC0B4B0" w14:textId="77777777" w:rsidR="004F0601" w:rsidRPr="00BD469E" w:rsidRDefault="004F0601" w:rsidP="000C2D1E"/>
        </w:tc>
      </w:tr>
      <w:tr w:rsidR="004F0601" w:rsidRPr="00BD469E" w14:paraId="63F1587E" w14:textId="77777777" w:rsidTr="000C2D1E">
        <w:tc>
          <w:tcPr>
            <w:tcW w:w="1413" w:type="dxa"/>
          </w:tcPr>
          <w:p w14:paraId="21A0B876" w14:textId="77777777"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2DD148BB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Kolichestvo</w:t>
            </w:r>
            <w:proofErr w:type="spellEnd"/>
          </w:p>
        </w:tc>
        <w:tc>
          <w:tcPr>
            <w:tcW w:w="1559" w:type="dxa"/>
          </w:tcPr>
          <w:p w14:paraId="50DFFACF" w14:textId="77777777" w:rsidR="004F0601" w:rsidRPr="00BD469E" w:rsidRDefault="004F0601" w:rsidP="000C2D1E">
            <w:proofErr w:type="spellStart"/>
            <w:r w:rsidRPr="00BD469E">
              <w:t>decimal</w:t>
            </w:r>
            <w:proofErr w:type="spellEnd"/>
          </w:p>
        </w:tc>
        <w:tc>
          <w:tcPr>
            <w:tcW w:w="1276" w:type="dxa"/>
          </w:tcPr>
          <w:p w14:paraId="3BA5BEFA" w14:textId="77777777" w:rsidR="004F0601" w:rsidRPr="00BD469E" w:rsidRDefault="004F0601" w:rsidP="000C2D1E"/>
        </w:tc>
        <w:tc>
          <w:tcPr>
            <w:tcW w:w="1134" w:type="dxa"/>
          </w:tcPr>
          <w:p w14:paraId="609C4640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14:paraId="663FDF63" w14:textId="77777777" w:rsidR="004F0601" w:rsidRPr="00BD469E" w:rsidRDefault="004F0601" w:rsidP="000C2D1E">
            <w:r w:rsidRPr="00BD469E">
              <w:t xml:space="preserve">Количество </w:t>
            </w:r>
          </w:p>
        </w:tc>
        <w:tc>
          <w:tcPr>
            <w:tcW w:w="3828" w:type="dxa"/>
          </w:tcPr>
          <w:p w14:paraId="3B69C683" w14:textId="77777777" w:rsidR="004F0601" w:rsidRPr="00BD469E" w:rsidRDefault="004F0601" w:rsidP="000C2D1E"/>
        </w:tc>
      </w:tr>
      <w:tr w:rsidR="004F0601" w:rsidRPr="00BD469E" w14:paraId="7E4FB307" w14:textId="77777777" w:rsidTr="000C2D1E">
        <w:tc>
          <w:tcPr>
            <w:tcW w:w="1413" w:type="dxa"/>
          </w:tcPr>
          <w:p w14:paraId="3CDCCFDC" w14:textId="77777777" w:rsidR="004F0601" w:rsidRPr="00494602" w:rsidRDefault="004F0601" w:rsidP="000C2D1E">
            <w:r>
              <w:lastRenderedPageBreak/>
              <w:t>2</w:t>
            </w:r>
          </w:p>
        </w:tc>
        <w:tc>
          <w:tcPr>
            <w:tcW w:w="2693" w:type="dxa"/>
          </w:tcPr>
          <w:p w14:paraId="7E1F0EF3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72363A">
              <w:rPr>
                <w:b/>
              </w:rPr>
              <w:t>SummaVal</w:t>
            </w:r>
            <w:proofErr w:type="spellEnd"/>
          </w:p>
        </w:tc>
        <w:tc>
          <w:tcPr>
            <w:tcW w:w="1559" w:type="dxa"/>
          </w:tcPr>
          <w:p w14:paraId="088D6CED" w14:textId="77777777" w:rsidR="004F0601" w:rsidRPr="00BD469E" w:rsidRDefault="004F0601" w:rsidP="000C2D1E">
            <w:proofErr w:type="spellStart"/>
            <w:r w:rsidRPr="0072363A">
              <w:t>decimal</w:t>
            </w:r>
            <w:proofErr w:type="spellEnd"/>
          </w:p>
        </w:tc>
        <w:tc>
          <w:tcPr>
            <w:tcW w:w="1276" w:type="dxa"/>
          </w:tcPr>
          <w:p w14:paraId="34988243" w14:textId="77777777" w:rsidR="004F0601" w:rsidRPr="00BD469E" w:rsidRDefault="004F0601" w:rsidP="000C2D1E"/>
        </w:tc>
        <w:tc>
          <w:tcPr>
            <w:tcW w:w="1134" w:type="dxa"/>
          </w:tcPr>
          <w:p w14:paraId="59CA06BA" w14:textId="77777777" w:rsidR="004F0601" w:rsidRPr="00BD469E" w:rsidRDefault="004F0601" w:rsidP="000C2D1E">
            <w:r w:rsidRPr="00B81EA0">
              <w:t>Нет</w:t>
            </w:r>
          </w:p>
        </w:tc>
        <w:tc>
          <w:tcPr>
            <w:tcW w:w="3260" w:type="dxa"/>
          </w:tcPr>
          <w:p w14:paraId="3670E4DD" w14:textId="77777777" w:rsidR="004F0601" w:rsidRPr="00BD469E" w:rsidRDefault="004F0601" w:rsidP="000C2D1E">
            <w:r>
              <w:t>Валютная сумма</w:t>
            </w:r>
          </w:p>
        </w:tc>
        <w:tc>
          <w:tcPr>
            <w:tcW w:w="3828" w:type="dxa"/>
          </w:tcPr>
          <w:p w14:paraId="2408BD37" w14:textId="77777777" w:rsidR="004F0601" w:rsidRPr="00BD469E" w:rsidRDefault="004F0601" w:rsidP="000C2D1E"/>
        </w:tc>
      </w:tr>
      <w:tr w:rsidR="004F0601" w:rsidRPr="00BD469E" w14:paraId="51BB8A70" w14:textId="77777777" w:rsidTr="000C2D1E">
        <w:tc>
          <w:tcPr>
            <w:tcW w:w="1413" w:type="dxa"/>
          </w:tcPr>
          <w:p w14:paraId="529421C2" w14:textId="77777777" w:rsidR="004F0601" w:rsidRPr="00494602" w:rsidRDefault="004F0601" w:rsidP="000C2D1E">
            <w:r>
              <w:t>2</w:t>
            </w:r>
          </w:p>
        </w:tc>
        <w:tc>
          <w:tcPr>
            <w:tcW w:w="2693" w:type="dxa"/>
          </w:tcPr>
          <w:p w14:paraId="17DFE007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72363A">
              <w:rPr>
                <w:b/>
              </w:rPr>
              <w:t>ValKod</w:t>
            </w:r>
            <w:proofErr w:type="spellEnd"/>
          </w:p>
        </w:tc>
        <w:tc>
          <w:tcPr>
            <w:tcW w:w="1559" w:type="dxa"/>
          </w:tcPr>
          <w:p w14:paraId="02A22A23" w14:textId="77777777" w:rsidR="004F0601" w:rsidRPr="00BD469E" w:rsidRDefault="004F0601" w:rsidP="000C2D1E">
            <w:proofErr w:type="spellStart"/>
            <w:r w:rsidRPr="0072363A">
              <w:t>string</w:t>
            </w:r>
            <w:proofErr w:type="spellEnd"/>
          </w:p>
        </w:tc>
        <w:tc>
          <w:tcPr>
            <w:tcW w:w="1276" w:type="dxa"/>
          </w:tcPr>
          <w:p w14:paraId="22374008" w14:textId="77777777" w:rsidR="004F0601" w:rsidRPr="00BD469E" w:rsidRDefault="004F0601" w:rsidP="000C2D1E"/>
        </w:tc>
        <w:tc>
          <w:tcPr>
            <w:tcW w:w="1134" w:type="dxa"/>
          </w:tcPr>
          <w:p w14:paraId="3CA0390B" w14:textId="77777777" w:rsidR="004F0601" w:rsidRPr="00BD469E" w:rsidRDefault="004F0601" w:rsidP="000C2D1E">
            <w:r w:rsidRPr="00B81EA0">
              <w:t>Нет</w:t>
            </w:r>
          </w:p>
        </w:tc>
        <w:tc>
          <w:tcPr>
            <w:tcW w:w="3260" w:type="dxa"/>
          </w:tcPr>
          <w:p w14:paraId="69B92612" w14:textId="77777777" w:rsidR="004F0601" w:rsidRPr="00BD469E" w:rsidRDefault="004F0601" w:rsidP="000C2D1E">
            <w:r>
              <w:t>Валюта</w:t>
            </w:r>
          </w:p>
        </w:tc>
        <w:tc>
          <w:tcPr>
            <w:tcW w:w="3828" w:type="dxa"/>
          </w:tcPr>
          <w:p w14:paraId="7EF680E3" w14:textId="77777777" w:rsidR="004F0601" w:rsidRPr="00BD469E" w:rsidRDefault="004F0601" w:rsidP="000C2D1E"/>
        </w:tc>
      </w:tr>
      <w:tr w:rsidR="00C15647" w:rsidRPr="00BD469E" w14:paraId="3BEE71C5" w14:textId="77777777" w:rsidTr="00C15647">
        <w:tc>
          <w:tcPr>
            <w:tcW w:w="1413" w:type="dxa"/>
          </w:tcPr>
          <w:p w14:paraId="22BABBD6" w14:textId="77777777" w:rsidR="00C15647" w:rsidRPr="00494602" w:rsidRDefault="00C15647" w:rsidP="00C15647">
            <w:r>
              <w:t>2</w:t>
            </w:r>
          </w:p>
        </w:tc>
        <w:tc>
          <w:tcPr>
            <w:tcW w:w="2693" w:type="dxa"/>
          </w:tcPr>
          <w:p w14:paraId="70C4CFB7" w14:textId="77777777" w:rsidR="00C15647" w:rsidRPr="00EE1820" w:rsidRDefault="00EE1820" w:rsidP="00C15647">
            <w:pPr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NomerPP</w:t>
            </w:r>
            <w:proofErr w:type="spellEnd"/>
          </w:p>
        </w:tc>
        <w:tc>
          <w:tcPr>
            <w:tcW w:w="1559" w:type="dxa"/>
          </w:tcPr>
          <w:p w14:paraId="49618A8E" w14:textId="77777777" w:rsidR="00C15647" w:rsidRPr="00EE1820" w:rsidRDefault="00C15647" w:rsidP="00C15647">
            <w:pPr>
              <w:rPr>
                <w:lang w:val="en-US"/>
              </w:rPr>
            </w:pPr>
            <w:proofErr w:type="spellStart"/>
            <w:r w:rsidRPr="0072363A">
              <w:t>string</w:t>
            </w:r>
            <w:proofErr w:type="spellEnd"/>
          </w:p>
        </w:tc>
        <w:tc>
          <w:tcPr>
            <w:tcW w:w="1276" w:type="dxa"/>
          </w:tcPr>
          <w:p w14:paraId="3E0D32CB" w14:textId="77777777" w:rsidR="00C15647" w:rsidRPr="00BD469E" w:rsidRDefault="00C15647" w:rsidP="00C15647"/>
        </w:tc>
        <w:tc>
          <w:tcPr>
            <w:tcW w:w="1134" w:type="dxa"/>
          </w:tcPr>
          <w:p w14:paraId="1B625AFB" w14:textId="77777777" w:rsidR="00C15647" w:rsidRPr="00BD469E" w:rsidRDefault="00C15647" w:rsidP="00C15647">
            <w:r w:rsidRPr="00B81EA0">
              <w:t>Нет</w:t>
            </w:r>
          </w:p>
        </w:tc>
        <w:tc>
          <w:tcPr>
            <w:tcW w:w="3260" w:type="dxa"/>
          </w:tcPr>
          <w:p w14:paraId="274922BB" w14:textId="77777777" w:rsidR="00C15647" w:rsidRPr="00BD469E" w:rsidRDefault="00EE1820" w:rsidP="00C15647">
            <w:r>
              <w:t>Номер платежного поручения</w:t>
            </w:r>
          </w:p>
        </w:tc>
        <w:tc>
          <w:tcPr>
            <w:tcW w:w="3828" w:type="dxa"/>
          </w:tcPr>
          <w:p w14:paraId="3BC627B7" w14:textId="77777777" w:rsidR="00C15647" w:rsidRPr="00BD469E" w:rsidRDefault="00EE1820" w:rsidP="00C15647">
            <w:r>
              <w:t>Заполняется при передаче данных о квитировании оплаты</w:t>
            </w:r>
          </w:p>
        </w:tc>
      </w:tr>
      <w:tr w:rsidR="00C15647" w:rsidRPr="00BD469E" w14:paraId="344F7BA7" w14:textId="77777777" w:rsidTr="00C15647">
        <w:tc>
          <w:tcPr>
            <w:tcW w:w="1413" w:type="dxa"/>
          </w:tcPr>
          <w:p w14:paraId="458F67AF" w14:textId="77777777" w:rsidR="00C15647" w:rsidRPr="00494602" w:rsidRDefault="00C15647" w:rsidP="00C15647">
            <w:r>
              <w:t>2</w:t>
            </w:r>
          </w:p>
        </w:tc>
        <w:tc>
          <w:tcPr>
            <w:tcW w:w="2693" w:type="dxa"/>
          </w:tcPr>
          <w:p w14:paraId="29898B9A" w14:textId="77777777" w:rsidR="00C15647" w:rsidRPr="00EE1820" w:rsidRDefault="00EE1820" w:rsidP="00C15647">
            <w:pPr>
              <w:rPr>
                <w:b/>
              </w:rPr>
            </w:pPr>
            <w:proofErr w:type="spellStart"/>
            <w:r>
              <w:rPr>
                <w:b/>
                <w:lang w:val="en-US"/>
              </w:rPr>
              <w:t>DataPP</w:t>
            </w:r>
            <w:proofErr w:type="spellEnd"/>
          </w:p>
        </w:tc>
        <w:tc>
          <w:tcPr>
            <w:tcW w:w="1559" w:type="dxa"/>
          </w:tcPr>
          <w:p w14:paraId="1CBD636C" w14:textId="77777777" w:rsidR="00C15647" w:rsidRPr="00EE1820" w:rsidRDefault="00EE1820" w:rsidP="00C15647">
            <w:r>
              <w:rPr>
                <w:lang w:val="en-US"/>
              </w:rPr>
              <w:t>date</w:t>
            </w:r>
          </w:p>
        </w:tc>
        <w:tc>
          <w:tcPr>
            <w:tcW w:w="1276" w:type="dxa"/>
          </w:tcPr>
          <w:p w14:paraId="289BDCDC" w14:textId="77777777" w:rsidR="00C15647" w:rsidRPr="00BD469E" w:rsidRDefault="00C15647" w:rsidP="00C15647"/>
        </w:tc>
        <w:tc>
          <w:tcPr>
            <w:tcW w:w="1134" w:type="dxa"/>
          </w:tcPr>
          <w:p w14:paraId="7E74A75B" w14:textId="77777777" w:rsidR="00C15647" w:rsidRPr="00BD469E" w:rsidRDefault="00C15647" w:rsidP="00C15647">
            <w:r w:rsidRPr="00B81EA0">
              <w:t>Нет</w:t>
            </w:r>
          </w:p>
        </w:tc>
        <w:tc>
          <w:tcPr>
            <w:tcW w:w="3260" w:type="dxa"/>
          </w:tcPr>
          <w:p w14:paraId="5C453A2E" w14:textId="77777777" w:rsidR="00C15647" w:rsidRPr="00BD469E" w:rsidRDefault="00EE1820" w:rsidP="00C15647">
            <w:r>
              <w:t>Дата платежного поручения</w:t>
            </w:r>
          </w:p>
        </w:tc>
        <w:tc>
          <w:tcPr>
            <w:tcW w:w="3828" w:type="dxa"/>
          </w:tcPr>
          <w:p w14:paraId="66D5D4BE" w14:textId="77777777" w:rsidR="00C15647" w:rsidRPr="00BD469E" w:rsidRDefault="00EE1820" w:rsidP="00C15647">
            <w:r>
              <w:t>Заполняется при передаче данных о квитировании оплаты</w:t>
            </w:r>
          </w:p>
        </w:tc>
      </w:tr>
      <w:tr w:rsidR="00C15647" w:rsidRPr="00BD469E" w14:paraId="63830609" w14:textId="77777777" w:rsidTr="00C15647">
        <w:tc>
          <w:tcPr>
            <w:tcW w:w="1413" w:type="dxa"/>
          </w:tcPr>
          <w:p w14:paraId="68478E75" w14:textId="77777777" w:rsidR="00C15647" w:rsidRPr="00494602" w:rsidRDefault="00C15647" w:rsidP="00C15647">
            <w:r>
              <w:t>2</w:t>
            </w:r>
          </w:p>
        </w:tc>
        <w:tc>
          <w:tcPr>
            <w:tcW w:w="2693" w:type="dxa"/>
          </w:tcPr>
          <w:p w14:paraId="1C3101B6" w14:textId="77777777" w:rsidR="00C15647" w:rsidRPr="00EE1820" w:rsidRDefault="00EE1820" w:rsidP="00C15647">
            <w:pPr>
              <w:rPr>
                <w:b/>
              </w:rPr>
            </w:pPr>
            <w:proofErr w:type="spellStart"/>
            <w:r>
              <w:rPr>
                <w:b/>
                <w:lang w:val="en-US"/>
              </w:rPr>
              <w:t>StrED</w:t>
            </w:r>
            <w:proofErr w:type="spellEnd"/>
            <w:r w:rsidRPr="00EE1820">
              <w:rPr>
                <w:b/>
              </w:rPr>
              <w:t>108</w:t>
            </w:r>
          </w:p>
        </w:tc>
        <w:tc>
          <w:tcPr>
            <w:tcW w:w="1559" w:type="dxa"/>
          </w:tcPr>
          <w:p w14:paraId="1F1B697A" w14:textId="77777777" w:rsidR="00C15647" w:rsidRPr="00BD469E" w:rsidRDefault="00C15647" w:rsidP="00C15647">
            <w:proofErr w:type="spellStart"/>
            <w:r w:rsidRPr="0072363A">
              <w:t>string</w:t>
            </w:r>
            <w:proofErr w:type="spellEnd"/>
          </w:p>
        </w:tc>
        <w:tc>
          <w:tcPr>
            <w:tcW w:w="1276" w:type="dxa"/>
          </w:tcPr>
          <w:p w14:paraId="79AA364C" w14:textId="77777777" w:rsidR="00C15647" w:rsidRPr="00BD469E" w:rsidRDefault="00C15647" w:rsidP="00C15647"/>
        </w:tc>
        <w:tc>
          <w:tcPr>
            <w:tcW w:w="1134" w:type="dxa"/>
          </w:tcPr>
          <w:p w14:paraId="11F1FEAB" w14:textId="77777777" w:rsidR="00C15647" w:rsidRPr="00BD469E" w:rsidRDefault="00C15647" w:rsidP="00C15647">
            <w:r w:rsidRPr="00B81EA0">
              <w:t>Нет</w:t>
            </w:r>
          </w:p>
        </w:tc>
        <w:tc>
          <w:tcPr>
            <w:tcW w:w="3260" w:type="dxa"/>
          </w:tcPr>
          <w:p w14:paraId="0BC39FBF" w14:textId="77777777" w:rsidR="00C15647" w:rsidRPr="00EE1820" w:rsidRDefault="00EE1820" w:rsidP="00C15647">
            <w:pPr>
              <w:rPr>
                <w:lang w:val="en-US"/>
              </w:rPr>
            </w:pPr>
            <w:r>
              <w:t xml:space="preserve">Номер строки в </w:t>
            </w:r>
            <w:r>
              <w:rPr>
                <w:lang w:val="en-US"/>
              </w:rPr>
              <w:t>ED108</w:t>
            </w:r>
          </w:p>
        </w:tc>
        <w:tc>
          <w:tcPr>
            <w:tcW w:w="3828" w:type="dxa"/>
          </w:tcPr>
          <w:p w14:paraId="6AD409A6" w14:textId="77777777" w:rsidR="00C15647" w:rsidRPr="00754A17" w:rsidRDefault="00C15647" w:rsidP="00754A17"/>
        </w:tc>
      </w:tr>
      <w:tr w:rsidR="00C15647" w:rsidRPr="00BD469E" w14:paraId="30D5D90E" w14:textId="77777777" w:rsidTr="00C15647">
        <w:tc>
          <w:tcPr>
            <w:tcW w:w="1413" w:type="dxa"/>
          </w:tcPr>
          <w:p w14:paraId="348B744B" w14:textId="77777777" w:rsidR="00C15647" w:rsidRPr="00494602" w:rsidRDefault="00C15647" w:rsidP="00C15647">
            <w:r>
              <w:t>2</w:t>
            </w:r>
          </w:p>
        </w:tc>
        <w:tc>
          <w:tcPr>
            <w:tcW w:w="2693" w:type="dxa"/>
          </w:tcPr>
          <w:p w14:paraId="64F91FBC" w14:textId="77777777" w:rsidR="00C15647" w:rsidRPr="00EE1820" w:rsidRDefault="00EE1820" w:rsidP="009B1FEE">
            <w:pPr>
              <w:rPr>
                <w:b/>
              </w:rPr>
            </w:pPr>
            <w:proofErr w:type="spellStart"/>
            <w:r>
              <w:rPr>
                <w:b/>
                <w:lang w:val="en-US"/>
              </w:rPr>
              <w:t>Vid</w:t>
            </w:r>
            <w:r w:rsidR="009B1FEE">
              <w:rPr>
                <w:b/>
                <w:lang w:val="en-US"/>
              </w:rPr>
              <w:t>Str</w:t>
            </w:r>
            <w:proofErr w:type="spellEnd"/>
          </w:p>
        </w:tc>
        <w:tc>
          <w:tcPr>
            <w:tcW w:w="1559" w:type="dxa"/>
          </w:tcPr>
          <w:p w14:paraId="44435BDE" w14:textId="77777777" w:rsidR="00C15647" w:rsidRPr="00BD469E" w:rsidRDefault="00EE1820" w:rsidP="00C15647">
            <w:proofErr w:type="spellStart"/>
            <w:r w:rsidRPr="00BD469E">
              <w:t>unsignedByte</w:t>
            </w:r>
            <w:proofErr w:type="spellEnd"/>
          </w:p>
        </w:tc>
        <w:tc>
          <w:tcPr>
            <w:tcW w:w="1276" w:type="dxa"/>
          </w:tcPr>
          <w:p w14:paraId="6728350E" w14:textId="77777777" w:rsidR="00C15647" w:rsidRPr="00BD469E" w:rsidRDefault="00C15647" w:rsidP="00C15647"/>
        </w:tc>
        <w:tc>
          <w:tcPr>
            <w:tcW w:w="1134" w:type="dxa"/>
          </w:tcPr>
          <w:p w14:paraId="0C883906" w14:textId="77777777" w:rsidR="00C15647" w:rsidRPr="00BD469E" w:rsidRDefault="00AA0770" w:rsidP="00C15647">
            <w:r w:rsidRPr="00BD469E">
              <w:t>Да</w:t>
            </w:r>
          </w:p>
        </w:tc>
        <w:tc>
          <w:tcPr>
            <w:tcW w:w="3260" w:type="dxa"/>
          </w:tcPr>
          <w:p w14:paraId="610053F9" w14:textId="77777777" w:rsidR="00C15647" w:rsidRPr="00BD469E" w:rsidRDefault="00C22F26" w:rsidP="009B1FEE">
            <w:r>
              <w:t xml:space="preserve">Вид </w:t>
            </w:r>
            <w:r w:rsidR="009B1FEE">
              <w:t>строки реестра</w:t>
            </w:r>
          </w:p>
        </w:tc>
        <w:tc>
          <w:tcPr>
            <w:tcW w:w="3828" w:type="dxa"/>
          </w:tcPr>
          <w:p w14:paraId="64A26B85" w14:textId="77777777" w:rsidR="00C22F26" w:rsidRDefault="00C22F26" w:rsidP="00C15647">
            <w:r>
              <w:t>Определяет вид передаваемых данных из ВИС:</w:t>
            </w:r>
          </w:p>
          <w:p w14:paraId="4603B504" w14:textId="77777777" w:rsidR="00C15647" w:rsidRDefault="00EE1820" w:rsidP="00C15647">
            <w:r>
              <w:t>1 – данные о начислениях;</w:t>
            </w:r>
          </w:p>
          <w:p w14:paraId="17444348" w14:textId="77777777" w:rsidR="00EE1820" w:rsidRPr="00BD469E" w:rsidRDefault="00EE1820" w:rsidP="00C15647">
            <w:r>
              <w:t>2 – данные о квитировании оплаты с начислением</w:t>
            </w:r>
          </w:p>
        </w:tc>
      </w:tr>
      <w:bookmarkEnd w:id="160"/>
      <w:bookmarkEnd w:id="161"/>
      <w:bookmarkEnd w:id="162"/>
    </w:tbl>
    <w:p w14:paraId="16F4B4E5" w14:textId="77777777" w:rsidR="004F0601" w:rsidRPr="00BD469E" w:rsidRDefault="004F0601" w:rsidP="004F0601"/>
    <w:p w14:paraId="44CC819E" w14:textId="57A29DE9" w:rsidR="004F0601" w:rsidRPr="00540DBE" w:rsidRDefault="004F0601" w:rsidP="004F0601">
      <w:pPr>
        <w:pStyle w:val="3"/>
      </w:pPr>
      <w:r w:rsidRPr="00BD469E">
        <w:t xml:space="preserve"> </w:t>
      </w:r>
      <w:bookmarkStart w:id="163" w:name="_Toc10661487"/>
      <w:bookmarkStart w:id="164" w:name="_Toc10665792"/>
      <w:bookmarkStart w:id="165" w:name="_Toc13041024"/>
      <w:bookmarkStart w:id="166" w:name="_Toc14696675"/>
      <w:bookmarkStart w:id="167" w:name="_Toc18418413"/>
      <w:bookmarkStart w:id="168" w:name="_Toc35503376"/>
      <w:r w:rsidRPr="00540DBE">
        <w:t>«</w:t>
      </w:r>
      <w:r w:rsidR="00C546F9" w:rsidRPr="00540DBE">
        <w:t>Данные документов</w:t>
      </w:r>
      <w:r w:rsidRPr="00540DBE">
        <w:t>»</w:t>
      </w:r>
      <w:bookmarkEnd w:id="163"/>
      <w:bookmarkEnd w:id="164"/>
      <w:bookmarkEnd w:id="165"/>
      <w:bookmarkEnd w:id="166"/>
      <w:bookmarkEnd w:id="167"/>
      <w:bookmarkEnd w:id="168"/>
      <w:r w:rsidRPr="00540DBE">
        <w:t xml:space="preserve"> </w:t>
      </w:r>
    </w:p>
    <w:p w14:paraId="74956EB9" w14:textId="58523F46" w:rsidR="004F0601" w:rsidRPr="00540DBE" w:rsidRDefault="004F0601" w:rsidP="004F0601">
      <w:pPr>
        <w:pStyle w:val="aa"/>
      </w:pPr>
      <w:r w:rsidRPr="00540DBE">
        <w:t>Реквизиты элемента «</w:t>
      </w:r>
      <w:r w:rsidR="00C546F9" w:rsidRPr="00540DBE">
        <w:t>Данные документов</w:t>
      </w:r>
      <w:r w:rsidRPr="00540DBE">
        <w:t xml:space="preserve">» приведены в Таблице </w:t>
      </w:r>
      <w:r w:rsidRPr="00540DBE">
        <w:rPr>
          <w:noProof/>
        </w:rPr>
        <w:fldChar w:fldCharType="begin"/>
      </w:r>
      <w:r w:rsidRPr="00540DBE">
        <w:rPr>
          <w:noProof/>
        </w:rPr>
        <w:instrText xml:space="preserve"> REF  ЗакладкаТ0006 </w:instrText>
      </w:r>
      <w:r w:rsidR="00F26F02" w:rsidRPr="00540DBE">
        <w:rPr>
          <w:noProof/>
        </w:rPr>
        <w:instrText xml:space="preserve"> \* MERGEFORMAT </w:instrText>
      </w:r>
      <w:r w:rsidRPr="00540DBE">
        <w:rPr>
          <w:noProof/>
        </w:rPr>
        <w:fldChar w:fldCharType="separate"/>
      </w:r>
      <w:r w:rsidR="00265286">
        <w:rPr>
          <w:noProof/>
        </w:rPr>
        <w:t>8</w:t>
      </w:r>
      <w:r w:rsidRPr="00540DBE">
        <w:rPr>
          <w:noProof/>
        </w:rPr>
        <w:fldChar w:fldCharType="end"/>
      </w:r>
      <w:r w:rsidRPr="00540DBE">
        <w:t>.</w:t>
      </w:r>
    </w:p>
    <w:p w14:paraId="23C5B7BA" w14:textId="713E6884" w:rsidR="004F0601" w:rsidRDefault="004F0601" w:rsidP="004F0601">
      <w:pPr>
        <w:pStyle w:val="af"/>
      </w:pPr>
      <w:bookmarkStart w:id="169" w:name="_Toc10661505"/>
      <w:bookmarkStart w:id="170" w:name="_Toc14696697"/>
      <w:bookmarkStart w:id="171" w:name="_Toc18418435"/>
      <w:bookmarkStart w:id="172" w:name="_Toc28084487"/>
      <w:r w:rsidRPr="00540DBE">
        <w:lastRenderedPageBreak/>
        <w:t xml:space="preserve">Таблица </w:t>
      </w:r>
      <w:bookmarkStart w:id="173" w:name="ЗакладкаТ0006"/>
      <w:r w:rsidRPr="00540DBE">
        <w:fldChar w:fldCharType="begin"/>
      </w:r>
      <w:r w:rsidRPr="00540DBE">
        <w:instrText xml:space="preserve"> SEQ Таблица \* ARABIC </w:instrText>
      </w:r>
      <w:r w:rsidRPr="00540DBE">
        <w:fldChar w:fldCharType="separate"/>
      </w:r>
      <w:r w:rsidR="00265286">
        <w:rPr>
          <w:noProof/>
        </w:rPr>
        <w:t>8</w:t>
      </w:r>
      <w:r w:rsidRPr="00540DBE">
        <w:fldChar w:fldCharType="end"/>
      </w:r>
      <w:bookmarkEnd w:id="173"/>
      <w:r w:rsidRPr="00540DBE">
        <w:t>. Реквизиты элемента «</w:t>
      </w:r>
      <w:r w:rsidR="00C546F9" w:rsidRPr="00540DBE">
        <w:t>Данные документов</w:t>
      </w:r>
      <w:r w:rsidRPr="00540DBE">
        <w:t>»</w:t>
      </w:r>
      <w:bookmarkEnd w:id="169"/>
      <w:bookmarkEnd w:id="170"/>
      <w:bookmarkEnd w:id="171"/>
      <w:bookmarkEnd w:id="172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14:paraId="231330AE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7326329C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B7074EC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44424B1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3E47848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58B3FA58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0B97F0DE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5F00218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14:paraId="0C4FE85B" w14:textId="77777777" w:rsidTr="000C2D1E">
        <w:tc>
          <w:tcPr>
            <w:tcW w:w="1559" w:type="dxa"/>
          </w:tcPr>
          <w:p w14:paraId="323F479F" w14:textId="77777777" w:rsidR="004F0601" w:rsidRPr="00BD469E" w:rsidRDefault="004F0601" w:rsidP="000C2D1E"/>
        </w:tc>
        <w:tc>
          <w:tcPr>
            <w:tcW w:w="13324" w:type="dxa"/>
            <w:gridSpan w:val="6"/>
          </w:tcPr>
          <w:p w14:paraId="40AB7262" w14:textId="77777777" w:rsidR="004F0601" w:rsidRPr="004C2F81" w:rsidRDefault="004F0601" w:rsidP="000C2D1E">
            <w:pPr>
              <w:rPr>
                <w:b/>
              </w:rPr>
            </w:pPr>
            <w:proofErr w:type="spellStart"/>
            <w:r w:rsidRPr="004C2F81">
              <w:rPr>
                <w:b/>
              </w:rPr>
              <w:t>BuhOperatsiya</w:t>
            </w:r>
            <w:proofErr w:type="spellEnd"/>
          </w:p>
        </w:tc>
      </w:tr>
      <w:tr w:rsidR="004F0601" w:rsidRPr="00BD469E" w14:paraId="25B49F52" w14:textId="77777777" w:rsidTr="000C2D1E">
        <w:tc>
          <w:tcPr>
            <w:tcW w:w="1559" w:type="dxa"/>
          </w:tcPr>
          <w:p w14:paraId="70919ADC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1CEEE5C8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Kod</w:t>
            </w:r>
            <w:proofErr w:type="spellEnd"/>
          </w:p>
        </w:tc>
        <w:tc>
          <w:tcPr>
            <w:tcW w:w="1559" w:type="dxa"/>
          </w:tcPr>
          <w:p w14:paraId="13F1E6E0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232E236" w14:textId="77777777" w:rsidR="004F0601" w:rsidRPr="00BD469E" w:rsidRDefault="004F0601" w:rsidP="000C2D1E">
            <w:r w:rsidRPr="00BD469E">
              <w:t>&lt;=150</w:t>
            </w:r>
          </w:p>
        </w:tc>
        <w:tc>
          <w:tcPr>
            <w:tcW w:w="1134" w:type="dxa"/>
          </w:tcPr>
          <w:p w14:paraId="351D0C5B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366FD7A0" w14:textId="77777777" w:rsidR="004F0601" w:rsidRPr="00BD469E" w:rsidRDefault="004F0601" w:rsidP="000C2D1E">
            <w:r w:rsidRPr="00BD469E">
              <w:t>Исходный код документа</w:t>
            </w:r>
          </w:p>
        </w:tc>
        <w:tc>
          <w:tcPr>
            <w:tcW w:w="4536" w:type="dxa"/>
          </w:tcPr>
          <w:p w14:paraId="7BAFE36C" w14:textId="77777777" w:rsidR="004F0601" w:rsidRPr="00BD469E" w:rsidRDefault="004F0601" w:rsidP="000C2D1E"/>
        </w:tc>
      </w:tr>
      <w:tr w:rsidR="004F0601" w:rsidRPr="00BD469E" w14:paraId="738CAA11" w14:textId="77777777" w:rsidTr="000C2D1E">
        <w:tc>
          <w:tcPr>
            <w:tcW w:w="1559" w:type="dxa"/>
          </w:tcPr>
          <w:p w14:paraId="1D50D4A6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40FA9F33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Date</w:t>
            </w:r>
            <w:proofErr w:type="spellEnd"/>
          </w:p>
        </w:tc>
        <w:tc>
          <w:tcPr>
            <w:tcW w:w="1559" w:type="dxa"/>
          </w:tcPr>
          <w:p w14:paraId="69BA3886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28175415" w14:textId="77777777" w:rsidR="004F0601" w:rsidRPr="00BD469E" w:rsidRDefault="004F0601" w:rsidP="000C2D1E"/>
        </w:tc>
        <w:tc>
          <w:tcPr>
            <w:tcW w:w="1134" w:type="dxa"/>
          </w:tcPr>
          <w:p w14:paraId="22017695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2D2EFA83" w14:textId="77777777" w:rsidR="004F0601" w:rsidRPr="00BD469E" w:rsidRDefault="004F0601" w:rsidP="000C2D1E">
            <w:r w:rsidRPr="00BD469E">
              <w:t>Дата документа</w:t>
            </w:r>
          </w:p>
        </w:tc>
        <w:tc>
          <w:tcPr>
            <w:tcW w:w="4536" w:type="dxa"/>
          </w:tcPr>
          <w:p w14:paraId="7E4D38E5" w14:textId="77777777" w:rsidR="004F0601" w:rsidRPr="00BD469E" w:rsidRDefault="004F0601" w:rsidP="000C2D1E"/>
        </w:tc>
      </w:tr>
      <w:tr w:rsidR="004F0601" w:rsidRPr="00BD469E" w14:paraId="74342457" w14:textId="77777777" w:rsidTr="000C2D1E">
        <w:tc>
          <w:tcPr>
            <w:tcW w:w="1559" w:type="dxa"/>
          </w:tcPr>
          <w:p w14:paraId="76653832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13324" w:type="dxa"/>
            <w:gridSpan w:val="6"/>
          </w:tcPr>
          <w:p w14:paraId="2429D744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Organizatsya</w:t>
            </w:r>
            <w:proofErr w:type="spellEnd"/>
          </w:p>
        </w:tc>
      </w:tr>
      <w:tr w:rsidR="004F0601" w:rsidRPr="00BD469E" w14:paraId="5531CC63" w14:textId="77777777" w:rsidTr="000C2D1E">
        <w:tc>
          <w:tcPr>
            <w:tcW w:w="1559" w:type="dxa"/>
          </w:tcPr>
          <w:p w14:paraId="0F63193E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67CC07E8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INN</w:t>
            </w:r>
          </w:p>
        </w:tc>
        <w:tc>
          <w:tcPr>
            <w:tcW w:w="1559" w:type="dxa"/>
          </w:tcPr>
          <w:p w14:paraId="19584BD1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B61400E" w14:textId="77777777" w:rsidR="004F0601" w:rsidRPr="00BD469E" w:rsidRDefault="004F0601" w:rsidP="000C2D1E">
            <w:r w:rsidRPr="00BD469E">
              <w:t>= 10</w:t>
            </w:r>
          </w:p>
        </w:tc>
        <w:tc>
          <w:tcPr>
            <w:tcW w:w="1134" w:type="dxa"/>
          </w:tcPr>
          <w:p w14:paraId="0CE33C98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04984F17" w14:textId="77777777" w:rsidR="004F0601" w:rsidRPr="00BD469E" w:rsidRDefault="004F0601" w:rsidP="000C2D1E">
            <w:r w:rsidRPr="00BD469E">
              <w:t xml:space="preserve">ИНН </w:t>
            </w:r>
            <w:proofErr w:type="spellStart"/>
            <w:r w:rsidRPr="00BD469E">
              <w:t>организациии</w:t>
            </w:r>
            <w:proofErr w:type="spellEnd"/>
          </w:p>
        </w:tc>
        <w:tc>
          <w:tcPr>
            <w:tcW w:w="4536" w:type="dxa"/>
          </w:tcPr>
          <w:p w14:paraId="621EDDDA" w14:textId="77777777" w:rsidR="004F0601" w:rsidRPr="00BD469E" w:rsidRDefault="004F0601" w:rsidP="000C2D1E"/>
        </w:tc>
      </w:tr>
      <w:tr w:rsidR="004F0601" w:rsidRPr="00BD469E" w14:paraId="70C07370" w14:textId="77777777" w:rsidTr="000C2D1E">
        <w:tc>
          <w:tcPr>
            <w:tcW w:w="1559" w:type="dxa"/>
          </w:tcPr>
          <w:p w14:paraId="727AC3C9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6AB5DD58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PP</w:t>
            </w:r>
          </w:p>
        </w:tc>
        <w:tc>
          <w:tcPr>
            <w:tcW w:w="1559" w:type="dxa"/>
          </w:tcPr>
          <w:p w14:paraId="5DF96563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3B380CC" w14:textId="77777777" w:rsidR="004F0601" w:rsidRPr="00BD469E" w:rsidRDefault="004F0601" w:rsidP="000C2D1E">
            <w:r w:rsidRPr="00BD469E">
              <w:t>= 9</w:t>
            </w:r>
          </w:p>
        </w:tc>
        <w:tc>
          <w:tcPr>
            <w:tcW w:w="1134" w:type="dxa"/>
          </w:tcPr>
          <w:p w14:paraId="5860F949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1B4843EF" w14:textId="77777777" w:rsidR="004F0601" w:rsidRPr="00BD469E" w:rsidRDefault="004F0601" w:rsidP="000C2D1E">
            <w:r w:rsidRPr="00BD469E">
              <w:t>КПП организации</w:t>
            </w:r>
          </w:p>
        </w:tc>
        <w:tc>
          <w:tcPr>
            <w:tcW w:w="4536" w:type="dxa"/>
          </w:tcPr>
          <w:p w14:paraId="3E62D635" w14:textId="77777777" w:rsidR="004F0601" w:rsidRPr="00BD469E" w:rsidRDefault="004F0601" w:rsidP="000C2D1E"/>
        </w:tc>
      </w:tr>
      <w:tr w:rsidR="004F0601" w:rsidRPr="00BD469E" w14:paraId="565A9119" w14:textId="77777777" w:rsidTr="000C2D1E">
        <w:tc>
          <w:tcPr>
            <w:tcW w:w="1559" w:type="dxa"/>
          </w:tcPr>
          <w:p w14:paraId="221974C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45A15E64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5AAEFE57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06602B8C" w14:textId="77777777" w:rsidR="004F0601" w:rsidRPr="00BD469E" w:rsidRDefault="004F0601" w:rsidP="000C2D1E">
            <w:r w:rsidRPr="00BD469E">
              <w:t>&lt;=150</w:t>
            </w:r>
          </w:p>
        </w:tc>
        <w:tc>
          <w:tcPr>
            <w:tcW w:w="1134" w:type="dxa"/>
          </w:tcPr>
          <w:p w14:paraId="32734877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0BAFD653" w14:textId="77777777" w:rsidR="004F0601" w:rsidRPr="00BD469E" w:rsidRDefault="004F0601" w:rsidP="000C2D1E">
            <w:r w:rsidRPr="00BD469E">
              <w:t>Наименование организации</w:t>
            </w:r>
          </w:p>
        </w:tc>
        <w:tc>
          <w:tcPr>
            <w:tcW w:w="4536" w:type="dxa"/>
          </w:tcPr>
          <w:p w14:paraId="73BDE080" w14:textId="77777777" w:rsidR="004F0601" w:rsidRPr="00BD469E" w:rsidRDefault="004F0601" w:rsidP="000C2D1E"/>
        </w:tc>
      </w:tr>
      <w:tr w:rsidR="004F0601" w:rsidRPr="00BD469E" w14:paraId="63BC99BA" w14:textId="77777777" w:rsidTr="000C2D1E">
        <w:trPr>
          <w:trHeight w:val="934"/>
        </w:trPr>
        <w:tc>
          <w:tcPr>
            <w:tcW w:w="1559" w:type="dxa"/>
          </w:tcPr>
          <w:p w14:paraId="6B7D5CFF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43659893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Osnovanie</w:t>
            </w:r>
            <w:proofErr w:type="spellEnd"/>
          </w:p>
        </w:tc>
        <w:tc>
          <w:tcPr>
            <w:tcW w:w="1559" w:type="dxa"/>
          </w:tcPr>
          <w:p w14:paraId="2B9B15A5" w14:textId="77777777" w:rsidR="004F0601" w:rsidRPr="00BD469E" w:rsidRDefault="004F0601" w:rsidP="000C2D1E">
            <w:pPr>
              <w:rPr>
                <w:highlight w:val="white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79A3766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724C49C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73B82027" w14:textId="77777777" w:rsidR="004F0601" w:rsidRPr="00BD469E" w:rsidRDefault="004F0601" w:rsidP="000C2D1E">
            <w:r w:rsidRPr="00BD469E">
              <w:t>Основание документа</w:t>
            </w:r>
          </w:p>
        </w:tc>
        <w:tc>
          <w:tcPr>
            <w:tcW w:w="4536" w:type="dxa"/>
            <w:vAlign w:val="bottom"/>
          </w:tcPr>
          <w:p w14:paraId="79B65A8C" w14:textId="77777777" w:rsidR="004F0601" w:rsidRPr="00BD469E" w:rsidRDefault="004F0601" w:rsidP="000C2D1E"/>
        </w:tc>
      </w:tr>
      <w:tr w:rsidR="004F0601" w:rsidRPr="00BD469E" w14:paraId="1FFFB177" w14:textId="77777777" w:rsidTr="000C2D1E">
        <w:tc>
          <w:tcPr>
            <w:tcW w:w="1559" w:type="dxa"/>
          </w:tcPr>
          <w:p w14:paraId="556271ED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14:paraId="3CB96684" w14:textId="77777777" w:rsidR="004F0601" w:rsidRPr="00D67650" w:rsidRDefault="004F0601" w:rsidP="000C2D1E">
            <w:pPr>
              <w:rPr>
                <w:b/>
                <w:highlight w:val="white"/>
              </w:rPr>
            </w:pPr>
            <w:proofErr w:type="spellStart"/>
            <w:r w:rsidRPr="00D67650">
              <w:rPr>
                <w:b/>
                <w:highlight w:val="white"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2F9EB27E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6324BC2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02915654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1CA989F1" w14:textId="77777777" w:rsidR="004F0601" w:rsidRPr="00BD469E" w:rsidRDefault="004F0601" w:rsidP="000C2D1E">
            <w:r w:rsidRPr="00BD469E">
              <w:t>Комментарий</w:t>
            </w:r>
          </w:p>
        </w:tc>
        <w:tc>
          <w:tcPr>
            <w:tcW w:w="4536" w:type="dxa"/>
            <w:vAlign w:val="bottom"/>
          </w:tcPr>
          <w:p w14:paraId="2F1DA996" w14:textId="77777777" w:rsidR="004F0601" w:rsidRPr="00BD469E" w:rsidRDefault="004F0601" w:rsidP="000C2D1E"/>
        </w:tc>
      </w:tr>
      <w:tr w:rsidR="004F0601" w:rsidRPr="00BD469E" w14:paraId="1451A17B" w14:textId="77777777" w:rsidTr="000C2D1E">
        <w:tc>
          <w:tcPr>
            <w:tcW w:w="1559" w:type="dxa"/>
          </w:tcPr>
          <w:p w14:paraId="2F47F122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5FA6317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Tip</w:t>
            </w:r>
            <w:proofErr w:type="spellEnd"/>
          </w:p>
        </w:tc>
        <w:tc>
          <w:tcPr>
            <w:tcW w:w="1559" w:type="dxa"/>
          </w:tcPr>
          <w:p w14:paraId="21B85CF9" w14:textId="77777777" w:rsidR="004F0601" w:rsidRPr="00BD469E" w:rsidRDefault="004F0601" w:rsidP="000C2D1E">
            <w:pPr>
              <w:rPr>
                <w:highlight w:val="white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8D37A6C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240C6364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t>Да</w:t>
            </w:r>
          </w:p>
        </w:tc>
        <w:tc>
          <w:tcPr>
            <w:tcW w:w="2126" w:type="dxa"/>
          </w:tcPr>
          <w:p w14:paraId="0A4DCB39" w14:textId="77777777" w:rsidR="004F0601" w:rsidRPr="00540DBE" w:rsidRDefault="004F0601" w:rsidP="000C2D1E">
            <w:r w:rsidRPr="00540DBE">
              <w:t>Тип списка</w:t>
            </w:r>
          </w:p>
        </w:tc>
        <w:tc>
          <w:tcPr>
            <w:tcW w:w="4536" w:type="dxa"/>
          </w:tcPr>
          <w:p w14:paraId="6579FFA7" w14:textId="6BA45B4A" w:rsidR="004F0601" w:rsidRPr="00540DBE" w:rsidRDefault="003A3AE1" w:rsidP="000C2D1E">
            <w:r w:rsidRPr="00540DBE">
              <w:t>Операция бухгалтерская</w:t>
            </w:r>
          </w:p>
        </w:tc>
      </w:tr>
    </w:tbl>
    <w:p w14:paraId="1AACB02C" w14:textId="77777777" w:rsidR="004F0601" w:rsidRPr="00BD469E" w:rsidRDefault="004F0601" w:rsidP="004F0601"/>
    <w:p w14:paraId="6DEF3C35" w14:textId="77777777" w:rsidR="004F0601" w:rsidRDefault="004F0601" w:rsidP="004F0601">
      <w:pPr>
        <w:pStyle w:val="3"/>
      </w:pPr>
      <w:bookmarkStart w:id="174" w:name="_Toc10661488"/>
      <w:bookmarkStart w:id="175" w:name="_Toc10665793"/>
      <w:bookmarkStart w:id="176" w:name="_Toc13041025"/>
      <w:bookmarkStart w:id="177" w:name="_Toc14696676"/>
      <w:bookmarkStart w:id="178" w:name="_Toc18418414"/>
      <w:bookmarkStart w:id="179" w:name="_Toc35503377"/>
      <w:r w:rsidRPr="004C2F81">
        <w:lastRenderedPageBreak/>
        <w:t>«Заявка на кассовый расход»</w:t>
      </w:r>
      <w:bookmarkEnd w:id="174"/>
      <w:bookmarkEnd w:id="175"/>
      <w:bookmarkEnd w:id="176"/>
      <w:bookmarkEnd w:id="177"/>
      <w:bookmarkEnd w:id="178"/>
      <w:bookmarkEnd w:id="179"/>
    </w:p>
    <w:p w14:paraId="0DE5AE40" w14:textId="45665D20" w:rsidR="004F0601" w:rsidRPr="003E4F14" w:rsidRDefault="004F0601" w:rsidP="004F0601">
      <w:pPr>
        <w:pStyle w:val="22"/>
        <w:widowControl w:val="0"/>
        <w:rPr>
          <w:szCs w:val="24"/>
        </w:rPr>
      </w:pPr>
      <w:r w:rsidRPr="003E4F14">
        <w:rPr>
          <w:szCs w:val="24"/>
        </w:rPr>
        <w:t>Реквизиты элемента «</w:t>
      </w:r>
      <w:r>
        <w:rPr>
          <w:szCs w:val="24"/>
        </w:rPr>
        <w:t>Заявка на кассовый расход</w:t>
      </w:r>
      <w:r w:rsidRPr="003E4F14">
        <w:rPr>
          <w:szCs w:val="24"/>
        </w:rPr>
        <w:t xml:space="preserve">» приведены в </w:t>
      </w:r>
      <w:r>
        <w:rPr>
          <w:szCs w:val="24"/>
        </w:rPr>
        <w:t>Т</w:t>
      </w:r>
      <w:r w:rsidRPr="003E4F14">
        <w:rPr>
          <w:szCs w:val="24"/>
        </w:rPr>
        <w:t>аблице</w:t>
      </w:r>
      <w:r w:rsidRPr="00434422">
        <w:rPr>
          <w:szCs w:val="24"/>
        </w:rPr>
        <w:t xml:space="preserve">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10 </w:instrText>
      </w:r>
      <w:r>
        <w:rPr>
          <w:noProof/>
        </w:rPr>
        <w:fldChar w:fldCharType="separate"/>
      </w:r>
      <w:r w:rsidR="00265286">
        <w:rPr>
          <w:noProof/>
        </w:rPr>
        <w:t>9</w:t>
      </w:r>
      <w:r>
        <w:rPr>
          <w:noProof/>
        </w:rPr>
        <w:fldChar w:fldCharType="end"/>
      </w:r>
      <w:r w:rsidRPr="003E4F14">
        <w:rPr>
          <w:szCs w:val="24"/>
        </w:rPr>
        <w:t>.</w:t>
      </w:r>
    </w:p>
    <w:p w14:paraId="3F5A7D6E" w14:textId="3AB28929" w:rsidR="004F0601" w:rsidRPr="004C2F81" w:rsidRDefault="004F0601" w:rsidP="004F0601">
      <w:pPr>
        <w:pStyle w:val="af"/>
      </w:pPr>
      <w:bookmarkStart w:id="180" w:name="_Toc10661506"/>
      <w:bookmarkStart w:id="181" w:name="_Toc14696698"/>
      <w:bookmarkStart w:id="182" w:name="_Toc18418436"/>
      <w:bookmarkStart w:id="183" w:name="_Toc28084488"/>
      <w:r>
        <w:t xml:space="preserve">Таблица </w:t>
      </w:r>
      <w:bookmarkStart w:id="184" w:name="ЗакладкаТ0010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9</w:t>
      </w:r>
      <w:r>
        <w:fldChar w:fldCharType="end"/>
      </w:r>
      <w:bookmarkEnd w:id="184"/>
      <w:r w:rsidRPr="00215C08">
        <w:t xml:space="preserve">. </w:t>
      </w:r>
      <w:r w:rsidRPr="00434422">
        <w:t>Реквизиты элемента «Заявка на кассовый расход»</w:t>
      </w:r>
      <w:bookmarkEnd w:id="180"/>
      <w:bookmarkEnd w:id="181"/>
      <w:bookmarkEnd w:id="182"/>
      <w:bookmarkEnd w:id="183"/>
    </w:p>
    <w:tbl>
      <w:tblPr>
        <w:tblW w:w="15167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820"/>
      </w:tblGrid>
      <w:tr w:rsidR="004F0601" w:rsidRPr="003A59AD" w14:paraId="39452A4C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D8AB6F0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D98BDBA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07B34651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039D3851" w14:textId="77777777"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41863951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5551B39D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820" w:type="dxa"/>
            <w:shd w:val="clear" w:color="auto" w:fill="D9D9D9"/>
          </w:tcPr>
          <w:p w14:paraId="3A646A0C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14:paraId="5E50A246" w14:textId="77777777" w:rsidTr="000C2D1E">
        <w:trPr>
          <w:trHeight w:val="303"/>
        </w:trPr>
        <w:tc>
          <w:tcPr>
            <w:tcW w:w="1559" w:type="dxa"/>
          </w:tcPr>
          <w:p w14:paraId="2D747A94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13608" w:type="dxa"/>
            <w:gridSpan w:val="6"/>
          </w:tcPr>
          <w:p w14:paraId="688F58DA" w14:textId="77777777" w:rsidR="004F0601" w:rsidRPr="00FF02BE" w:rsidRDefault="004F0601" w:rsidP="000C2D1E">
            <w:pPr>
              <w:rPr>
                <w:b/>
                <w:szCs w:val="24"/>
                <w:lang w:val="en-US"/>
              </w:rPr>
            </w:pPr>
            <w:r w:rsidRPr="00FF02BE">
              <w:rPr>
                <w:b/>
                <w:szCs w:val="24"/>
                <w:lang w:val="en-US"/>
              </w:rPr>
              <w:t>ZKR</w:t>
            </w:r>
          </w:p>
        </w:tc>
      </w:tr>
      <w:tr w:rsidR="004F0601" w:rsidRPr="003A59AD" w14:paraId="03A4209C" w14:textId="77777777" w:rsidTr="000C2D1E">
        <w:trPr>
          <w:trHeight w:val="719"/>
        </w:trPr>
        <w:tc>
          <w:tcPr>
            <w:tcW w:w="1559" w:type="dxa"/>
          </w:tcPr>
          <w:p w14:paraId="566E33AA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CC0F199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7101698C" w14:textId="77777777"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5E3B206F" w14:textId="77777777"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1D5836D7" w14:textId="77777777" w:rsidR="004F0601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C3C9AE3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д ИД</w:t>
            </w:r>
            <w:r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документа</w:t>
            </w:r>
          </w:p>
        </w:tc>
        <w:tc>
          <w:tcPr>
            <w:tcW w:w="4820" w:type="dxa"/>
          </w:tcPr>
          <w:p w14:paraId="1C0EECEE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14:paraId="62FD1F55" w14:textId="77777777" w:rsidTr="000C2D1E">
        <w:tc>
          <w:tcPr>
            <w:tcW w:w="1559" w:type="dxa"/>
          </w:tcPr>
          <w:p w14:paraId="4A83B259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13608" w:type="dxa"/>
            <w:gridSpan w:val="6"/>
          </w:tcPr>
          <w:p w14:paraId="395DEA95" w14:textId="77777777" w:rsidR="004F0601" w:rsidRPr="002F760F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Organizatsya</w:t>
            </w:r>
            <w:proofErr w:type="spellEnd"/>
          </w:p>
        </w:tc>
      </w:tr>
      <w:tr w:rsidR="004F0601" w:rsidRPr="003A59AD" w14:paraId="71A99703" w14:textId="77777777" w:rsidTr="000C2D1E">
        <w:tc>
          <w:tcPr>
            <w:tcW w:w="1559" w:type="dxa"/>
          </w:tcPr>
          <w:p w14:paraId="23A7EB7A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7C017ADD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INN</w:t>
            </w:r>
          </w:p>
        </w:tc>
        <w:tc>
          <w:tcPr>
            <w:tcW w:w="1559" w:type="dxa"/>
          </w:tcPr>
          <w:p w14:paraId="5FD35E6E" w14:textId="77777777" w:rsidR="004F0601" w:rsidRPr="00816FB7" w:rsidRDefault="004F0601" w:rsidP="000C2D1E">
            <w:pPr>
              <w:rPr>
                <w:sz w:val="22"/>
              </w:rPr>
            </w:pPr>
            <w:proofErr w:type="spellStart"/>
            <w:r w:rsidRPr="003B004B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ADA7C66" w14:textId="77777777" w:rsidR="004F0601" w:rsidRPr="002F760F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= 10</w:t>
            </w:r>
          </w:p>
        </w:tc>
        <w:tc>
          <w:tcPr>
            <w:tcW w:w="1134" w:type="dxa"/>
          </w:tcPr>
          <w:p w14:paraId="3AE3381C" w14:textId="77777777" w:rsidR="004F0601" w:rsidRDefault="004F0601" w:rsidP="000C2D1E">
            <w:pPr>
              <w:rPr>
                <w:szCs w:val="24"/>
              </w:rPr>
            </w:pPr>
            <w:r w:rsidRPr="008F6880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39EC68F5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ИНН организации</w:t>
            </w:r>
          </w:p>
        </w:tc>
        <w:tc>
          <w:tcPr>
            <w:tcW w:w="4820" w:type="dxa"/>
          </w:tcPr>
          <w:p w14:paraId="3D83503A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14:paraId="1D01EBFD" w14:textId="77777777" w:rsidTr="000C2D1E">
        <w:tc>
          <w:tcPr>
            <w:tcW w:w="1559" w:type="dxa"/>
          </w:tcPr>
          <w:p w14:paraId="1213350B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05E6B0A8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PP</w:t>
            </w:r>
          </w:p>
        </w:tc>
        <w:tc>
          <w:tcPr>
            <w:tcW w:w="1559" w:type="dxa"/>
          </w:tcPr>
          <w:p w14:paraId="7E13BF58" w14:textId="77777777" w:rsidR="004F0601" w:rsidRPr="00816FB7" w:rsidRDefault="004F0601" w:rsidP="000C2D1E">
            <w:pPr>
              <w:rPr>
                <w:sz w:val="22"/>
              </w:rPr>
            </w:pPr>
            <w:proofErr w:type="spellStart"/>
            <w:r w:rsidRPr="003B004B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6A09A83" w14:textId="77777777" w:rsidR="004F0601" w:rsidRPr="002F760F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= 9</w:t>
            </w:r>
          </w:p>
        </w:tc>
        <w:tc>
          <w:tcPr>
            <w:tcW w:w="1134" w:type="dxa"/>
          </w:tcPr>
          <w:p w14:paraId="6A54840E" w14:textId="77777777" w:rsidR="004F0601" w:rsidRDefault="004F0601" w:rsidP="000C2D1E">
            <w:pPr>
              <w:rPr>
                <w:szCs w:val="24"/>
              </w:rPr>
            </w:pPr>
            <w:r w:rsidRPr="008F6880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475AFF94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ПП организации</w:t>
            </w:r>
          </w:p>
        </w:tc>
        <w:tc>
          <w:tcPr>
            <w:tcW w:w="4820" w:type="dxa"/>
          </w:tcPr>
          <w:p w14:paraId="090B993A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14:paraId="5646D45C" w14:textId="77777777" w:rsidTr="000C2D1E">
        <w:tc>
          <w:tcPr>
            <w:tcW w:w="1559" w:type="dxa"/>
          </w:tcPr>
          <w:p w14:paraId="6DC6F8F0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0548F997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5B9BC6A2" w14:textId="77777777" w:rsidR="004F0601" w:rsidRPr="00816FB7" w:rsidRDefault="004F0601" w:rsidP="000C2D1E">
            <w:pPr>
              <w:rPr>
                <w:sz w:val="22"/>
              </w:rPr>
            </w:pPr>
            <w:proofErr w:type="spellStart"/>
            <w:r w:rsidRPr="003B004B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2201836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150</w:t>
            </w:r>
          </w:p>
        </w:tc>
        <w:tc>
          <w:tcPr>
            <w:tcW w:w="1134" w:type="dxa"/>
          </w:tcPr>
          <w:p w14:paraId="244D7D8D" w14:textId="77777777" w:rsidR="004F0601" w:rsidRDefault="004F0601" w:rsidP="000C2D1E">
            <w:pPr>
              <w:rPr>
                <w:szCs w:val="24"/>
              </w:rPr>
            </w:pPr>
            <w:r w:rsidRPr="008F6880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4BD64AF6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аименование организации</w:t>
            </w:r>
          </w:p>
        </w:tc>
        <w:tc>
          <w:tcPr>
            <w:tcW w:w="4820" w:type="dxa"/>
          </w:tcPr>
          <w:p w14:paraId="7706ADCF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14:paraId="00C2F311" w14:textId="77777777" w:rsidTr="000C2D1E">
        <w:tc>
          <w:tcPr>
            <w:tcW w:w="1559" w:type="dxa"/>
          </w:tcPr>
          <w:p w14:paraId="764DB87E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EABA945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TYPE</w:t>
            </w:r>
          </w:p>
        </w:tc>
        <w:tc>
          <w:tcPr>
            <w:tcW w:w="1559" w:type="dxa"/>
          </w:tcPr>
          <w:p w14:paraId="3A897A55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4726E68B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A675044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87F1E84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Тип заявки</w:t>
            </w:r>
          </w:p>
        </w:tc>
        <w:tc>
          <w:tcPr>
            <w:tcW w:w="4820" w:type="dxa"/>
          </w:tcPr>
          <w:p w14:paraId="2FC27151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14:paraId="5181EF37" w14:textId="77777777" w:rsidR="004F0601" w:rsidRPr="009F5BE0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1 - ЗКР</w:t>
            </w:r>
          </w:p>
        </w:tc>
      </w:tr>
      <w:tr w:rsidR="004F0601" w:rsidRPr="003A59AD" w14:paraId="0BB4C4E3" w14:textId="77777777" w:rsidTr="000C2D1E">
        <w:tc>
          <w:tcPr>
            <w:tcW w:w="1559" w:type="dxa"/>
          </w:tcPr>
          <w:p w14:paraId="51F37DBC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52B75BC" w14:textId="77777777" w:rsidR="004F0601" w:rsidRPr="00874BA2" w:rsidRDefault="004F0601" w:rsidP="000C2D1E">
            <w:pPr>
              <w:rPr>
                <w:b/>
                <w:sz w:val="22"/>
              </w:rPr>
            </w:pPr>
            <w:proofErr w:type="spellStart"/>
            <w:r>
              <w:rPr>
                <w:b/>
                <w:sz w:val="22"/>
                <w:lang w:val="en-US"/>
              </w:rPr>
              <w:t>TipovayaOperatsia</w:t>
            </w:r>
            <w:proofErr w:type="spellEnd"/>
          </w:p>
        </w:tc>
        <w:tc>
          <w:tcPr>
            <w:tcW w:w="1559" w:type="dxa"/>
          </w:tcPr>
          <w:p w14:paraId="6F506378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7A04D8F1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27039A8D" w14:textId="77777777" w:rsidR="004F0601" w:rsidRPr="009F5BE0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04CD695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Типовая операция</w:t>
            </w:r>
          </w:p>
        </w:tc>
        <w:tc>
          <w:tcPr>
            <w:tcW w:w="4820" w:type="dxa"/>
          </w:tcPr>
          <w:p w14:paraId="2ED0F749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14:paraId="21AB673D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1 – Оплата поставщикам;</w:t>
            </w:r>
          </w:p>
          <w:p w14:paraId="47A46015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2 – Перечисление средств во временном распоряжении</w:t>
            </w:r>
          </w:p>
          <w:p w14:paraId="0806E611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3 - </w:t>
            </w:r>
            <w:r w:rsidRPr="00874BA2">
              <w:rPr>
                <w:sz w:val="22"/>
              </w:rPr>
              <w:t>Уплата налогов, сборов и</w:t>
            </w:r>
            <w:r>
              <w:rPr>
                <w:sz w:val="22"/>
              </w:rPr>
              <w:t xml:space="preserve"> иных платежей в бюджет </w:t>
            </w:r>
          </w:p>
        </w:tc>
      </w:tr>
      <w:tr w:rsidR="004F0601" w:rsidRPr="003A59AD" w14:paraId="4A25517D" w14:textId="77777777" w:rsidTr="000C2D1E">
        <w:tc>
          <w:tcPr>
            <w:tcW w:w="1559" w:type="dxa"/>
          </w:tcPr>
          <w:p w14:paraId="30F20079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F08EAC9" w14:textId="77777777" w:rsidR="004F0601" w:rsidRPr="001921B7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>
              <w:rPr>
                <w:b/>
                <w:sz w:val="22"/>
                <w:lang w:val="en-US"/>
              </w:rPr>
              <w:t>KorSchet</w:t>
            </w:r>
            <w:proofErr w:type="spellEnd"/>
          </w:p>
        </w:tc>
        <w:tc>
          <w:tcPr>
            <w:tcW w:w="1559" w:type="dxa"/>
          </w:tcPr>
          <w:p w14:paraId="24241024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68BF6DE" w14:textId="77777777" w:rsidR="004F0601" w:rsidRPr="00715A18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</w:t>
            </w:r>
            <w:r>
              <w:rPr>
                <w:szCs w:val="24"/>
              </w:rPr>
              <w:t xml:space="preserve">= </w:t>
            </w: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14:paraId="128A688F" w14:textId="77777777"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2D9FB7B" w14:textId="77777777"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Указывается код счёта из ЕПСБУ (19-2</w:t>
            </w:r>
            <w:r w:rsidRPr="0064549B">
              <w:rPr>
                <w:sz w:val="22"/>
              </w:rPr>
              <w:t>1</w:t>
            </w:r>
            <w:r>
              <w:rPr>
                <w:sz w:val="22"/>
              </w:rPr>
              <w:t xml:space="preserve"> разряды)</w:t>
            </w:r>
          </w:p>
          <w:p w14:paraId="5F918D1A" w14:textId="77777777" w:rsidR="004F0601" w:rsidRPr="00715A18" w:rsidRDefault="004F0601" w:rsidP="000C2D1E">
            <w:pPr>
              <w:rPr>
                <w:sz w:val="22"/>
              </w:rPr>
            </w:pPr>
          </w:p>
        </w:tc>
        <w:tc>
          <w:tcPr>
            <w:tcW w:w="4820" w:type="dxa"/>
          </w:tcPr>
          <w:p w14:paraId="6DDEFC1A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lastRenderedPageBreak/>
              <w:t>205.00</w:t>
            </w:r>
            <w:r>
              <w:rPr>
                <w:sz w:val="22"/>
              </w:rPr>
              <w:t>;</w:t>
            </w:r>
          </w:p>
          <w:p w14:paraId="1E7A7399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6.00</w:t>
            </w:r>
            <w:r>
              <w:rPr>
                <w:sz w:val="22"/>
              </w:rPr>
              <w:t>;</w:t>
            </w:r>
          </w:p>
          <w:p w14:paraId="5AB17BB0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lastRenderedPageBreak/>
              <w:t>207.00</w:t>
            </w:r>
            <w:r>
              <w:rPr>
                <w:sz w:val="22"/>
              </w:rPr>
              <w:t>;</w:t>
            </w:r>
          </w:p>
          <w:p w14:paraId="65E2F73C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8.00</w:t>
            </w:r>
            <w:r>
              <w:rPr>
                <w:sz w:val="22"/>
              </w:rPr>
              <w:t>;</w:t>
            </w:r>
          </w:p>
          <w:p w14:paraId="4F33B301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9.00</w:t>
            </w:r>
            <w:r>
              <w:rPr>
                <w:sz w:val="22"/>
              </w:rPr>
              <w:t>;</w:t>
            </w:r>
          </w:p>
          <w:p w14:paraId="0D671105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301.00</w:t>
            </w:r>
            <w:r>
              <w:rPr>
                <w:sz w:val="22"/>
              </w:rPr>
              <w:t>;</w:t>
            </w:r>
          </w:p>
          <w:p w14:paraId="4604B69F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302.00</w:t>
            </w:r>
            <w:r>
              <w:rPr>
                <w:sz w:val="22"/>
              </w:rPr>
              <w:t>;</w:t>
            </w:r>
          </w:p>
          <w:p w14:paraId="3DDEC861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303.00</w:t>
            </w:r>
            <w:r>
              <w:rPr>
                <w:sz w:val="22"/>
              </w:rPr>
              <w:t>;</w:t>
            </w:r>
          </w:p>
          <w:p w14:paraId="26BA0A2E" w14:textId="77777777" w:rsidR="004F0601" w:rsidRPr="001921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14:paraId="1C1807BD" w14:textId="77777777" w:rsidTr="000C2D1E">
        <w:tc>
          <w:tcPr>
            <w:tcW w:w="1559" w:type="dxa"/>
          </w:tcPr>
          <w:p w14:paraId="14B40CE4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5A5F508E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DATE_ZR</w:t>
            </w:r>
          </w:p>
        </w:tc>
        <w:tc>
          <w:tcPr>
            <w:tcW w:w="1559" w:type="dxa"/>
          </w:tcPr>
          <w:p w14:paraId="15A24D9A" w14:textId="77777777" w:rsidR="004F0601" w:rsidRPr="009D317D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816FB7">
              <w:rPr>
                <w:sz w:val="22"/>
              </w:rPr>
              <w:t>DATE</w:t>
            </w:r>
            <w:r>
              <w:rPr>
                <w:sz w:val="22"/>
                <w:lang w:val="en-US"/>
              </w:rPr>
              <w:t>TIME</w:t>
            </w:r>
          </w:p>
        </w:tc>
        <w:tc>
          <w:tcPr>
            <w:tcW w:w="1276" w:type="dxa"/>
          </w:tcPr>
          <w:p w14:paraId="0E87C3A5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09695B59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9E226F9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Дата заявки</w:t>
            </w:r>
          </w:p>
        </w:tc>
        <w:tc>
          <w:tcPr>
            <w:tcW w:w="4820" w:type="dxa"/>
          </w:tcPr>
          <w:p w14:paraId="63FDD66D" w14:textId="77777777" w:rsidR="004F0601" w:rsidRPr="00456FE6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Дата заявки на кассовый расход.</w:t>
            </w:r>
            <w:r w:rsidRPr="00456FE6">
              <w:rPr>
                <w:sz w:val="22"/>
              </w:rPr>
              <w:t xml:space="preserve"> //Шаблон: [-]</w:t>
            </w:r>
            <w:proofErr w:type="spellStart"/>
            <w:r w:rsidRPr="00456FE6">
              <w:rPr>
                <w:sz w:val="22"/>
                <w:lang w:val="en-US"/>
              </w:rPr>
              <w:t>yyyy</w:t>
            </w:r>
            <w:proofErr w:type="spellEnd"/>
            <w:r w:rsidRPr="00456FE6">
              <w:rPr>
                <w:sz w:val="22"/>
              </w:rPr>
              <w:t>-</w:t>
            </w:r>
            <w:r w:rsidRPr="00456FE6">
              <w:rPr>
                <w:sz w:val="22"/>
                <w:lang w:val="en-US"/>
              </w:rPr>
              <w:t>mm</w:t>
            </w:r>
            <w:r w:rsidRPr="00456FE6">
              <w:rPr>
                <w:sz w:val="22"/>
              </w:rPr>
              <w:t>-</w:t>
            </w:r>
            <w:proofErr w:type="spellStart"/>
            <w:proofErr w:type="gramStart"/>
            <w:r w:rsidRPr="00456FE6">
              <w:rPr>
                <w:sz w:val="22"/>
                <w:lang w:val="en-US"/>
              </w:rPr>
              <w:t>ddThh</w:t>
            </w:r>
            <w:proofErr w:type="spellEnd"/>
            <w:r w:rsidRPr="00456FE6">
              <w:rPr>
                <w:sz w:val="22"/>
              </w:rPr>
              <w:t>:</w:t>
            </w:r>
            <w:r w:rsidRPr="00456FE6">
              <w:rPr>
                <w:sz w:val="22"/>
                <w:lang w:val="en-US"/>
              </w:rPr>
              <w:t>mm</w:t>
            </w:r>
            <w:proofErr w:type="gramEnd"/>
            <w:r w:rsidRPr="00456FE6">
              <w:rPr>
                <w:sz w:val="22"/>
              </w:rPr>
              <w:t>:</w:t>
            </w:r>
            <w:proofErr w:type="spellStart"/>
            <w:r w:rsidRPr="00456FE6">
              <w:rPr>
                <w:sz w:val="22"/>
                <w:lang w:val="en-US"/>
              </w:rPr>
              <w:t>ss</w:t>
            </w:r>
            <w:proofErr w:type="spellEnd"/>
          </w:p>
        </w:tc>
      </w:tr>
      <w:tr w:rsidR="004F0601" w:rsidRPr="003A59AD" w14:paraId="4CBCAAE6" w14:textId="77777777" w:rsidTr="000C2D1E">
        <w:tc>
          <w:tcPr>
            <w:tcW w:w="1559" w:type="dxa"/>
          </w:tcPr>
          <w:p w14:paraId="60EDA5F7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804D970" w14:textId="77777777" w:rsidR="004F0601" w:rsidRPr="00AD2E12" w:rsidRDefault="004F0601" w:rsidP="000C2D1E">
            <w:pPr>
              <w:rPr>
                <w:b/>
                <w:sz w:val="22"/>
              </w:rPr>
            </w:pPr>
            <w:proofErr w:type="spellStart"/>
            <w:r w:rsidRPr="00D24740">
              <w:rPr>
                <w:b/>
                <w:sz w:val="22"/>
              </w:rPr>
              <w:t>KaznacheistvoID</w:t>
            </w:r>
            <w:proofErr w:type="spellEnd"/>
          </w:p>
        </w:tc>
        <w:tc>
          <w:tcPr>
            <w:tcW w:w="1559" w:type="dxa"/>
          </w:tcPr>
          <w:p w14:paraId="0D1655F6" w14:textId="77777777"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CEC81A7" w14:textId="77777777" w:rsidR="004F0601" w:rsidRPr="00D24740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5</w:t>
            </w:r>
          </w:p>
        </w:tc>
        <w:tc>
          <w:tcPr>
            <w:tcW w:w="1134" w:type="dxa"/>
          </w:tcPr>
          <w:p w14:paraId="0836C1DB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37B7AE66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Код казначейства</w:t>
            </w:r>
          </w:p>
        </w:tc>
        <w:tc>
          <w:tcPr>
            <w:tcW w:w="4820" w:type="dxa"/>
          </w:tcPr>
          <w:p w14:paraId="1CAA4F9B" w14:textId="77777777"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14:paraId="5C7CF34D" w14:textId="77777777" w:rsidTr="000C2D1E">
        <w:tc>
          <w:tcPr>
            <w:tcW w:w="1559" w:type="dxa"/>
          </w:tcPr>
          <w:p w14:paraId="7CF51F3B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2BC06EE" w14:textId="77777777" w:rsidR="004F0601" w:rsidRPr="0035013F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>
              <w:rPr>
                <w:b/>
                <w:sz w:val="22"/>
              </w:rPr>
              <w:t>Kaznacheistv</w:t>
            </w:r>
            <w:r>
              <w:rPr>
                <w:b/>
                <w:sz w:val="22"/>
                <w:lang w:val="en-US"/>
              </w:rPr>
              <w:t>oSchetID</w:t>
            </w:r>
            <w:proofErr w:type="spellEnd"/>
          </w:p>
        </w:tc>
        <w:tc>
          <w:tcPr>
            <w:tcW w:w="1559" w:type="dxa"/>
          </w:tcPr>
          <w:p w14:paraId="6262B2E6" w14:textId="77777777"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7F76049B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30</w:t>
            </w:r>
          </w:p>
        </w:tc>
        <w:tc>
          <w:tcPr>
            <w:tcW w:w="1134" w:type="dxa"/>
          </w:tcPr>
          <w:p w14:paraId="6D9BB374" w14:textId="77777777"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94060CE" w14:textId="77777777" w:rsidR="004F0601" w:rsidRPr="0035013F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Банковский счёт казначейства</w:t>
            </w:r>
          </w:p>
        </w:tc>
        <w:tc>
          <w:tcPr>
            <w:tcW w:w="4820" w:type="dxa"/>
          </w:tcPr>
          <w:p w14:paraId="05CE7576" w14:textId="77777777"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14:paraId="6F4B31B4" w14:textId="77777777" w:rsidTr="000C2D1E">
        <w:tc>
          <w:tcPr>
            <w:tcW w:w="1559" w:type="dxa"/>
          </w:tcPr>
          <w:p w14:paraId="408EBD18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EF91FAE" w14:textId="77777777" w:rsidR="004F0601" w:rsidRPr="006326AD" w:rsidRDefault="004F0601" w:rsidP="000C2D1E">
            <w:pPr>
              <w:rPr>
                <w:b/>
                <w:sz w:val="22"/>
                <w:lang w:val="en-US"/>
              </w:rPr>
            </w:pPr>
            <w:r w:rsidRPr="00AD2E12">
              <w:rPr>
                <w:b/>
                <w:sz w:val="22"/>
              </w:rPr>
              <w:t>LS</w:t>
            </w:r>
            <w:r>
              <w:rPr>
                <w:b/>
                <w:sz w:val="22"/>
              </w:rPr>
              <w:t>_</w:t>
            </w:r>
            <w:r>
              <w:rPr>
                <w:b/>
                <w:sz w:val="22"/>
                <w:lang w:val="en-US"/>
              </w:rPr>
              <w:t>ID</w:t>
            </w:r>
          </w:p>
        </w:tc>
        <w:tc>
          <w:tcPr>
            <w:tcW w:w="1559" w:type="dxa"/>
          </w:tcPr>
          <w:p w14:paraId="76412781" w14:textId="77777777"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3C958323" w14:textId="77777777"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3</w:t>
            </w:r>
            <w:r>
              <w:rPr>
                <w:szCs w:val="24"/>
              </w:rPr>
              <w:t>0</w:t>
            </w:r>
          </w:p>
        </w:tc>
        <w:tc>
          <w:tcPr>
            <w:tcW w:w="1134" w:type="dxa"/>
          </w:tcPr>
          <w:p w14:paraId="4ED4B88B" w14:textId="77777777" w:rsidR="004F0601" w:rsidRPr="006326AD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1B89CBD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Лицевой счёт</w:t>
            </w:r>
          </w:p>
        </w:tc>
        <w:tc>
          <w:tcPr>
            <w:tcW w:w="4820" w:type="dxa"/>
          </w:tcPr>
          <w:p w14:paraId="3261DC3F" w14:textId="77777777" w:rsidR="004F0601" w:rsidRPr="00816FB7" w:rsidRDefault="004F0601" w:rsidP="000C2D1E">
            <w:pPr>
              <w:jc w:val="center"/>
              <w:rPr>
                <w:sz w:val="22"/>
              </w:rPr>
            </w:pPr>
            <w:r>
              <w:rPr>
                <w:sz w:val="22"/>
              </w:rPr>
              <w:t>Л/с клиента, номер</w:t>
            </w:r>
          </w:p>
        </w:tc>
      </w:tr>
      <w:tr w:rsidR="004F0601" w:rsidRPr="003A59AD" w14:paraId="09F3BB1B" w14:textId="77777777" w:rsidTr="000C2D1E">
        <w:tc>
          <w:tcPr>
            <w:tcW w:w="1559" w:type="dxa"/>
          </w:tcPr>
          <w:p w14:paraId="32BEB7E8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9A22050" w14:textId="77777777" w:rsidR="004F0601" w:rsidRPr="006326AD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KontragentRef</w:t>
            </w:r>
            <w:proofErr w:type="spellEnd"/>
          </w:p>
        </w:tc>
        <w:tc>
          <w:tcPr>
            <w:tcW w:w="1559" w:type="dxa"/>
          </w:tcPr>
          <w:p w14:paraId="3BBE7F85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62EDEB8" w14:textId="77777777"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1F2304AC" w14:textId="77777777" w:rsidR="004F0601" w:rsidRPr="00676C90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1D770D6F" w14:textId="77777777" w:rsidR="004F0601" w:rsidRPr="00CB46E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нтрагент ссылка</w:t>
            </w:r>
          </w:p>
        </w:tc>
        <w:tc>
          <w:tcPr>
            <w:tcW w:w="4820" w:type="dxa"/>
          </w:tcPr>
          <w:p w14:paraId="7B4B11B8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15A91A3E" w14:textId="77777777" w:rsidTr="000C2D1E">
        <w:tc>
          <w:tcPr>
            <w:tcW w:w="1559" w:type="dxa"/>
          </w:tcPr>
          <w:p w14:paraId="665DA6A4" w14:textId="77777777" w:rsidR="004F0601" w:rsidRPr="00CF261F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31CEC562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Kontragent</w:t>
            </w:r>
            <w:proofErr w:type="spellEnd"/>
            <w:r>
              <w:rPr>
                <w:b/>
                <w:szCs w:val="24"/>
                <w:lang w:val="en-US"/>
              </w:rPr>
              <w:t>_</w:t>
            </w:r>
            <w:r w:rsidRPr="00AD2E12">
              <w:rPr>
                <w:b/>
                <w:sz w:val="22"/>
              </w:rPr>
              <w:t>LS_</w:t>
            </w:r>
            <w:r>
              <w:rPr>
                <w:b/>
                <w:szCs w:val="24"/>
                <w:lang w:val="en-US"/>
              </w:rPr>
              <w:t>ID</w:t>
            </w:r>
          </w:p>
        </w:tc>
        <w:tc>
          <w:tcPr>
            <w:tcW w:w="1559" w:type="dxa"/>
          </w:tcPr>
          <w:p w14:paraId="64771857" w14:textId="77777777"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7EDB658" w14:textId="77777777"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3</w:t>
            </w:r>
            <w:r>
              <w:rPr>
                <w:szCs w:val="24"/>
              </w:rPr>
              <w:t>0</w:t>
            </w:r>
          </w:p>
        </w:tc>
        <w:tc>
          <w:tcPr>
            <w:tcW w:w="1134" w:type="dxa"/>
          </w:tcPr>
          <w:p w14:paraId="057927A9" w14:textId="77777777" w:rsidR="004F0601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3F34222" w14:textId="77777777"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Код ИД банковского/казначейского счёта контрагента</w:t>
            </w:r>
          </w:p>
        </w:tc>
        <w:tc>
          <w:tcPr>
            <w:tcW w:w="4820" w:type="dxa"/>
          </w:tcPr>
          <w:p w14:paraId="763CCD9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40680FDA" w14:textId="77777777" w:rsidTr="000C2D1E">
        <w:tc>
          <w:tcPr>
            <w:tcW w:w="1559" w:type="dxa"/>
          </w:tcPr>
          <w:p w14:paraId="1360691C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4AD0D91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DogovorID</w:t>
            </w:r>
            <w:proofErr w:type="spellEnd"/>
          </w:p>
        </w:tc>
        <w:tc>
          <w:tcPr>
            <w:tcW w:w="1559" w:type="dxa"/>
          </w:tcPr>
          <w:p w14:paraId="2DEE6EEF" w14:textId="77777777"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F229906" w14:textId="77777777"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5D55389F" w14:textId="77777777" w:rsidR="004F0601" w:rsidRPr="00676C90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296A0381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оговор с контрагентом код ИД</w:t>
            </w:r>
          </w:p>
        </w:tc>
        <w:tc>
          <w:tcPr>
            <w:tcW w:w="4820" w:type="dxa"/>
          </w:tcPr>
          <w:p w14:paraId="63153A3D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64A94BBC" w14:textId="77777777" w:rsidTr="000C2D1E">
        <w:tc>
          <w:tcPr>
            <w:tcW w:w="1559" w:type="dxa"/>
          </w:tcPr>
          <w:p w14:paraId="7334E1ED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ECC4918" w14:textId="77777777" w:rsidR="004F0601" w:rsidRPr="00676C90" w:rsidRDefault="004F0601" w:rsidP="000C2D1E">
            <w:pPr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  <w:lang w:val="en-US"/>
              </w:rPr>
              <w:t>PodrazdelenieID</w:t>
            </w:r>
            <w:proofErr w:type="spellEnd"/>
          </w:p>
        </w:tc>
        <w:tc>
          <w:tcPr>
            <w:tcW w:w="1559" w:type="dxa"/>
          </w:tcPr>
          <w:p w14:paraId="0E1CEB46" w14:textId="77777777" w:rsidR="004F0601" w:rsidRPr="00816FB7" w:rsidRDefault="004F0601" w:rsidP="000C2D1E">
            <w:pPr>
              <w:rPr>
                <w:sz w:val="22"/>
              </w:rPr>
            </w:pPr>
            <w:r w:rsidRPr="00DA264D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067A8FD6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150</w:t>
            </w:r>
          </w:p>
        </w:tc>
        <w:tc>
          <w:tcPr>
            <w:tcW w:w="1134" w:type="dxa"/>
          </w:tcPr>
          <w:p w14:paraId="26ECA916" w14:textId="77777777" w:rsidR="004F0601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601F6823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Подразделение в организации, наименование</w:t>
            </w:r>
          </w:p>
        </w:tc>
        <w:tc>
          <w:tcPr>
            <w:tcW w:w="4820" w:type="dxa"/>
          </w:tcPr>
          <w:p w14:paraId="2FEAFAE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3756E172" w14:textId="77777777" w:rsidTr="000C2D1E">
        <w:tc>
          <w:tcPr>
            <w:tcW w:w="1559" w:type="dxa"/>
          </w:tcPr>
          <w:p w14:paraId="4DCB4BE1" w14:textId="77777777" w:rsidR="004F0601" w:rsidRPr="001D1C14" w:rsidRDefault="004F0601" w:rsidP="000C2D1E">
            <w:pPr>
              <w:rPr>
                <w:szCs w:val="24"/>
              </w:rPr>
            </w:pPr>
            <w:r w:rsidRPr="00BD27EC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0B2AD5C0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DATE_ISP</w:t>
            </w:r>
          </w:p>
        </w:tc>
        <w:tc>
          <w:tcPr>
            <w:tcW w:w="1559" w:type="dxa"/>
          </w:tcPr>
          <w:p w14:paraId="0556E685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DATE</w:t>
            </w:r>
          </w:p>
        </w:tc>
        <w:tc>
          <w:tcPr>
            <w:tcW w:w="1276" w:type="dxa"/>
          </w:tcPr>
          <w:p w14:paraId="71D61F88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E848C7B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E0E300F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едельная дата исполнения</w:t>
            </w:r>
          </w:p>
        </w:tc>
        <w:tc>
          <w:tcPr>
            <w:tcW w:w="4820" w:type="dxa"/>
          </w:tcPr>
          <w:p w14:paraId="0156A671" w14:textId="77777777" w:rsidR="004F0601" w:rsidRDefault="004F0601" w:rsidP="000C2D1E">
            <w:pPr>
              <w:jc w:val="center"/>
              <w:rPr>
                <w:sz w:val="22"/>
              </w:rPr>
            </w:pPr>
            <w:r w:rsidRPr="00816FB7">
              <w:rPr>
                <w:sz w:val="22"/>
              </w:rPr>
              <w:t>Дата, не должна быть ранее даты рабочего дня, следующего за текущим.</w:t>
            </w:r>
          </w:p>
          <w:p w14:paraId="743BDB3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//Шаблон: [-]</w:t>
            </w:r>
            <w:proofErr w:type="spellStart"/>
            <w:r>
              <w:rPr>
                <w:szCs w:val="24"/>
              </w:rPr>
              <w:t>yyyy-mm-dd</w:t>
            </w:r>
            <w:proofErr w:type="spellEnd"/>
          </w:p>
        </w:tc>
      </w:tr>
      <w:tr w:rsidR="004F0601" w:rsidRPr="003A59AD" w14:paraId="6A9C9654" w14:textId="77777777" w:rsidTr="000C2D1E">
        <w:tc>
          <w:tcPr>
            <w:tcW w:w="1559" w:type="dxa"/>
          </w:tcPr>
          <w:p w14:paraId="1B13A477" w14:textId="77777777" w:rsidR="004F0601" w:rsidRPr="00303684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B9918BC" w14:textId="77777777" w:rsidR="004F0601" w:rsidRPr="00303684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</w:rPr>
              <w:t>FAIP_</w:t>
            </w:r>
            <w:r>
              <w:rPr>
                <w:b/>
                <w:sz w:val="22"/>
                <w:lang w:val="en-US"/>
              </w:rPr>
              <w:t>VID</w:t>
            </w:r>
          </w:p>
        </w:tc>
        <w:tc>
          <w:tcPr>
            <w:tcW w:w="1559" w:type="dxa"/>
          </w:tcPr>
          <w:p w14:paraId="1B56C448" w14:textId="77777777" w:rsidR="004F0601" w:rsidRPr="00F5174C" w:rsidRDefault="004F0601" w:rsidP="000C2D1E">
            <w:pPr>
              <w:rPr>
                <w:sz w:val="22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AB4CBC8" w14:textId="77777777" w:rsidR="004F0601" w:rsidRPr="00F5174C" w:rsidRDefault="004F0601" w:rsidP="000C2D1E">
            <w:pPr>
              <w:rPr>
                <w:sz w:val="22"/>
              </w:rPr>
            </w:pPr>
            <w:r>
              <w:rPr>
                <w:szCs w:val="24"/>
                <w:lang w:val="en-US"/>
              </w:rPr>
              <w:t>&lt; = 36</w:t>
            </w:r>
          </w:p>
        </w:tc>
        <w:tc>
          <w:tcPr>
            <w:tcW w:w="1134" w:type="dxa"/>
          </w:tcPr>
          <w:p w14:paraId="34FA9864" w14:textId="77777777" w:rsidR="004F0601" w:rsidRPr="00F5174C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CB4FAEA" w14:textId="77777777" w:rsidR="004F0601" w:rsidRPr="00F5174C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Вид объекта ФАИП</w:t>
            </w:r>
          </w:p>
        </w:tc>
        <w:tc>
          <w:tcPr>
            <w:tcW w:w="4820" w:type="dxa"/>
          </w:tcPr>
          <w:p w14:paraId="160A9A88" w14:textId="77777777" w:rsidR="004F0601" w:rsidRDefault="004F0601" w:rsidP="000C2D1E">
            <w:pPr>
              <w:jc w:val="center"/>
              <w:rPr>
                <w:sz w:val="22"/>
              </w:rPr>
            </w:pPr>
            <w:r>
              <w:rPr>
                <w:sz w:val="22"/>
              </w:rPr>
              <w:t>КМИ,</w:t>
            </w:r>
          </w:p>
          <w:p w14:paraId="2FD71DBD" w14:textId="77777777" w:rsidR="004F0601" w:rsidRPr="00303684" w:rsidRDefault="004F0601" w:rsidP="000C2D1E">
            <w:pPr>
              <w:jc w:val="center"/>
              <w:rPr>
                <w:sz w:val="22"/>
              </w:rPr>
            </w:pPr>
            <w:r>
              <w:rPr>
                <w:sz w:val="22"/>
              </w:rPr>
              <w:t>ФАИП</w:t>
            </w:r>
          </w:p>
        </w:tc>
      </w:tr>
      <w:tr w:rsidR="004F0601" w:rsidRPr="003A59AD" w14:paraId="36477E07" w14:textId="77777777" w:rsidTr="000C2D1E">
        <w:tc>
          <w:tcPr>
            <w:tcW w:w="1559" w:type="dxa"/>
          </w:tcPr>
          <w:p w14:paraId="143FF6F9" w14:textId="77777777"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4F27BDB" w14:textId="77777777" w:rsidR="004F0601" w:rsidRPr="00F5174C" w:rsidRDefault="004F0601" w:rsidP="000C2D1E">
            <w:pPr>
              <w:rPr>
                <w:b/>
                <w:szCs w:val="24"/>
              </w:rPr>
            </w:pPr>
            <w:r w:rsidRPr="00F5174C">
              <w:rPr>
                <w:b/>
                <w:sz w:val="22"/>
              </w:rPr>
              <w:t>FAIP_CODE</w:t>
            </w:r>
          </w:p>
        </w:tc>
        <w:tc>
          <w:tcPr>
            <w:tcW w:w="1559" w:type="dxa"/>
          </w:tcPr>
          <w:p w14:paraId="158672C1" w14:textId="77777777"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61ED02B2" w14:textId="77777777"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&lt;= 24</w:t>
            </w:r>
          </w:p>
        </w:tc>
        <w:tc>
          <w:tcPr>
            <w:tcW w:w="1134" w:type="dxa"/>
          </w:tcPr>
          <w:p w14:paraId="5C8D436D" w14:textId="77777777"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260817E" w14:textId="77777777"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Код объекта по ФАИП (КМИ)</w:t>
            </w:r>
          </w:p>
        </w:tc>
        <w:tc>
          <w:tcPr>
            <w:tcW w:w="4820" w:type="dxa"/>
          </w:tcPr>
          <w:p w14:paraId="3B5490E5" w14:textId="77777777" w:rsidR="004F0601" w:rsidRPr="00F5174C" w:rsidRDefault="004F0601" w:rsidP="000C2D1E">
            <w:pPr>
              <w:jc w:val="center"/>
              <w:rPr>
                <w:szCs w:val="24"/>
              </w:rPr>
            </w:pPr>
            <w:r w:rsidRPr="00F5174C">
              <w:rPr>
                <w:sz w:val="22"/>
              </w:rPr>
              <w:t>Указывается код объекта ФАИП в соответствии со справочником «ФАИП» размерностью 14 знаков или КМИ в соответствии со справочником «Перечень мероприятий информатизации» размерностью до 24 знаков, по которому должна быть произведена кассовая выплата в целях реализации ФАИП или КМИ.</w:t>
            </w:r>
          </w:p>
        </w:tc>
      </w:tr>
      <w:tr w:rsidR="004F0601" w:rsidRPr="003A59AD" w14:paraId="35801AC7" w14:textId="77777777" w:rsidTr="000C2D1E">
        <w:tc>
          <w:tcPr>
            <w:tcW w:w="1559" w:type="dxa"/>
          </w:tcPr>
          <w:p w14:paraId="6FBAAE67" w14:textId="77777777"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7C199C8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SUM_V</w:t>
            </w:r>
          </w:p>
        </w:tc>
        <w:tc>
          <w:tcPr>
            <w:tcW w:w="1559" w:type="dxa"/>
          </w:tcPr>
          <w:p w14:paraId="09356AF2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61547EDC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01939990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1676E269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документа в валюте выплаты</w:t>
            </w:r>
          </w:p>
        </w:tc>
        <w:tc>
          <w:tcPr>
            <w:tcW w:w="4820" w:type="dxa"/>
          </w:tcPr>
          <w:p w14:paraId="69D8995B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Сумма в валюте, в которой должна быть осуществлена выплата.</w:t>
            </w:r>
          </w:p>
        </w:tc>
      </w:tr>
      <w:tr w:rsidR="004F0601" w:rsidRPr="003A59AD" w14:paraId="171EB5A9" w14:textId="77777777" w:rsidTr="000C2D1E">
        <w:tc>
          <w:tcPr>
            <w:tcW w:w="1559" w:type="dxa"/>
          </w:tcPr>
          <w:p w14:paraId="0E9016DE" w14:textId="77777777"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8C9FC91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KOD_V</w:t>
            </w:r>
          </w:p>
        </w:tc>
        <w:tc>
          <w:tcPr>
            <w:tcW w:w="1559" w:type="dxa"/>
          </w:tcPr>
          <w:p w14:paraId="07EB302E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4A3FE98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= 3</w:t>
            </w:r>
          </w:p>
        </w:tc>
        <w:tc>
          <w:tcPr>
            <w:tcW w:w="1134" w:type="dxa"/>
          </w:tcPr>
          <w:p w14:paraId="026AFBAB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D45788E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валюты по ОКВ</w:t>
            </w:r>
          </w:p>
        </w:tc>
        <w:tc>
          <w:tcPr>
            <w:tcW w:w="4820" w:type="dxa"/>
          </w:tcPr>
          <w:p w14:paraId="4D2ECA96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 xml:space="preserve">Актуальный цифровой код валюты выплаты по ОКВ. </w:t>
            </w:r>
          </w:p>
        </w:tc>
      </w:tr>
      <w:tr w:rsidR="004F0601" w:rsidRPr="003A59AD" w14:paraId="3F693B59" w14:textId="77777777" w:rsidTr="000C2D1E">
        <w:tc>
          <w:tcPr>
            <w:tcW w:w="1559" w:type="dxa"/>
          </w:tcPr>
          <w:p w14:paraId="102BCDB8" w14:textId="77777777" w:rsidR="004F0601" w:rsidRPr="00616A2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B7FBD98" w14:textId="77777777" w:rsidR="004F0601" w:rsidRPr="00AD2E12" w:rsidRDefault="004F0601" w:rsidP="000C2D1E">
            <w:pPr>
              <w:rPr>
                <w:b/>
                <w:sz w:val="22"/>
              </w:rPr>
            </w:pPr>
            <w:proofErr w:type="spellStart"/>
            <w:r>
              <w:rPr>
                <w:b/>
                <w:szCs w:val="24"/>
                <w:lang w:val="en-US"/>
              </w:rPr>
              <w:t>KursValuti</w:t>
            </w:r>
            <w:proofErr w:type="spellEnd"/>
          </w:p>
        </w:tc>
        <w:tc>
          <w:tcPr>
            <w:tcW w:w="1559" w:type="dxa"/>
          </w:tcPr>
          <w:p w14:paraId="6E99616F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0D3BCADA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9E1B37C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72AF6EEA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Курс валюты</w:t>
            </w:r>
          </w:p>
        </w:tc>
        <w:tc>
          <w:tcPr>
            <w:tcW w:w="4820" w:type="dxa"/>
          </w:tcPr>
          <w:p w14:paraId="4F3F032A" w14:textId="77777777"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14:paraId="11FEAE2C" w14:textId="77777777" w:rsidTr="000C2D1E">
        <w:tc>
          <w:tcPr>
            <w:tcW w:w="1559" w:type="dxa"/>
          </w:tcPr>
          <w:p w14:paraId="43169E0C" w14:textId="77777777" w:rsidR="004F0601" w:rsidRPr="00616A2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5BA0E98" w14:textId="77777777" w:rsidR="004F0601" w:rsidRPr="00AD2E12" w:rsidRDefault="004F0601" w:rsidP="000C2D1E">
            <w:pPr>
              <w:rPr>
                <w:b/>
                <w:sz w:val="22"/>
              </w:rPr>
            </w:pPr>
            <w:proofErr w:type="spellStart"/>
            <w:r>
              <w:rPr>
                <w:b/>
                <w:szCs w:val="24"/>
                <w:lang w:val="en-US"/>
              </w:rPr>
              <w:t>Kratnost</w:t>
            </w:r>
            <w:proofErr w:type="spellEnd"/>
          </w:p>
        </w:tc>
        <w:tc>
          <w:tcPr>
            <w:tcW w:w="1559" w:type="dxa"/>
          </w:tcPr>
          <w:p w14:paraId="5DCECE0F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proofErr w:type="spellStart"/>
            <w:r w:rsidRPr="0073438A">
              <w:rPr>
                <w:szCs w:val="24"/>
                <w:lang w:val="en-US"/>
              </w:rPr>
              <w:t>nonNegativeInteger</w:t>
            </w:r>
            <w:proofErr w:type="spellEnd"/>
          </w:p>
        </w:tc>
        <w:tc>
          <w:tcPr>
            <w:tcW w:w="1276" w:type="dxa"/>
          </w:tcPr>
          <w:p w14:paraId="61C4046B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7EA5716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341BB525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Кратность валюты</w:t>
            </w:r>
          </w:p>
        </w:tc>
        <w:tc>
          <w:tcPr>
            <w:tcW w:w="4820" w:type="dxa"/>
          </w:tcPr>
          <w:p w14:paraId="2601113A" w14:textId="77777777"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14:paraId="3AA39726" w14:textId="77777777" w:rsidTr="000C2D1E">
        <w:tc>
          <w:tcPr>
            <w:tcW w:w="1559" w:type="dxa"/>
          </w:tcPr>
          <w:p w14:paraId="726C8820" w14:textId="77777777"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8AF3207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SUM_DOC</w:t>
            </w:r>
          </w:p>
        </w:tc>
        <w:tc>
          <w:tcPr>
            <w:tcW w:w="1559" w:type="dxa"/>
          </w:tcPr>
          <w:p w14:paraId="041F20DF" w14:textId="77777777" w:rsidR="004F0601" w:rsidRPr="001B73BB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393CB4D3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68F1C3C3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DF00A20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документа</w:t>
            </w:r>
          </w:p>
        </w:tc>
        <w:tc>
          <w:tcPr>
            <w:tcW w:w="4820" w:type="dxa"/>
          </w:tcPr>
          <w:p w14:paraId="1CC131E3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Сумма выплаты в рублях. Поле может заполняться только при значении реквизита «TYPE» = 1.</w:t>
            </w:r>
          </w:p>
        </w:tc>
      </w:tr>
      <w:tr w:rsidR="004F0601" w:rsidRPr="003A59AD" w14:paraId="3DF59649" w14:textId="77777777" w:rsidTr="000C2D1E">
        <w:trPr>
          <w:trHeight w:val="1591"/>
        </w:trPr>
        <w:tc>
          <w:tcPr>
            <w:tcW w:w="1559" w:type="dxa"/>
          </w:tcPr>
          <w:p w14:paraId="30EA63CC" w14:textId="77777777" w:rsidR="004F0601" w:rsidRPr="00616A2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2B035E87" w14:textId="77777777" w:rsidR="004F0601" w:rsidRPr="00AD2E12" w:rsidRDefault="004F0601" w:rsidP="000C2D1E">
            <w:pPr>
              <w:rPr>
                <w:b/>
                <w:sz w:val="22"/>
              </w:rPr>
            </w:pPr>
            <w:proofErr w:type="spellStart"/>
            <w:r>
              <w:rPr>
                <w:b/>
                <w:szCs w:val="24"/>
                <w:lang w:val="en-US"/>
              </w:rPr>
              <w:t>StavkaNDS</w:t>
            </w:r>
            <w:proofErr w:type="spellEnd"/>
          </w:p>
        </w:tc>
        <w:tc>
          <w:tcPr>
            <w:tcW w:w="1559" w:type="dxa"/>
          </w:tcPr>
          <w:p w14:paraId="3B4E3D94" w14:textId="77777777" w:rsidR="004F0601" w:rsidRPr="003E4F14" w:rsidRDefault="004F0601" w:rsidP="000C2D1E">
            <w:pPr>
              <w:rPr>
                <w:color w:val="000000"/>
                <w:szCs w:val="24"/>
                <w:highlight w:val="white"/>
                <w:lang w:val="en-US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39D3D1E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9</w:t>
            </w:r>
          </w:p>
        </w:tc>
        <w:tc>
          <w:tcPr>
            <w:tcW w:w="1134" w:type="dxa"/>
          </w:tcPr>
          <w:p w14:paraId="023E8663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33B63951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Ставка НДС</w:t>
            </w:r>
          </w:p>
        </w:tc>
        <w:tc>
          <w:tcPr>
            <w:tcW w:w="4820" w:type="dxa"/>
          </w:tcPr>
          <w:p w14:paraId="70C1987D" w14:textId="77777777" w:rsidR="004F0601" w:rsidRDefault="004F0601" w:rsidP="000C2D1E">
            <w:pPr>
              <w:rPr>
                <w:szCs w:val="24"/>
              </w:rPr>
            </w:pPr>
            <w:r w:rsidRPr="00D1431C">
              <w:rPr>
                <w:szCs w:val="24"/>
              </w:rPr>
              <w:t>НДС18</w:t>
            </w:r>
          </w:p>
          <w:p w14:paraId="4E03EFDE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8_118</w:t>
            </w:r>
          </w:p>
          <w:p w14:paraId="0815E641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</w:t>
            </w:r>
          </w:p>
          <w:p w14:paraId="4B2EED7B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_110</w:t>
            </w:r>
          </w:p>
          <w:p w14:paraId="6259656B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0</w:t>
            </w:r>
          </w:p>
          <w:p w14:paraId="1A949CA1" w14:textId="77777777" w:rsidR="004F0601" w:rsidRPr="00FA7EC8" w:rsidRDefault="004F0601" w:rsidP="000C2D1E">
            <w:pPr>
              <w:rPr>
                <w:szCs w:val="24"/>
              </w:rPr>
            </w:pPr>
            <w:proofErr w:type="spellStart"/>
            <w:r w:rsidRPr="00FA7EC8">
              <w:rPr>
                <w:szCs w:val="24"/>
              </w:rPr>
              <w:t>БезНДС</w:t>
            </w:r>
            <w:proofErr w:type="spellEnd"/>
          </w:p>
          <w:p w14:paraId="52498F66" w14:textId="77777777" w:rsidR="004F0601" w:rsidRDefault="004F0601" w:rsidP="000C2D1E">
            <w:pPr>
              <w:rPr>
                <w:szCs w:val="24"/>
                <w:lang w:val="en-US"/>
              </w:rPr>
            </w:pPr>
            <w:r w:rsidRPr="00D1431C">
              <w:rPr>
                <w:szCs w:val="24"/>
                <w:lang w:val="en-US"/>
              </w:rPr>
              <w:lastRenderedPageBreak/>
              <w:t>НДС20</w:t>
            </w:r>
          </w:p>
          <w:p w14:paraId="6B0F1DC2" w14:textId="77777777" w:rsidR="004F0601" w:rsidRPr="00816FB7" w:rsidRDefault="004F0601" w:rsidP="000C2D1E">
            <w:pPr>
              <w:rPr>
                <w:sz w:val="22"/>
              </w:rPr>
            </w:pPr>
            <w:r w:rsidRPr="00D1431C">
              <w:rPr>
                <w:szCs w:val="24"/>
                <w:lang w:val="en-US"/>
              </w:rPr>
              <w:t>НДС20_120</w:t>
            </w:r>
          </w:p>
        </w:tc>
      </w:tr>
      <w:tr w:rsidR="004F0601" w:rsidRPr="003A59AD" w14:paraId="43498869" w14:textId="77777777" w:rsidTr="000C2D1E">
        <w:tc>
          <w:tcPr>
            <w:tcW w:w="1559" w:type="dxa"/>
          </w:tcPr>
          <w:p w14:paraId="11933D46" w14:textId="77777777" w:rsidR="004F0601" w:rsidRPr="00616A2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58A2563C" w14:textId="77777777" w:rsidR="004F0601" w:rsidRPr="00AD2E12" w:rsidRDefault="004F0601" w:rsidP="000C2D1E">
            <w:pPr>
              <w:rPr>
                <w:b/>
                <w:sz w:val="22"/>
              </w:rPr>
            </w:pPr>
            <w:proofErr w:type="spellStart"/>
            <w:r>
              <w:rPr>
                <w:b/>
                <w:szCs w:val="24"/>
                <w:lang w:val="en-US"/>
              </w:rPr>
              <w:t>SummaNDS</w:t>
            </w:r>
            <w:proofErr w:type="spellEnd"/>
          </w:p>
        </w:tc>
        <w:tc>
          <w:tcPr>
            <w:tcW w:w="1559" w:type="dxa"/>
          </w:tcPr>
          <w:p w14:paraId="66D3114A" w14:textId="77777777" w:rsidR="004F0601" w:rsidRPr="003E4F14" w:rsidRDefault="004F0601" w:rsidP="000C2D1E">
            <w:pPr>
              <w:rPr>
                <w:color w:val="000000"/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4A4B2763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032E332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7B42D405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Сумма НДС</w:t>
            </w:r>
          </w:p>
        </w:tc>
        <w:tc>
          <w:tcPr>
            <w:tcW w:w="4820" w:type="dxa"/>
          </w:tcPr>
          <w:p w14:paraId="4DCCC25F" w14:textId="77777777"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14:paraId="1EEC39C5" w14:textId="77777777" w:rsidTr="000C2D1E">
        <w:tc>
          <w:tcPr>
            <w:tcW w:w="1559" w:type="dxa"/>
          </w:tcPr>
          <w:p w14:paraId="7702EC13" w14:textId="77777777"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6277D21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TYPE_AP</w:t>
            </w:r>
          </w:p>
        </w:tc>
        <w:tc>
          <w:tcPr>
            <w:tcW w:w="1559" w:type="dxa"/>
          </w:tcPr>
          <w:p w14:paraId="73F827F0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proofErr w:type="spellStart"/>
            <w:r>
              <w:rPr>
                <w:szCs w:val="24"/>
                <w:highlight w:val="white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122110EF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19936649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46C7C09B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изнак авансового платежа</w:t>
            </w:r>
          </w:p>
        </w:tc>
        <w:tc>
          <w:tcPr>
            <w:tcW w:w="4820" w:type="dxa"/>
          </w:tcPr>
          <w:p w14:paraId="7834DC16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7A88557F" w14:textId="77777777" w:rsidTr="000C2D1E">
        <w:tc>
          <w:tcPr>
            <w:tcW w:w="1559" w:type="dxa"/>
          </w:tcPr>
          <w:p w14:paraId="6771051E" w14:textId="77777777"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5DE45D5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ORDER_PL</w:t>
            </w:r>
          </w:p>
        </w:tc>
        <w:tc>
          <w:tcPr>
            <w:tcW w:w="1559" w:type="dxa"/>
          </w:tcPr>
          <w:p w14:paraId="6B29F8D5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443BF858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BB31046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F843222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Очередность платежа</w:t>
            </w:r>
          </w:p>
        </w:tc>
        <w:tc>
          <w:tcPr>
            <w:tcW w:w="4820" w:type="dxa"/>
          </w:tcPr>
          <w:p w14:paraId="7D8420FC" w14:textId="77777777" w:rsidR="004F0601" w:rsidRDefault="004F0601" w:rsidP="000C2D1E">
            <w:pPr>
              <w:jc w:val="center"/>
              <w:rPr>
                <w:sz w:val="22"/>
              </w:rPr>
            </w:pPr>
            <w:r w:rsidRPr="00816FB7">
              <w:rPr>
                <w:sz w:val="22"/>
              </w:rPr>
              <w:t>Очередность платежа.</w:t>
            </w:r>
          </w:p>
          <w:p w14:paraId="50F24D32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proofErr w:type="gramStart"/>
            <w:r>
              <w:rPr>
                <w:sz w:val="22"/>
              </w:rPr>
              <w:t>Минимальное  -</w:t>
            </w:r>
            <w:proofErr w:type="gramEnd"/>
            <w:r>
              <w:rPr>
                <w:sz w:val="22"/>
              </w:rPr>
              <w:t xml:space="preserve"> 1, </w:t>
            </w:r>
            <w:proofErr w:type="spellStart"/>
            <w:r>
              <w:rPr>
                <w:sz w:val="22"/>
              </w:rPr>
              <w:t>макмимальное</w:t>
            </w:r>
            <w:proofErr w:type="spellEnd"/>
            <w:r>
              <w:rPr>
                <w:sz w:val="22"/>
              </w:rPr>
              <w:t xml:space="preserve"> - 5</w:t>
            </w:r>
          </w:p>
        </w:tc>
      </w:tr>
      <w:tr w:rsidR="004F0601" w:rsidRPr="003A59AD" w14:paraId="29F49F85" w14:textId="77777777" w:rsidTr="000C2D1E">
        <w:tc>
          <w:tcPr>
            <w:tcW w:w="1559" w:type="dxa"/>
          </w:tcPr>
          <w:p w14:paraId="5B44DD46" w14:textId="77777777"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BE9B53F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VID_PL</w:t>
            </w:r>
          </w:p>
        </w:tc>
        <w:tc>
          <w:tcPr>
            <w:tcW w:w="1559" w:type="dxa"/>
          </w:tcPr>
          <w:p w14:paraId="4FDB2487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25152596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74FBD77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9244D22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Вид платежа</w:t>
            </w:r>
          </w:p>
        </w:tc>
        <w:tc>
          <w:tcPr>
            <w:tcW w:w="4820" w:type="dxa"/>
          </w:tcPr>
          <w:p w14:paraId="50AFCF17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Вид платежа:</w:t>
            </w:r>
          </w:p>
          <w:p w14:paraId="03A898F9" w14:textId="77777777" w:rsidR="004F0601" w:rsidRDefault="004F0601" w:rsidP="000C2D1E">
            <w:pPr>
              <w:pStyle w:val="OTRTableListMark"/>
              <w:numPr>
                <w:ilvl w:val="0"/>
                <w:numId w:val="0"/>
              </w:numPr>
              <w:ind w:left="284" w:hanging="284"/>
            </w:pPr>
            <w:r>
              <w:t>- 0 – пусто»;</w:t>
            </w:r>
          </w:p>
          <w:p w14:paraId="76014658" w14:textId="77777777" w:rsidR="004F0601" w:rsidRPr="001D1C14" w:rsidRDefault="004F0601" w:rsidP="000C2D1E">
            <w:pPr>
              <w:rPr>
                <w:szCs w:val="24"/>
              </w:rPr>
            </w:pPr>
            <w:r>
              <w:t>- 4 – срочно».</w:t>
            </w:r>
          </w:p>
        </w:tc>
      </w:tr>
      <w:tr w:rsidR="004F0601" w:rsidRPr="003A59AD" w14:paraId="6A1F7159" w14:textId="77777777" w:rsidTr="000C2D1E">
        <w:tc>
          <w:tcPr>
            <w:tcW w:w="1559" w:type="dxa"/>
          </w:tcPr>
          <w:p w14:paraId="28988D68" w14:textId="77777777"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F758B52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PURPOSE</w:t>
            </w:r>
          </w:p>
        </w:tc>
        <w:tc>
          <w:tcPr>
            <w:tcW w:w="1559" w:type="dxa"/>
          </w:tcPr>
          <w:p w14:paraId="5B6EC000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2C8998A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10</w:t>
            </w:r>
          </w:p>
        </w:tc>
        <w:tc>
          <w:tcPr>
            <w:tcW w:w="1134" w:type="dxa"/>
          </w:tcPr>
          <w:p w14:paraId="24B71F4C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0386A1F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азначение платежа</w:t>
            </w:r>
          </w:p>
        </w:tc>
        <w:tc>
          <w:tcPr>
            <w:tcW w:w="4820" w:type="dxa"/>
          </w:tcPr>
          <w:p w14:paraId="2F4BF3FD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Назначение платежа. При необходимости, указываются данные первичных документов на основании, которых осуществляется кассовый расход (вид, номер, дата).</w:t>
            </w:r>
          </w:p>
          <w:p w14:paraId="0FDC0AC1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Если «TYPE» = 1, то:</w:t>
            </w:r>
          </w:p>
          <w:p w14:paraId="0795396D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 xml:space="preserve">¬Для осуществления </w:t>
            </w:r>
            <w:proofErr w:type="spellStart"/>
            <w:r w:rsidRPr="00816FB7">
              <w:rPr>
                <w:sz w:val="22"/>
              </w:rPr>
              <w:t>внебанковской</w:t>
            </w:r>
            <w:proofErr w:type="spellEnd"/>
            <w:r w:rsidRPr="00816FB7">
              <w:rPr>
                <w:sz w:val="22"/>
              </w:rPr>
              <w:t xml:space="preserve"> операции уточнения БО по ранее произведенным кассовым выплатам в скобках перед текстовым назначением платежа указывается 16 или 19-значный учетный номер БО, по которому должно быть произведено восстановление кассовых выплат.</w:t>
            </w:r>
          </w:p>
          <w:p w14:paraId="02C8BDA1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lastRenderedPageBreak/>
              <w:t xml:space="preserve">¬Для осуществления </w:t>
            </w:r>
            <w:proofErr w:type="spellStart"/>
            <w:r w:rsidRPr="00816FB7">
              <w:rPr>
                <w:sz w:val="22"/>
              </w:rPr>
              <w:t>внебанковской</w:t>
            </w:r>
            <w:proofErr w:type="spellEnd"/>
            <w:r w:rsidRPr="00816FB7">
              <w:rPr>
                <w:sz w:val="22"/>
              </w:rPr>
              <w:t xml:space="preserve"> операции уточнения кода объекта ФАИП или КМИ по ранее произведенным кассовым выплатам перед текстовым назначением платежа после признака «ФАИП» или «КМИ» без пробелов и разделителей указывается 14-значный код объекта ФАИП или код мероприятия развития до 24 знаков, по которому должно быть произведено восстановление кассовых выплат.</w:t>
            </w:r>
          </w:p>
        </w:tc>
      </w:tr>
      <w:tr w:rsidR="004F0601" w:rsidRPr="003A59AD" w14:paraId="71C36494" w14:textId="77777777" w:rsidTr="000C2D1E">
        <w:tc>
          <w:tcPr>
            <w:tcW w:w="1559" w:type="dxa"/>
          </w:tcPr>
          <w:p w14:paraId="534C5573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3276FFC2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PAYSTATUS</w:t>
            </w:r>
          </w:p>
        </w:tc>
        <w:tc>
          <w:tcPr>
            <w:tcW w:w="1559" w:type="dxa"/>
          </w:tcPr>
          <w:p w14:paraId="1A3E8D4C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6CBF4B96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= 2</w:t>
            </w:r>
          </w:p>
        </w:tc>
        <w:tc>
          <w:tcPr>
            <w:tcW w:w="1134" w:type="dxa"/>
          </w:tcPr>
          <w:p w14:paraId="01C3B56D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4C13DADB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татус налогоплательщика</w:t>
            </w:r>
          </w:p>
        </w:tc>
        <w:tc>
          <w:tcPr>
            <w:tcW w:w="4820" w:type="dxa"/>
          </w:tcPr>
          <w:p w14:paraId="30BFEF9C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статус налогоплательщика.</w:t>
            </w:r>
          </w:p>
          <w:p w14:paraId="4E57FB4E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оле обязательно для заполнения, если указан банковский счет, соответствующий балансовому счету:</w:t>
            </w:r>
          </w:p>
          <w:p w14:paraId="2050ABB1" w14:textId="77777777" w:rsidR="004F0601" w:rsidRDefault="004F0601" w:rsidP="000C2D1E">
            <w:pPr>
              <w:pStyle w:val="OTRTableListMark"/>
            </w:pPr>
            <w:r>
              <w:t>«40101»;</w:t>
            </w:r>
          </w:p>
          <w:p w14:paraId="51D75C4C" w14:textId="77777777" w:rsidR="004F0601" w:rsidRDefault="004F0601" w:rsidP="000C2D1E">
            <w:pPr>
              <w:pStyle w:val="OTRTableListMark"/>
            </w:pPr>
            <w:r>
              <w:t>«40302»;</w:t>
            </w:r>
          </w:p>
          <w:p w14:paraId="4DFCB5E3" w14:textId="77777777" w:rsidR="004F0601" w:rsidRDefault="004F0601" w:rsidP="000C2D1E">
            <w:pPr>
              <w:pStyle w:val="OTRTableListMark"/>
            </w:pPr>
            <w:r>
              <w:t>«40501» с признаком «2» в 14-м разряде;</w:t>
            </w:r>
          </w:p>
          <w:p w14:paraId="72DA9CFA" w14:textId="77777777" w:rsidR="004F0601" w:rsidRDefault="004F0601" w:rsidP="000C2D1E">
            <w:pPr>
              <w:pStyle w:val="OTRTableListMark"/>
            </w:pPr>
            <w:r>
              <w:t>«40601» и «40701» с признаками «1», «3» в 14-м разряде;</w:t>
            </w:r>
          </w:p>
          <w:p w14:paraId="47C52904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t>«40503», «40603» и «40703» с признаком «4» в 14-м разряде.</w:t>
            </w:r>
          </w:p>
        </w:tc>
      </w:tr>
      <w:tr w:rsidR="004F0601" w:rsidRPr="003A59AD" w14:paraId="275150F4" w14:textId="77777777" w:rsidTr="000C2D1E">
        <w:tc>
          <w:tcPr>
            <w:tcW w:w="1559" w:type="dxa"/>
          </w:tcPr>
          <w:p w14:paraId="6FF671B5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C7514FA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KDOH</w:t>
            </w:r>
          </w:p>
        </w:tc>
        <w:tc>
          <w:tcPr>
            <w:tcW w:w="1559" w:type="dxa"/>
          </w:tcPr>
          <w:p w14:paraId="12B2AE23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6BCF3D18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14:paraId="0867AD65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C73AFEB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бюджетной классификации</w:t>
            </w:r>
          </w:p>
        </w:tc>
        <w:tc>
          <w:tcPr>
            <w:tcW w:w="4820" w:type="dxa"/>
          </w:tcPr>
          <w:p w14:paraId="4D309500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БК в соответствии с действующими Указаниями по БК.</w:t>
            </w:r>
          </w:p>
          <w:p w14:paraId="5BD0F78A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 xml:space="preserve">В случае заполнения длина поля строго ограничена количеством символов равным 1 знаку, принимающему значение ноль («0»), либо 20 знакам, при этом все знаки </w:t>
            </w:r>
            <w:r w:rsidRPr="00816FB7">
              <w:rPr>
                <w:sz w:val="22"/>
              </w:rPr>
              <w:lastRenderedPageBreak/>
              <w:t>одновременно не могут принимать значение ноль («0»).</w:t>
            </w:r>
          </w:p>
          <w:p w14:paraId="7AB56177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Если </w:t>
            </w:r>
            <w:r w:rsidRPr="00816FB7">
              <w:rPr>
                <w:sz w:val="22"/>
              </w:rPr>
              <w:t>указан банковский счет, соответствующий балансовому счету «40101», то обязательно для заполнения значением, состоящим из 20 знаков.</w:t>
            </w:r>
          </w:p>
          <w:p w14:paraId="1B69077F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 w:val="22"/>
              </w:rPr>
              <w:t xml:space="preserve">Если </w:t>
            </w:r>
            <w:r w:rsidRPr="00816FB7">
              <w:rPr>
                <w:sz w:val="22"/>
              </w:rPr>
              <w:t xml:space="preserve">указан иной банковский счет, открытый </w:t>
            </w:r>
            <w:proofErr w:type="spellStart"/>
            <w:r w:rsidRPr="00816FB7">
              <w:rPr>
                <w:sz w:val="22"/>
              </w:rPr>
              <w:t>ОрФК</w:t>
            </w:r>
            <w:proofErr w:type="spellEnd"/>
            <w:r w:rsidRPr="00816FB7">
              <w:rPr>
                <w:sz w:val="22"/>
              </w:rPr>
              <w:t>, то обязательно для заполнения значением, состоящим из 1 знака, либо 20 знаков.</w:t>
            </w:r>
          </w:p>
        </w:tc>
      </w:tr>
      <w:tr w:rsidR="004F0601" w:rsidRPr="003A59AD" w14:paraId="48C275D0" w14:textId="77777777" w:rsidTr="000C2D1E">
        <w:tc>
          <w:tcPr>
            <w:tcW w:w="1559" w:type="dxa"/>
          </w:tcPr>
          <w:p w14:paraId="759B74DB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67DEFC0E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OKATO</w:t>
            </w:r>
          </w:p>
        </w:tc>
        <w:tc>
          <w:tcPr>
            <w:tcW w:w="1559" w:type="dxa"/>
          </w:tcPr>
          <w:p w14:paraId="707880B8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59EF18AA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8</w:t>
            </w:r>
          </w:p>
        </w:tc>
        <w:tc>
          <w:tcPr>
            <w:tcW w:w="1134" w:type="dxa"/>
          </w:tcPr>
          <w:p w14:paraId="44921B7B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43522D6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по ОКТМО</w:t>
            </w:r>
          </w:p>
        </w:tc>
        <w:tc>
          <w:tcPr>
            <w:tcW w:w="4820" w:type="dxa"/>
          </w:tcPr>
          <w:p w14:paraId="75864DD2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од ОКТМО.</w:t>
            </w:r>
          </w:p>
          <w:p w14:paraId="3C646893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В случае заполнения указывается значение ноль («0»), либо 8 знаков, при этом три нуля не могут быть впереди и все знаки одновременно не могут принимать значение ноль («0»).</w:t>
            </w:r>
          </w:p>
          <w:p w14:paraId="730CAFD5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 w:val="22"/>
              </w:rPr>
              <w:t xml:space="preserve">Если </w:t>
            </w:r>
            <w:r w:rsidRPr="00816FB7">
              <w:rPr>
                <w:sz w:val="22"/>
              </w:rPr>
              <w:t>указан счет № 40101 и в поле «KDOH» указано значение, где первые три символа отличны от «153», то обязательно для заполнения значением, состоящим из 8 знаков.</w:t>
            </w:r>
          </w:p>
        </w:tc>
      </w:tr>
      <w:tr w:rsidR="004F0601" w:rsidRPr="003A59AD" w14:paraId="402599E2" w14:textId="77777777" w:rsidTr="000C2D1E">
        <w:tc>
          <w:tcPr>
            <w:tcW w:w="1559" w:type="dxa"/>
          </w:tcPr>
          <w:p w14:paraId="672E9B14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2004B66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OSN_PL</w:t>
            </w:r>
          </w:p>
        </w:tc>
        <w:tc>
          <w:tcPr>
            <w:tcW w:w="1559" w:type="dxa"/>
          </w:tcPr>
          <w:p w14:paraId="60594891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5C41CB94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</w:t>
            </w:r>
          </w:p>
        </w:tc>
        <w:tc>
          <w:tcPr>
            <w:tcW w:w="1134" w:type="dxa"/>
          </w:tcPr>
          <w:p w14:paraId="632BC2A2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20D6A0D6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основания платежа</w:t>
            </w:r>
          </w:p>
        </w:tc>
        <w:tc>
          <w:tcPr>
            <w:tcW w:w="4820" w:type="dxa"/>
          </w:tcPr>
          <w:p w14:paraId="64E4FF5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Указывается показатель основания платежа. Обязательно для заполнения если, заполнено поле «PAYSTATUS».</w:t>
            </w:r>
          </w:p>
        </w:tc>
      </w:tr>
      <w:tr w:rsidR="004F0601" w:rsidRPr="003A59AD" w14:paraId="6DFB61E2" w14:textId="77777777" w:rsidTr="000C2D1E">
        <w:tc>
          <w:tcPr>
            <w:tcW w:w="1559" w:type="dxa"/>
          </w:tcPr>
          <w:p w14:paraId="7D8D39AE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2DEACC76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NAL_PER</w:t>
            </w:r>
          </w:p>
        </w:tc>
        <w:tc>
          <w:tcPr>
            <w:tcW w:w="1559" w:type="dxa"/>
          </w:tcPr>
          <w:p w14:paraId="23B29546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5156012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10</w:t>
            </w:r>
          </w:p>
        </w:tc>
        <w:tc>
          <w:tcPr>
            <w:tcW w:w="1134" w:type="dxa"/>
          </w:tcPr>
          <w:p w14:paraId="70134A82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2F1E515E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налогового периода / кода таможенного органа</w:t>
            </w:r>
          </w:p>
        </w:tc>
        <w:tc>
          <w:tcPr>
            <w:tcW w:w="4820" w:type="dxa"/>
          </w:tcPr>
          <w:p w14:paraId="39244B9B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показатель налогового периода равный 10 знакам или код таможенного органа равный 8 знакам.</w:t>
            </w:r>
          </w:p>
          <w:p w14:paraId="40754596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Обязательно для заполнения, если заполнено поле «PAYSTATUS».</w:t>
            </w:r>
          </w:p>
        </w:tc>
      </w:tr>
      <w:tr w:rsidR="004F0601" w:rsidRPr="003A59AD" w14:paraId="5B80EC54" w14:textId="77777777" w:rsidTr="000C2D1E">
        <w:tc>
          <w:tcPr>
            <w:tcW w:w="1559" w:type="dxa"/>
          </w:tcPr>
          <w:p w14:paraId="5FE70580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3CCAD6A4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NOM_DOK</w:t>
            </w:r>
          </w:p>
        </w:tc>
        <w:tc>
          <w:tcPr>
            <w:tcW w:w="1559" w:type="dxa"/>
          </w:tcPr>
          <w:p w14:paraId="4C9934EF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C90891F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15</w:t>
            </w:r>
          </w:p>
        </w:tc>
        <w:tc>
          <w:tcPr>
            <w:tcW w:w="1134" w:type="dxa"/>
          </w:tcPr>
          <w:p w14:paraId="3FE92B00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F237670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номера документа</w:t>
            </w:r>
          </w:p>
        </w:tc>
        <w:tc>
          <w:tcPr>
            <w:tcW w:w="4820" w:type="dxa"/>
          </w:tcPr>
          <w:p w14:paraId="3E83A5EB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Указывается показатель номера документа-основания. Обязательно для заполнения если, заполнено поле «PAYSTATUS».</w:t>
            </w:r>
          </w:p>
        </w:tc>
      </w:tr>
      <w:tr w:rsidR="004F0601" w:rsidRPr="003A59AD" w14:paraId="4077EC9C" w14:textId="77777777" w:rsidTr="000C2D1E">
        <w:tc>
          <w:tcPr>
            <w:tcW w:w="1559" w:type="dxa"/>
          </w:tcPr>
          <w:p w14:paraId="7BF7490D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8BA5F33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DATE_DOK</w:t>
            </w:r>
          </w:p>
        </w:tc>
        <w:tc>
          <w:tcPr>
            <w:tcW w:w="1559" w:type="dxa"/>
          </w:tcPr>
          <w:p w14:paraId="00E2FB87" w14:textId="77777777" w:rsidR="004F0601" w:rsidRPr="00852D46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 w:val="22"/>
                <w:lang w:val="en-US"/>
              </w:rPr>
              <w:t>Date</w:t>
            </w:r>
          </w:p>
        </w:tc>
        <w:tc>
          <w:tcPr>
            <w:tcW w:w="1276" w:type="dxa"/>
          </w:tcPr>
          <w:p w14:paraId="1ED80EE9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61C0C235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AE74E1F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даты документа</w:t>
            </w:r>
          </w:p>
        </w:tc>
        <w:tc>
          <w:tcPr>
            <w:tcW w:w="4820" w:type="dxa"/>
          </w:tcPr>
          <w:p w14:paraId="56ACDBC5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456FE6">
              <w:rPr>
                <w:szCs w:val="24"/>
              </w:rPr>
              <w:t>//Шаблон: [-]</w:t>
            </w:r>
            <w:proofErr w:type="spellStart"/>
            <w:r w:rsidRPr="00456FE6">
              <w:rPr>
                <w:szCs w:val="24"/>
              </w:rPr>
              <w:t>yyyy-mm-</w:t>
            </w:r>
            <w:proofErr w:type="gramStart"/>
            <w:r w:rsidRPr="00456FE6">
              <w:rPr>
                <w:szCs w:val="24"/>
              </w:rPr>
              <w:t>ddThh:mm</w:t>
            </w:r>
            <w:proofErr w:type="gramEnd"/>
            <w:r w:rsidRPr="00456FE6">
              <w:rPr>
                <w:szCs w:val="24"/>
              </w:rPr>
              <w:t>:ss</w:t>
            </w:r>
            <w:proofErr w:type="spellEnd"/>
            <w:r w:rsidRPr="00456FE6">
              <w:rPr>
                <w:szCs w:val="24"/>
              </w:rPr>
              <w:t>[.s+]{[Z][{+-}</w:t>
            </w:r>
            <w:proofErr w:type="spellStart"/>
            <w:r w:rsidRPr="00456FE6">
              <w:rPr>
                <w:szCs w:val="24"/>
              </w:rPr>
              <w:t>hh:mm</w:t>
            </w:r>
            <w:proofErr w:type="spellEnd"/>
            <w:r w:rsidRPr="00456FE6">
              <w:rPr>
                <w:szCs w:val="24"/>
              </w:rPr>
              <w:t>]}</w:t>
            </w:r>
          </w:p>
        </w:tc>
      </w:tr>
      <w:tr w:rsidR="004F0601" w:rsidRPr="003A59AD" w14:paraId="5C11E8AE" w14:textId="77777777" w:rsidTr="000C2D1E">
        <w:tc>
          <w:tcPr>
            <w:tcW w:w="1559" w:type="dxa"/>
          </w:tcPr>
          <w:p w14:paraId="53BCE08E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FFF9728" w14:textId="77777777"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TYPE_PL</w:t>
            </w:r>
          </w:p>
        </w:tc>
        <w:tc>
          <w:tcPr>
            <w:tcW w:w="1559" w:type="dxa"/>
          </w:tcPr>
          <w:p w14:paraId="5B569EC3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51598C0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</w:t>
            </w:r>
          </w:p>
        </w:tc>
        <w:tc>
          <w:tcPr>
            <w:tcW w:w="1134" w:type="dxa"/>
          </w:tcPr>
          <w:p w14:paraId="4891C588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B53CCB3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Тип платежа</w:t>
            </w:r>
          </w:p>
        </w:tc>
        <w:tc>
          <w:tcPr>
            <w:tcW w:w="4820" w:type="dxa"/>
          </w:tcPr>
          <w:p w14:paraId="78E09DC8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Указывается тип платежа.</w:t>
            </w:r>
          </w:p>
        </w:tc>
      </w:tr>
      <w:tr w:rsidR="004F0601" w:rsidRPr="003A59AD" w14:paraId="21936061" w14:textId="77777777" w:rsidTr="000C2D1E">
        <w:tc>
          <w:tcPr>
            <w:tcW w:w="1559" w:type="dxa"/>
          </w:tcPr>
          <w:p w14:paraId="36185220" w14:textId="77777777" w:rsidR="004F060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E135337" w14:textId="77777777" w:rsidR="004F0601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 w:rsidRPr="00DA264D">
              <w:rPr>
                <w:b/>
                <w:szCs w:val="24"/>
                <w:lang w:val="en-US"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266C4AA9" w14:textId="77777777" w:rsidR="004F0601" w:rsidRPr="00816FB7" w:rsidRDefault="004F0601" w:rsidP="000C2D1E">
            <w:pPr>
              <w:rPr>
                <w:sz w:val="22"/>
              </w:rPr>
            </w:pPr>
            <w:r w:rsidRPr="00DA264D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378FB88" w14:textId="77777777" w:rsidR="004F0601" w:rsidRPr="001D1C14" w:rsidRDefault="004F0601" w:rsidP="000C2D1E">
            <w:pPr>
              <w:rPr>
                <w:szCs w:val="24"/>
              </w:rPr>
            </w:pPr>
            <w:r w:rsidRPr="00DA264D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7356447B" w14:textId="77777777" w:rsidR="004F0601" w:rsidRPr="00816FB7" w:rsidRDefault="004F0601" w:rsidP="000C2D1E">
            <w:pPr>
              <w:rPr>
                <w:sz w:val="22"/>
              </w:rPr>
            </w:pPr>
            <w:r w:rsidRPr="00DA264D"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4F8E05BD" w14:textId="77777777" w:rsidR="004F0601" w:rsidRDefault="004F0601" w:rsidP="000C2D1E">
            <w:pPr>
              <w:rPr>
                <w:szCs w:val="24"/>
              </w:rPr>
            </w:pPr>
            <w:r w:rsidRPr="00DA264D">
              <w:rPr>
                <w:szCs w:val="24"/>
              </w:rPr>
              <w:t>Комментарий</w:t>
            </w:r>
          </w:p>
        </w:tc>
        <w:tc>
          <w:tcPr>
            <w:tcW w:w="4820" w:type="dxa"/>
          </w:tcPr>
          <w:p w14:paraId="167F0299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7134D43F" w14:textId="77777777" w:rsidTr="000C2D1E">
        <w:tc>
          <w:tcPr>
            <w:tcW w:w="1559" w:type="dxa"/>
          </w:tcPr>
          <w:p w14:paraId="2DE536F1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6662" w:type="dxa"/>
            <w:gridSpan w:val="4"/>
          </w:tcPr>
          <w:p w14:paraId="4D797CE3" w14:textId="77777777" w:rsidR="004F0601" w:rsidRPr="00923C62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 w:rsidRPr="00923C62">
              <w:rPr>
                <w:b/>
                <w:szCs w:val="24"/>
                <w:lang w:val="en-US"/>
              </w:rPr>
              <w:t>DocumentiOsnovaniya</w:t>
            </w:r>
            <w:proofErr w:type="spellEnd"/>
          </w:p>
        </w:tc>
        <w:tc>
          <w:tcPr>
            <w:tcW w:w="2126" w:type="dxa"/>
          </w:tcPr>
          <w:p w14:paraId="48B8F94A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4820" w:type="dxa"/>
          </w:tcPr>
          <w:p w14:paraId="7B406A24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7B9E7526" w14:textId="77777777" w:rsidTr="000C2D1E">
        <w:tc>
          <w:tcPr>
            <w:tcW w:w="1559" w:type="dxa"/>
          </w:tcPr>
          <w:p w14:paraId="12BF67C1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53FC1C1F" w14:textId="77777777"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VID_OSN</w:t>
            </w:r>
          </w:p>
        </w:tc>
        <w:tc>
          <w:tcPr>
            <w:tcW w:w="1559" w:type="dxa"/>
          </w:tcPr>
          <w:p w14:paraId="09CFB645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009022DA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50</w:t>
            </w:r>
          </w:p>
        </w:tc>
        <w:tc>
          <w:tcPr>
            <w:tcW w:w="1134" w:type="dxa"/>
          </w:tcPr>
          <w:p w14:paraId="3495B7FF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EC09152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Вид документа-основания</w:t>
            </w:r>
          </w:p>
        </w:tc>
        <w:tc>
          <w:tcPr>
            <w:tcW w:w="4820" w:type="dxa"/>
          </w:tcPr>
          <w:p w14:paraId="6C93DA67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кумент-основание (государственный контракт, муниципальный контракт, договор, счет, накладная, акт выполненных работ, другое). Также может указываться текстовое значение:</w:t>
            </w:r>
          </w:p>
          <w:p w14:paraId="7F2EA151" w14:textId="77777777" w:rsidR="004F0601" w:rsidRDefault="004F0601" w:rsidP="000C2D1E">
            <w:pPr>
              <w:pStyle w:val="OTRTableListMark"/>
            </w:pPr>
            <w:r>
              <w:t>«УИН» при осуществлении платежей в бюджетную систему, либо при необходимости указания идентификатора платежа;</w:t>
            </w:r>
          </w:p>
          <w:p w14:paraId="3AEFA307" w14:textId="77777777" w:rsidR="004F0601" w:rsidRDefault="004F0601" w:rsidP="000C2D1E">
            <w:pPr>
              <w:pStyle w:val="OTRTableListMark"/>
            </w:pPr>
            <w:r>
              <w:t>«ДО» при осуществлении платежей по ранее учтенному денежному обязательству;</w:t>
            </w:r>
          </w:p>
          <w:p w14:paraId="164E0E19" w14:textId="77777777" w:rsidR="004F0601" w:rsidRPr="00A33FE1" w:rsidRDefault="004F0601" w:rsidP="000C2D1E">
            <w:pPr>
              <w:pStyle w:val="OTRTableListMark"/>
            </w:pPr>
            <w:r>
              <w:t xml:space="preserve">«Казначейское обеспечение обязательств» при осуществлении платежей по </w:t>
            </w:r>
            <w:r w:rsidRPr="00A33FE1">
              <w:t>КОО;</w:t>
            </w:r>
          </w:p>
          <w:p w14:paraId="4B7FA4A8" w14:textId="77777777" w:rsidR="004F0601" w:rsidRPr="00A33FE1" w:rsidRDefault="004F0601" w:rsidP="000C2D1E">
            <w:pPr>
              <w:spacing w:before="60" w:after="60"/>
              <w:rPr>
                <w:sz w:val="22"/>
              </w:rPr>
            </w:pPr>
            <w:r w:rsidRPr="00A33FE1">
              <w:rPr>
                <w:sz w:val="22"/>
              </w:rPr>
              <w:t>– «ИГК» при необходимости указания идентификатора государственного контракта (договора, соглашения).</w:t>
            </w:r>
          </w:p>
          <w:p w14:paraId="7ADC971F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lastRenderedPageBreak/>
              <w:t>При осуществлении платежей на банковский счет контрагента «40822» указание текстового значения «УИН» обязательно.</w:t>
            </w:r>
          </w:p>
        </w:tc>
      </w:tr>
      <w:tr w:rsidR="004F0601" w:rsidRPr="003A59AD" w14:paraId="71D619BF" w14:textId="77777777" w:rsidTr="000C2D1E">
        <w:tc>
          <w:tcPr>
            <w:tcW w:w="1559" w:type="dxa"/>
          </w:tcPr>
          <w:p w14:paraId="09011A6F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0A5FCFE5" w14:textId="77777777"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NOM_OSN</w:t>
            </w:r>
          </w:p>
        </w:tc>
        <w:tc>
          <w:tcPr>
            <w:tcW w:w="1559" w:type="dxa"/>
          </w:tcPr>
          <w:p w14:paraId="18B7472E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A327206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 xml:space="preserve">&lt;= </w:t>
            </w:r>
            <w:r>
              <w:rPr>
                <w:sz w:val="22"/>
              </w:rPr>
              <w:t>60</w:t>
            </w:r>
          </w:p>
        </w:tc>
        <w:tc>
          <w:tcPr>
            <w:tcW w:w="1134" w:type="dxa"/>
          </w:tcPr>
          <w:p w14:paraId="0C4D2082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5E4C3EB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омер документа-основания</w:t>
            </w:r>
          </w:p>
        </w:tc>
        <w:tc>
          <w:tcPr>
            <w:tcW w:w="4820" w:type="dxa"/>
          </w:tcPr>
          <w:p w14:paraId="343CB3B0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Номер документа–основания.</w:t>
            </w:r>
          </w:p>
          <w:p w14:paraId="17C62BF3" w14:textId="77777777" w:rsidR="004F0601" w:rsidRPr="00E45A9F" w:rsidRDefault="004F0601" w:rsidP="000C2D1E">
            <w:pPr>
              <w:spacing w:before="60" w:after="60"/>
              <w:rPr>
                <w:sz w:val="22"/>
              </w:rPr>
            </w:pPr>
            <w:r w:rsidRPr="00E45A9F">
              <w:rPr>
                <w:sz w:val="22"/>
              </w:rPr>
              <w:t>Заполняется значением УИН при указании в поле «VID_OSN» текстового значения «УИН».</w:t>
            </w:r>
          </w:p>
          <w:p w14:paraId="2890C7EB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Если банковский счет контрагента соответствует значению счета:</w:t>
            </w:r>
          </w:p>
          <w:p w14:paraId="55525684" w14:textId="77777777" w:rsidR="004F0601" w:rsidRDefault="004F0601" w:rsidP="000C2D1E">
            <w:pPr>
              <w:pStyle w:val="OTRTableListMark"/>
            </w:pPr>
            <w:r>
              <w:t>«40101», «40302»;</w:t>
            </w:r>
          </w:p>
          <w:p w14:paraId="52CDDF1E" w14:textId="77777777" w:rsidR="004F0601" w:rsidRDefault="004F0601" w:rsidP="000C2D1E">
            <w:pPr>
              <w:pStyle w:val="OTRTableListMark"/>
            </w:pPr>
            <w:r>
              <w:t>«40501» с признаком 2 в 14 разряде;</w:t>
            </w:r>
          </w:p>
          <w:p w14:paraId="3EF56195" w14:textId="77777777" w:rsidR="004F0601" w:rsidRDefault="004F0601" w:rsidP="000C2D1E">
            <w:pPr>
              <w:pStyle w:val="OTRTableListMark"/>
            </w:pPr>
            <w:r>
              <w:t>«40601», «40701» с признаками 1, 3 в 14 разряде;</w:t>
            </w:r>
          </w:p>
          <w:p w14:paraId="66AD693E" w14:textId="77777777" w:rsidR="004F0601" w:rsidRDefault="004F0601" w:rsidP="000C2D1E">
            <w:pPr>
              <w:pStyle w:val="OTRTableListMark"/>
            </w:pPr>
            <w:r>
              <w:t>«40503», «40603», «40703» с признаком 4 в 14 разряде,</w:t>
            </w:r>
          </w:p>
          <w:p w14:paraId="25AB60BE" w14:textId="77777777" w:rsidR="004F0601" w:rsidRPr="00E45A9F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то количество символов реквизита УИН должно быть равно 20 символам, или 25 цифрам. При невозможности указания поле заполняется значением «0».</w:t>
            </w:r>
            <w:r w:rsidRPr="00E45A9F">
              <w:rPr>
                <w:sz w:val="22"/>
              </w:rPr>
              <w:t xml:space="preserve"> </w:t>
            </w:r>
            <w:r>
              <w:rPr>
                <w:sz w:val="22"/>
              </w:rPr>
              <w:t>Н</w:t>
            </w:r>
            <w:r w:rsidRPr="00E45A9F">
              <w:rPr>
                <w:sz w:val="22"/>
              </w:rPr>
              <w:t>е может быть указано 20 или 25 цифр ноль («0»). В остальных случая значение реквизита УИН не должно превышать 25 символов.</w:t>
            </w:r>
          </w:p>
          <w:p w14:paraId="3AAB1E1C" w14:textId="77777777" w:rsidR="004F0601" w:rsidRPr="00E45A9F" w:rsidRDefault="004F0601" w:rsidP="000C2D1E">
            <w:pPr>
              <w:spacing w:before="60" w:after="60"/>
              <w:rPr>
                <w:sz w:val="22"/>
              </w:rPr>
            </w:pPr>
            <w:r w:rsidRPr="00E45A9F">
              <w:rPr>
                <w:sz w:val="22"/>
              </w:rPr>
              <w:t>Заполняется значением учетного номера денежного обязательства при указании в поле «VID_OSN» текстового значения «ДО». В этом случае размерность учетного номера денежного обязательства составляет 22 знака.</w:t>
            </w:r>
          </w:p>
          <w:p w14:paraId="51AEDDC8" w14:textId="77777777" w:rsidR="004F0601" w:rsidRPr="00A33FE1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lastRenderedPageBreak/>
              <w:t xml:space="preserve">Заполняется значением номера КОО при указании в поле «VID_OSN» </w:t>
            </w:r>
            <w:r w:rsidRPr="00A33FE1">
              <w:rPr>
                <w:sz w:val="22"/>
              </w:rPr>
              <w:t>текстового значения «Казначейское обеспечение обязательств».</w:t>
            </w:r>
          </w:p>
          <w:p w14:paraId="3C7F11A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A33FE1">
              <w:rPr>
                <w:sz w:val="22"/>
              </w:rPr>
              <w:t>Заполняется значением ИГК размерностью 20 или 25 символов при указании в поле «VID_OSN» текстового значения «ИГК».</w:t>
            </w:r>
          </w:p>
        </w:tc>
      </w:tr>
      <w:tr w:rsidR="004F0601" w:rsidRPr="003A59AD" w14:paraId="150611FD" w14:textId="77777777" w:rsidTr="000C2D1E">
        <w:tc>
          <w:tcPr>
            <w:tcW w:w="1559" w:type="dxa"/>
          </w:tcPr>
          <w:p w14:paraId="3DA6B6EA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3FC3F2AB" w14:textId="77777777"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DATE_OSN</w:t>
            </w:r>
          </w:p>
        </w:tc>
        <w:tc>
          <w:tcPr>
            <w:tcW w:w="1559" w:type="dxa"/>
          </w:tcPr>
          <w:p w14:paraId="5B4164C8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DATE</w:t>
            </w:r>
          </w:p>
        </w:tc>
        <w:tc>
          <w:tcPr>
            <w:tcW w:w="1276" w:type="dxa"/>
          </w:tcPr>
          <w:p w14:paraId="76C4449D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628933D1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4495D1A3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Дата документа-основания</w:t>
            </w:r>
          </w:p>
        </w:tc>
        <w:tc>
          <w:tcPr>
            <w:tcW w:w="4820" w:type="dxa"/>
          </w:tcPr>
          <w:p w14:paraId="42982598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ата документа–основания.</w:t>
            </w:r>
          </w:p>
          <w:p w14:paraId="61E707B7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Заполняется значением даты КОО при указании в поле «VID_OSN» текстового значения «Казначейское обеспечение обязательств».</w:t>
            </w:r>
          </w:p>
          <w:p w14:paraId="771FECF7" w14:textId="77777777" w:rsidR="004F0601" w:rsidRDefault="004F0601" w:rsidP="000C2D1E">
            <w:pPr>
              <w:jc w:val="center"/>
              <w:rPr>
                <w:sz w:val="22"/>
              </w:rPr>
            </w:pPr>
            <w:r w:rsidRPr="00816FB7">
              <w:rPr>
                <w:sz w:val="22"/>
              </w:rPr>
              <w:t>Не заполняется при указании в поле «VID_</w:t>
            </w:r>
            <w:r w:rsidRPr="00A33FE1">
              <w:rPr>
                <w:sz w:val="22"/>
              </w:rPr>
              <w:t>OSN» текстовых значений «УИН», «ДО», «ИГК».</w:t>
            </w:r>
          </w:p>
          <w:p w14:paraId="1ED2B8B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456FE6">
              <w:rPr>
                <w:szCs w:val="24"/>
              </w:rPr>
              <w:t>//Шаблон: [-]</w:t>
            </w:r>
            <w:proofErr w:type="spellStart"/>
            <w:r w:rsidRPr="00456FE6">
              <w:rPr>
                <w:szCs w:val="24"/>
              </w:rPr>
              <w:t>yyyy-mm-</w:t>
            </w:r>
            <w:proofErr w:type="gramStart"/>
            <w:r w:rsidRPr="00456FE6">
              <w:rPr>
                <w:szCs w:val="24"/>
              </w:rPr>
              <w:t>ddThh:mm</w:t>
            </w:r>
            <w:proofErr w:type="gramEnd"/>
            <w:r w:rsidRPr="00456FE6">
              <w:rPr>
                <w:szCs w:val="24"/>
              </w:rPr>
              <w:t>:ss</w:t>
            </w:r>
            <w:proofErr w:type="spellEnd"/>
            <w:r w:rsidRPr="00456FE6">
              <w:rPr>
                <w:szCs w:val="24"/>
              </w:rPr>
              <w:t>[.s+]{[Z][{+-}</w:t>
            </w:r>
            <w:proofErr w:type="spellStart"/>
            <w:r w:rsidRPr="00456FE6">
              <w:rPr>
                <w:szCs w:val="24"/>
              </w:rPr>
              <w:t>hh:mm</w:t>
            </w:r>
            <w:proofErr w:type="spellEnd"/>
            <w:r w:rsidRPr="00456FE6">
              <w:rPr>
                <w:szCs w:val="24"/>
              </w:rPr>
              <w:t>]}</w:t>
            </w:r>
          </w:p>
        </w:tc>
      </w:tr>
      <w:tr w:rsidR="004F0601" w:rsidRPr="003A59AD" w14:paraId="6FBD7CCF" w14:textId="77777777" w:rsidTr="000C2D1E">
        <w:tc>
          <w:tcPr>
            <w:tcW w:w="1559" w:type="dxa"/>
          </w:tcPr>
          <w:p w14:paraId="24ECDCE5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DE309B2" w14:textId="77777777"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OSN</w:t>
            </w:r>
          </w:p>
        </w:tc>
        <w:tc>
          <w:tcPr>
            <w:tcW w:w="1559" w:type="dxa"/>
          </w:tcPr>
          <w:p w14:paraId="79F7B698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F24E99E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512</w:t>
            </w:r>
          </w:p>
        </w:tc>
        <w:tc>
          <w:tcPr>
            <w:tcW w:w="1134" w:type="dxa"/>
          </w:tcPr>
          <w:p w14:paraId="36232ABD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E2B746A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едмет документа-основания</w:t>
            </w:r>
          </w:p>
        </w:tc>
        <w:tc>
          <w:tcPr>
            <w:tcW w:w="4820" w:type="dxa"/>
          </w:tcPr>
          <w:p w14:paraId="641E0BF4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Если «TYPE» = 1, то поле обязательное для заполнения, кроме случая, когда в поле «VID_OSN» указано текстовое значение «ДО». Не заполняется для Заявки на кассовый расход, для которой значение реквизита «TYPE» = 2.</w:t>
            </w:r>
          </w:p>
        </w:tc>
      </w:tr>
      <w:tr w:rsidR="004F0601" w:rsidRPr="003A59AD" w14:paraId="56D6ED1B" w14:textId="77777777" w:rsidTr="000C2D1E">
        <w:tc>
          <w:tcPr>
            <w:tcW w:w="1559" w:type="dxa"/>
          </w:tcPr>
          <w:p w14:paraId="536A03FD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5528" w:type="dxa"/>
            <w:gridSpan w:val="3"/>
          </w:tcPr>
          <w:p w14:paraId="2527E53E" w14:textId="77777777" w:rsidR="004F0601" w:rsidRPr="00AC32A3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AC32A3">
              <w:rPr>
                <w:b/>
                <w:szCs w:val="24"/>
                <w:lang w:val="en-US"/>
              </w:rPr>
              <w:t>RasshifrovkaPlategia</w:t>
            </w:r>
            <w:proofErr w:type="spellEnd"/>
          </w:p>
        </w:tc>
        <w:tc>
          <w:tcPr>
            <w:tcW w:w="1134" w:type="dxa"/>
          </w:tcPr>
          <w:p w14:paraId="06923752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</w:p>
        </w:tc>
        <w:tc>
          <w:tcPr>
            <w:tcW w:w="2126" w:type="dxa"/>
          </w:tcPr>
          <w:p w14:paraId="3260F651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4820" w:type="dxa"/>
          </w:tcPr>
          <w:p w14:paraId="4CD65DBD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760C7235" w14:textId="77777777" w:rsidTr="000C2D1E">
        <w:tc>
          <w:tcPr>
            <w:tcW w:w="1559" w:type="dxa"/>
          </w:tcPr>
          <w:p w14:paraId="0E530FA9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38C7A9F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KOD_IST_KBK</w:t>
            </w:r>
          </w:p>
        </w:tc>
        <w:tc>
          <w:tcPr>
            <w:tcW w:w="1559" w:type="dxa"/>
          </w:tcPr>
          <w:p w14:paraId="5F48F064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0C3B02E0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EE9F6FC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0B4F073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Источник средств</w:t>
            </w:r>
          </w:p>
        </w:tc>
        <w:tc>
          <w:tcPr>
            <w:tcW w:w="4820" w:type="dxa"/>
          </w:tcPr>
          <w:p w14:paraId="38792985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Источник средств, за счет которого должна быть произведена кассовая выплата:</w:t>
            </w:r>
          </w:p>
          <w:p w14:paraId="1B3AA092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1 - средства бюджета;</w:t>
            </w:r>
          </w:p>
          <w:p w14:paraId="332ECA65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4 - средства для финансирования мероприятий по оперативно-розыскной деятельности;</w:t>
            </w:r>
          </w:p>
          <w:p w14:paraId="251757DD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lastRenderedPageBreak/>
              <w:t>5 - средства, поступающие во временное распоряжение казенных учреждений;</w:t>
            </w:r>
          </w:p>
          <w:p w14:paraId="0B928497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6 - средства юридических лиц.</w:t>
            </w:r>
          </w:p>
          <w:p w14:paraId="0EF55D64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В документе допускается указание не более одного вида источника средств.</w:t>
            </w:r>
          </w:p>
        </w:tc>
      </w:tr>
      <w:tr w:rsidR="004F0601" w:rsidRPr="003A59AD" w14:paraId="2ADF08A4" w14:textId="77777777" w:rsidTr="000C2D1E">
        <w:tc>
          <w:tcPr>
            <w:tcW w:w="1559" w:type="dxa"/>
          </w:tcPr>
          <w:p w14:paraId="568653E3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7A4D1662" w14:textId="77777777" w:rsidR="004F0601" w:rsidRPr="00D40C20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  <w:lang w:val="en-US"/>
              </w:rPr>
              <w:t>KFO</w:t>
            </w:r>
          </w:p>
        </w:tc>
        <w:tc>
          <w:tcPr>
            <w:tcW w:w="1559" w:type="dxa"/>
          </w:tcPr>
          <w:p w14:paraId="7A60B585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6B209C56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5D1A742B" w14:textId="77777777"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5AE7893C" w14:textId="77777777" w:rsidR="004F0601" w:rsidRPr="00D40C20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Код вида дохода</w:t>
            </w:r>
          </w:p>
        </w:tc>
        <w:tc>
          <w:tcPr>
            <w:tcW w:w="4820" w:type="dxa"/>
          </w:tcPr>
          <w:p w14:paraId="7F88A70C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14:paraId="387D78E9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1 – </w:t>
            </w:r>
            <w:r w:rsidRPr="00D40C20">
              <w:rPr>
                <w:sz w:val="22"/>
              </w:rPr>
              <w:t>Деятельность, осуществляемая за счет средств соответствующего бюджета</w:t>
            </w:r>
            <w:r>
              <w:rPr>
                <w:sz w:val="22"/>
              </w:rPr>
              <w:t>;</w:t>
            </w:r>
          </w:p>
          <w:p w14:paraId="40945EBB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2 – </w:t>
            </w:r>
            <w:r w:rsidRPr="00D40C20">
              <w:rPr>
                <w:sz w:val="22"/>
              </w:rPr>
              <w:t>Приносящая доход деятельность (собственные доходы учреждения)</w:t>
            </w:r>
            <w:r>
              <w:rPr>
                <w:sz w:val="22"/>
              </w:rPr>
              <w:t>;</w:t>
            </w:r>
          </w:p>
          <w:p w14:paraId="17030ED7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3 – </w:t>
            </w:r>
            <w:r w:rsidRPr="00D40C20">
              <w:rPr>
                <w:sz w:val="22"/>
              </w:rPr>
              <w:t>Средства во временном распоряжении</w:t>
            </w:r>
            <w:r>
              <w:rPr>
                <w:sz w:val="22"/>
              </w:rPr>
              <w:t>;</w:t>
            </w:r>
          </w:p>
          <w:p w14:paraId="6B5D1EF3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4 – </w:t>
            </w:r>
            <w:r w:rsidRPr="00D40C20">
              <w:rPr>
                <w:sz w:val="22"/>
              </w:rPr>
              <w:t>Субсидии на выполнение государственного (муниципального) задания</w:t>
            </w:r>
            <w:r>
              <w:rPr>
                <w:sz w:val="22"/>
              </w:rPr>
              <w:t>;</w:t>
            </w:r>
          </w:p>
          <w:p w14:paraId="6E79501A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5 – </w:t>
            </w:r>
            <w:r w:rsidRPr="00D40C20">
              <w:rPr>
                <w:sz w:val="22"/>
              </w:rPr>
              <w:t>Субсидии на иные цели</w:t>
            </w:r>
            <w:r>
              <w:rPr>
                <w:sz w:val="22"/>
              </w:rPr>
              <w:t>;</w:t>
            </w:r>
          </w:p>
          <w:p w14:paraId="3F02F127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6 – </w:t>
            </w:r>
            <w:proofErr w:type="spellStart"/>
            <w:r w:rsidRPr="00D40C20">
              <w:rPr>
                <w:sz w:val="22"/>
              </w:rPr>
              <w:t>Cубсидии</w:t>
            </w:r>
            <w:proofErr w:type="spellEnd"/>
            <w:r w:rsidRPr="00D40C20">
              <w:rPr>
                <w:sz w:val="22"/>
              </w:rPr>
              <w:t xml:space="preserve"> на цели осуществления капитальных вложений</w:t>
            </w:r>
            <w:r>
              <w:rPr>
                <w:sz w:val="22"/>
              </w:rPr>
              <w:t>;</w:t>
            </w:r>
          </w:p>
          <w:p w14:paraId="6EEA3ACF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7 – </w:t>
            </w:r>
            <w:r w:rsidRPr="00D40C20">
              <w:rPr>
                <w:sz w:val="22"/>
              </w:rPr>
              <w:t>Средства по обязательному медицинскому страхованию</w:t>
            </w:r>
          </w:p>
        </w:tc>
      </w:tr>
      <w:tr w:rsidR="004F0601" w:rsidRPr="003A59AD" w14:paraId="1288E7E1" w14:textId="77777777" w:rsidTr="000C2D1E">
        <w:tc>
          <w:tcPr>
            <w:tcW w:w="1559" w:type="dxa"/>
          </w:tcPr>
          <w:p w14:paraId="495B55B7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4FF43B06" w14:textId="77777777" w:rsidR="004F0601" w:rsidRPr="00D77B48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  <w:lang w:val="en-US"/>
              </w:rPr>
              <w:t>KEK</w:t>
            </w:r>
          </w:p>
        </w:tc>
        <w:tc>
          <w:tcPr>
            <w:tcW w:w="1559" w:type="dxa"/>
          </w:tcPr>
          <w:p w14:paraId="67894472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813BF81" w14:textId="77777777" w:rsidR="004F0601" w:rsidRPr="00D77B48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14:paraId="48A67587" w14:textId="77777777" w:rsidR="004F0601" w:rsidRPr="00D77B48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4F7A8B1" w14:textId="77777777"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КОСГУ</w:t>
            </w:r>
          </w:p>
        </w:tc>
        <w:tc>
          <w:tcPr>
            <w:tcW w:w="4820" w:type="dxa"/>
          </w:tcPr>
          <w:p w14:paraId="1C0F5051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14:paraId="433B90A3" w14:textId="77777777" w:rsidTr="000C2D1E">
        <w:tc>
          <w:tcPr>
            <w:tcW w:w="1559" w:type="dxa"/>
          </w:tcPr>
          <w:p w14:paraId="29345BE9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58B6C3D3" w14:textId="77777777" w:rsidR="004F0601" w:rsidRPr="006B4D15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</w:rPr>
              <w:t>TYPE_KBK_</w:t>
            </w:r>
            <w:r>
              <w:rPr>
                <w:b/>
                <w:sz w:val="22"/>
                <w:lang w:val="en-US"/>
              </w:rPr>
              <w:t>PAY</w:t>
            </w:r>
          </w:p>
        </w:tc>
        <w:tc>
          <w:tcPr>
            <w:tcW w:w="1559" w:type="dxa"/>
          </w:tcPr>
          <w:p w14:paraId="768348BF" w14:textId="77777777" w:rsidR="004F0601" w:rsidRPr="00816FB7" w:rsidRDefault="004F0601" w:rsidP="000C2D1E">
            <w:pPr>
              <w:rPr>
                <w:sz w:val="22"/>
              </w:rPr>
            </w:pPr>
            <w:proofErr w:type="spellStart"/>
            <w:r w:rsidRPr="00A7588A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258AB216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54DEC2A5" w14:textId="77777777" w:rsidR="004F0601" w:rsidRDefault="004F0601" w:rsidP="000C2D1E">
            <w:pPr>
              <w:rPr>
                <w:sz w:val="22"/>
              </w:rPr>
            </w:pPr>
            <w:r w:rsidRPr="00A7588A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0DE06D1" w14:textId="77777777" w:rsidR="004F0601" w:rsidRDefault="004F0601" w:rsidP="000C2D1E">
            <w:pPr>
              <w:rPr>
                <w:sz w:val="22"/>
              </w:rPr>
            </w:pPr>
            <w:r w:rsidRPr="00A7588A">
              <w:rPr>
                <w:sz w:val="22"/>
              </w:rPr>
              <w:t>Тип КБК получателя</w:t>
            </w:r>
          </w:p>
        </w:tc>
        <w:tc>
          <w:tcPr>
            <w:tcW w:w="4820" w:type="dxa"/>
          </w:tcPr>
          <w:p w14:paraId="60B82F5B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Допустимые значения:</w:t>
            </w:r>
          </w:p>
          <w:p w14:paraId="14FD8F14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10 - расходы;</w:t>
            </w:r>
          </w:p>
          <w:p w14:paraId="5E66A91D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20 - доходы;</w:t>
            </w:r>
          </w:p>
          <w:p w14:paraId="237295E1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31 - ИВФДБ;</w:t>
            </w:r>
          </w:p>
          <w:p w14:paraId="7DEC9221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32 - </w:t>
            </w:r>
            <w:proofErr w:type="spellStart"/>
            <w:r>
              <w:rPr>
                <w:sz w:val="22"/>
              </w:rPr>
              <w:t>ИВнФДБ</w:t>
            </w:r>
            <w:proofErr w:type="spellEnd"/>
            <w:r>
              <w:rPr>
                <w:sz w:val="22"/>
              </w:rPr>
              <w:t>,</w:t>
            </w:r>
          </w:p>
          <w:p w14:paraId="77AF016F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lastRenderedPageBreak/>
              <w:t>40 – Произвольный.</w:t>
            </w:r>
          </w:p>
          <w:p w14:paraId="0FD6EC7F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14:paraId="4BB78C02" w14:textId="77777777" w:rsidTr="000C2D1E">
        <w:tc>
          <w:tcPr>
            <w:tcW w:w="1559" w:type="dxa"/>
          </w:tcPr>
          <w:p w14:paraId="5F28A883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35D587A0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KBK_PAY</w:t>
            </w:r>
          </w:p>
        </w:tc>
        <w:tc>
          <w:tcPr>
            <w:tcW w:w="1559" w:type="dxa"/>
          </w:tcPr>
          <w:p w14:paraId="5BC0DD64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0FA1E1F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14:paraId="6662481A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374FA2A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по БК плательщика</w:t>
            </w:r>
          </w:p>
        </w:tc>
        <w:tc>
          <w:tcPr>
            <w:tcW w:w="4820" w:type="dxa"/>
          </w:tcPr>
          <w:p w14:paraId="19AE0C9B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БК в соответствии с действующими Указаниями по БК.</w:t>
            </w:r>
          </w:p>
          <w:p w14:paraId="452646A3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средств, поступающих во временное распоряжение учреждений, коды не указываются.</w:t>
            </w:r>
          </w:p>
          <w:p w14:paraId="6870BB1F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БУ в позициях с 18 по 20 указывается код по бюджетной классификации.</w:t>
            </w:r>
          </w:p>
          <w:p w14:paraId="47C78148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Для АУ, ФГУП, ГУП, МУП в случаях, предусмотренных НПА, в позициях с 18 по 20 указывается код по бюджетной классификации.</w:t>
            </w:r>
          </w:p>
        </w:tc>
      </w:tr>
      <w:tr w:rsidR="004F0601" w:rsidRPr="003A59AD" w14:paraId="4792E7A8" w14:textId="77777777" w:rsidTr="000C2D1E">
        <w:tc>
          <w:tcPr>
            <w:tcW w:w="1559" w:type="dxa"/>
          </w:tcPr>
          <w:p w14:paraId="5B83154C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4ED4E604" w14:textId="77777777" w:rsidR="004F0601" w:rsidRPr="00A7588A" w:rsidRDefault="004F0601" w:rsidP="000C2D1E">
            <w:pPr>
              <w:rPr>
                <w:b/>
                <w:szCs w:val="24"/>
              </w:rPr>
            </w:pPr>
            <w:r w:rsidRPr="00A7588A">
              <w:rPr>
                <w:b/>
                <w:sz w:val="22"/>
              </w:rPr>
              <w:t>TYPE_KBK_RCP</w:t>
            </w:r>
          </w:p>
        </w:tc>
        <w:tc>
          <w:tcPr>
            <w:tcW w:w="1559" w:type="dxa"/>
          </w:tcPr>
          <w:p w14:paraId="58890663" w14:textId="77777777" w:rsidR="004F0601" w:rsidRPr="00A7588A" w:rsidRDefault="004F0601" w:rsidP="000C2D1E">
            <w:pPr>
              <w:rPr>
                <w:szCs w:val="24"/>
              </w:rPr>
            </w:pPr>
            <w:proofErr w:type="spellStart"/>
            <w:r w:rsidRPr="00A7588A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1BC6E320" w14:textId="77777777" w:rsidR="004F0601" w:rsidRPr="00A7588A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8041054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EF327DB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Тип КБК получателя</w:t>
            </w:r>
          </w:p>
        </w:tc>
        <w:tc>
          <w:tcPr>
            <w:tcW w:w="4820" w:type="dxa"/>
          </w:tcPr>
          <w:p w14:paraId="214CBF06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Допустимые значения:</w:t>
            </w:r>
          </w:p>
          <w:p w14:paraId="18490114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10 - расходы;</w:t>
            </w:r>
          </w:p>
          <w:p w14:paraId="43BB2313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20 - доходы;</w:t>
            </w:r>
          </w:p>
          <w:p w14:paraId="7D3D5C53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31 - ИВФДБ;</w:t>
            </w:r>
          </w:p>
          <w:p w14:paraId="360BE6D8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32 - </w:t>
            </w:r>
            <w:proofErr w:type="spellStart"/>
            <w:r>
              <w:rPr>
                <w:sz w:val="22"/>
              </w:rPr>
              <w:t>ИВнФДБ</w:t>
            </w:r>
            <w:proofErr w:type="spellEnd"/>
            <w:r>
              <w:rPr>
                <w:sz w:val="22"/>
              </w:rPr>
              <w:t>,</w:t>
            </w:r>
          </w:p>
          <w:p w14:paraId="01A3CEB4" w14:textId="77777777" w:rsidR="004F0601" w:rsidRPr="00A7588A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40 – Произвольный.</w:t>
            </w:r>
          </w:p>
          <w:p w14:paraId="043D87E4" w14:textId="77777777" w:rsidR="004F0601" w:rsidRPr="00A7588A" w:rsidRDefault="004F0601" w:rsidP="000C2D1E">
            <w:pPr>
              <w:jc w:val="center"/>
              <w:rPr>
                <w:szCs w:val="24"/>
              </w:rPr>
            </w:pPr>
            <w:r w:rsidRPr="00A7588A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14:paraId="281A1FBC" w14:textId="77777777" w:rsidTr="000C2D1E">
        <w:tc>
          <w:tcPr>
            <w:tcW w:w="1559" w:type="dxa"/>
          </w:tcPr>
          <w:p w14:paraId="69CDF559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1D4A45B4" w14:textId="77777777" w:rsidR="004F0601" w:rsidRPr="00A7588A" w:rsidRDefault="004F0601" w:rsidP="000C2D1E">
            <w:pPr>
              <w:rPr>
                <w:b/>
                <w:szCs w:val="24"/>
              </w:rPr>
            </w:pPr>
            <w:r w:rsidRPr="00A7588A">
              <w:rPr>
                <w:b/>
                <w:sz w:val="22"/>
              </w:rPr>
              <w:t>KBK_RCP</w:t>
            </w:r>
          </w:p>
        </w:tc>
        <w:tc>
          <w:tcPr>
            <w:tcW w:w="1559" w:type="dxa"/>
          </w:tcPr>
          <w:p w14:paraId="4560D339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E93FA77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14:paraId="7DFC6904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5755AAB9" w14:textId="77777777"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Код по БК получателя</w:t>
            </w:r>
          </w:p>
        </w:tc>
        <w:tc>
          <w:tcPr>
            <w:tcW w:w="4820" w:type="dxa"/>
          </w:tcPr>
          <w:p w14:paraId="0C83672F" w14:textId="77777777" w:rsidR="004F0601" w:rsidRPr="00A7588A" w:rsidRDefault="004F0601" w:rsidP="000C2D1E">
            <w:pPr>
              <w:jc w:val="center"/>
              <w:rPr>
                <w:szCs w:val="24"/>
              </w:rPr>
            </w:pPr>
            <w:r w:rsidRPr="00A7588A">
              <w:rPr>
                <w:sz w:val="22"/>
              </w:rPr>
              <w:t>Указывается КБК в соответствии с действующими Указаниями по БК. Поле может заполняться только при значении реквизита «TYPE» = 1.</w:t>
            </w:r>
          </w:p>
        </w:tc>
      </w:tr>
      <w:tr w:rsidR="004F0601" w:rsidRPr="003A59AD" w14:paraId="7177CC16" w14:textId="77777777" w:rsidTr="000C2D1E">
        <w:tc>
          <w:tcPr>
            <w:tcW w:w="1559" w:type="dxa"/>
          </w:tcPr>
          <w:p w14:paraId="0D4048D7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763715E7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ADD_KLASS_PAY</w:t>
            </w:r>
          </w:p>
        </w:tc>
        <w:tc>
          <w:tcPr>
            <w:tcW w:w="1559" w:type="dxa"/>
          </w:tcPr>
          <w:p w14:paraId="3A5028CB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3039C08D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14:paraId="329C9BAB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D0CBCAC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цели (аналитический код) плательщика</w:t>
            </w:r>
          </w:p>
        </w:tc>
        <w:tc>
          <w:tcPr>
            <w:tcW w:w="4820" w:type="dxa"/>
          </w:tcPr>
          <w:p w14:paraId="2CAEEC40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од цели (аналитический код).</w:t>
            </w:r>
          </w:p>
          <w:p w14:paraId="4DAA1DF4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о расходам бюджетов, источником финансового обеспечения которых являются субсидии, субвенции, иные целевые межбюджетные трансферты из ФБ, поле заполняется в соответствии с перечнем кодов целей, присвоенных ФК.</w:t>
            </w:r>
          </w:p>
          <w:p w14:paraId="124BF727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 xml:space="preserve">Поле обязательно для заполнения при оформлении ЗКР по л/с </w:t>
            </w:r>
            <w:proofErr w:type="spellStart"/>
            <w:r w:rsidRPr="00816FB7">
              <w:rPr>
                <w:sz w:val="22"/>
              </w:rPr>
              <w:t>с</w:t>
            </w:r>
            <w:proofErr w:type="spellEnd"/>
            <w:r w:rsidRPr="00816FB7">
              <w:rPr>
                <w:sz w:val="22"/>
              </w:rPr>
              <w:t xml:space="preserve"> кодом «21», «31», «41».</w:t>
            </w:r>
          </w:p>
          <w:p w14:paraId="07556106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 xml:space="preserve">В случае представления ЗКР по л/с </w:t>
            </w:r>
            <w:proofErr w:type="spellStart"/>
            <w:r w:rsidRPr="00816FB7">
              <w:rPr>
                <w:sz w:val="22"/>
              </w:rPr>
              <w:t>с</w:t>
            </w:r>
            <w:proofErr w:type="spellEnd"/>
            <w:r w:rsidRPr="00816FB7">
              <w:rPr>
                <w:sz w:val="22"/>
              </w:rPr>
              <w:t xml:space="preserve"> кодом «21» / «</w:t>
            </w:r>
            <w:proofErr w:type="gramStart"/>
            <w:r w:rsidRPr="00816FB7">
              <w:rPr>
                <w:sz w:val="22"/>
              </w:rPr>
              <w:t>31»/</w:t>
            </w:r>
            <w:proofErr w:type="gramEnd"/>
            <w:r w:rsidRPr="00816FB7">
              <w:rPr>
                <w:sz w:val="22"/>
              </w:rPr>
              <w:t xml:space="preserve"> «41» без указания кода субсидии, в поле указывается прочерк («-»).</w:t>
            </w:r>
          </w:p>
        </w:tc>
      </w:tr>
      <w:tr w:rsidR="004F0601" w:rsidRPr="003A59AD" w14:paraId="3460ADD3" w14:textId="77777777" w:rsidTr="000C2D1E">
        <w:tc>
          <w:tcPr>
            <w:tcW w:w="1559" w:type="dxa"/>
          </w:tcPr>
          <w:p w14:paraId="1BDD6EF1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18F5CC46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ADD_KLASS_RCP</w:t>
            </w:r>
          </w:p>
        </w:tc>
        <w:tc>
          <w:tcPr>
            <w:tcW w:w="1559" w:type="dxa"/>
          </w:tcPr>
          <w:p w14:paraId="28AA602A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B37F0B8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14:paraId="1C1A84EF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406A803E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цели субсидии / субвенции получателя</w:t>
            </w:r>
          </w:p>
        </w:tc>
        <w:tc>
          <w:tcPr>
            <w:tcW w:w="4820" w:type="dxa"/>
          </w:tcPr>
          <w:p w14:paraId="50C6A5EF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од цели субсидии/субвенции, предоставленной из бюджета.</w:t>
            </w:r>
          </w:p>
          <w:p w14:paraId="6FD8B2BD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оле заполняется в соответствии с перечнем кодов целей.</w:t>
            </w:r>
          </w:p>
          <w:p w14:paraId="674DF298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14:paraId="292F7FBF" w14:textId="77777777" w:rsidTr="000C2D1E">
        <w:tc>
          <w:tcPr>
            <w:tcW w:w="1559" w:type="dxa"/>
          </w:tcPr>
          <w:p w14:paraId="7BF9541C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71CBBEC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SUM_V_KBK</w:t>
            </w:r>
          </w:p>
        </w:tc>
        <w:tc>
          <w:tcPr>
            <w:tcW w:w="1559" w:type="dxa"/>
          </w:tcPr>
          <w:p w14:paraId="1462090E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10021A08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BAD645F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5F06496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в валюте заявки</w:t>
            </w:r>
          </w:p>
        </w:tc>
        <w:tc>
          <w:tcPr>
            <w:tcW w:w="4820" w:type="dxa"/>
          </w:tcPr>
          <w:p w14:paraId="724F7A53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Сумма в валюте по соответствующему КБК РФ.</w:t>
            </w:r>
          </w:p>
          <w:p w14:paraId="6E14A5F4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Для ЗКР, у которой значение реквизита «TYPE» = 2 указывается значение, равное значению из поля «SUM_V».</w:t>
            </w:r>
          </w:p>
        </w:tc>
      </w:tr>
      <w:tr w:rsidR="004F0601" w:rsidRPr="003A59AD" w14:paraId="3A0383A2" w14:textId="77777777" w:rsidTr="000C2D1E">
        <w:tc>
          <w:tcPr>
            <w:tcW w:w="1559" w:type="dxa"/>
          </w:tcPr>
          <w:p w14:paraId="1E4490D7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47754266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SUM_R_KBK</w:t>
            </w:r>
          </w:p>
        </w:tc>
        <w:tc>
          <w:tcPr>
            <w:tcW w:w="1559" w:type="dxa"/>
          </w:tcPr>
          <w:p w14:paraId="78812907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0E0FF9EA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15F34FF7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24F74EC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в рублях</w:t>
            </w:r>
          </w:p>
        </w:tc>
        <w:tc>
          <w:tcPr>
            <w:tcW w:w="4820" w:type="dxa"/>
          </w:tcPr>
          <w:p w14:paraId="2D45526F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Сумма в рублях по соответствующему КБК РФ.</w:t>
            </w:r>
          </w:p>
          <w:p w14:paraId="577837DA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14:paraId="766C760A" w14:textId="77777777" w:rsidTr="000C2D1E">
        <w:tc>
          <w:tcPr>
            <w:tcW w:w="1559" w:type="dxa"/>
          </w:tcPr>
          <w:p w14:paraId="33DDA4BC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590593B1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PURPOSE_KBK</w:t>
            </w:r>
          </w:p>
        </w:tc>
        <w:tc>
          <w:tcPr>
            <w:tcW w:w="1559" w:type="dxa"/>
          </w:tcPr>
          <w:p w14:paraId="45FFCD82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017BD6C3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10</w:t>
            </w:r>
          </w:p>
        </w:tc>
        <w:tc>
          <w:tcPr>
            <w:tcW w:w="1134" w:type="dxa"/>
          </w:tcPr>
          <w:p w14:paraId="06EAA4DA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2C2E089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азначение платежа</w:t>
            </w:r>
          </w:p>
        </w:tc>
        <w:tc>
          <w:tcPr>
            <w:tcW w:w="4820" w:type="dxa"/>
          </w:tcPr>
          <w:p w14:paraId="392CECF5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Назначение платежа по соответствующему КБК РФ в соответствии с документом-основанием, подтверждающим возникновение денежного обязательства.</w:t>
            </w:r>
          </w:p>
          <w:p w14:paraId="0B8B3492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Заполняется, если назначение платежа меняется в зависимости от КБК РФ или сумм, указанных в Заявке на кассовый расход. Поле может заполняться только при значении реквизита «TYPE» = 1.</w:t>
            </w:r>
          </w:p>
        </w:tc>
      </w:tr>
      <w:tr w:rsidR="004F0601" w:rsidRPr="003A59AD" w14:paraId="0FAAB5BC" w14:textId="77777777" w:rsidTr="000C2D1E">
        <w:tc>
          <w:tcPr>
            <w:tcW w:w="1559" w:type="dxa"/>
          </w:tcPr>
          <w:p w14:paraId="39F955E5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D60FA33" w14:textId="77777777"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NOTE_KBK</w:t>
            </w:r>
          </w:p>
        </w:tc>
        <w:tc>
          <w:tcPr>
            <w:tcW w:w="1559" w:type="dxa"/>
          </w:tcPr>
          <w:p w14:paraId="7C6B3F5B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396A752E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54</w:t>
            </w:r>
          </w:p>
        </w:tc>
        <w:tc>
          <w:tcPr>
            <w:tcW w:w="1134" w:type="dxa"/>
          </w:tcPr>
          <w:p w14:paraId="441E2793" w14:textId="77777777"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53E0FF47" w14:textId="77777777"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имечание</w:t>
            </w:r>
          </w:p>
        </w:tc>
        <w:tc>
          <w:tcPr>
            <w:tcW w:w="4820" w:type="dxa"/>
          </w:tcPr>
          <w:p w14:paraId="79AE2E91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римечание (при необходимости).</w:t>
            </w:r>
          </w:p>
          <w:p w14:paraId="2A3D6078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DA264D" w14:paraId="393EEAA3" w14:textId="77777777" w:rsidTr="000C2D1E">
        <w:tc>
          <w:tcPr>
            <w:tcW w:w="1559" w:type="dxa"/>
          </w:tcPr>
          <w:p w14:paraId="230AB47B" w14:textId="77777777" w:rsidR="004F0601" w:rsidRDefault="004F0601" w:rsidP="000C2D1E">
            <w:pPr>
              <w:rPr>
                <w:szCs w:val="24"/>
                <w:lang w:val="en-US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CBA9B96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4DEFBF94" w14:textId="77777777" w:rsidR="004F0601" w:rsidRPr="00DA264D" w:rsidRDefault="004F0601" w:rsidP="000C2D1E">
            <w:pPr>
              <w:rPr>
                <w:sz w:val="22"/>
              </w:rPr>
            </w:pPr>
            <w:proofErr w:type="spellStart"/>
            <w:r w:rsidRPr="003E4F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19574CD" w14:textId="77777777" w:rsidR="004F0601" w:rsidRPr="00E431C5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5DAE7C64" w14:textId="77777777" w:rsidR="004F0601" w:rsidRPr="00BC5C38" w:rsidRDefault="004F0601" w:rsidP="000C2D1E">
            <w:pPr>
              <w:rPr>
                <w:szCs w:val="24"/>
                <w:highlight w:val="white"/>
              </w:rPr>
            </w:pPr>
            <w:proofErr w:type="spellStart"/>
            <w:r w:rsidRPr="003E4F14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09E6F0B5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Тип</w:t>
            </w:r>
            <w:proofErr w:type="spellEnd"/>
            <w:r w:rsidRPr="003E4F14">
              <w:rPr>
                <w:color w:val="000000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списка</w:t>
            </w:r>
            <w:proofErr w:type="spellEnd"/>
          </w:p>
        </w:tc>
        <w:tc>
          <w:tcPr>
            <w:tcW w:w="4820" w:type="dxa"/>
          </w:tcPr>
          <w:p w14:paraId="7BAD0FAA" w14:textId="77777777" w:rsidR="004F0601" w:rsidRPr="00DA264D" w:rsidRDefault="004F0601" w:rsidP="000C2D1E">
            <w:pPr>
              <w:jc w:val="center"/>
              <w:rPr>
                <w:szCs w:val="24"/>
              </w:rPr>
            </w:pPr>
            <w:r>
              <w:rPr>
                <w:color w:val="000000"/>
                <w:szCs w:val="24"/>
                <w:highlight w:val="white"/>
              </w:rPr>
              <w:t xml:space="preserve">Заявка </w:t>
            </w:r>
            <w:proofErr w:type="gramStart"/>
            <w:r>
              <w:rPr>
                <w:color w:val="000000"/>
                <w:szCs w:val="24"/>
                <w:highlight w:val="white"/>
              </w:rPr>
              <w:t>на  кассовый</w:t>
            </w:r>
            <w:proofErr w:type="gramEnd"/>
            <w:r>
              <w:rPr>
                <w:color w:val="000000"/>
                <w:szCs w:val="24"/>
                <w:highlight w:val="white"/>
              </w:rPr>
              <w:t xml:space="preserve"> расход</w:t>
            </w:r>
          </w:p>
        </w:tc>
      </w:tr>
    </w:tbl>
    <w:p w14:paraId="3DBC4F0C" w14:textId="77777777" w:rsidR="004F0601" w:rsidRDefault="004F0601" w:rsidP="004F0601">
      <w:pPr>
        <w:pStyle w:val="3"/>
      </w:pPr>
      <w:bookmarkStart w:id="185" w:name="_Toc13041026"/>
      <w:bookmarkStart w:id="186" w:name="_Toc14696677"/>
      <w:bookmarkStart w:id="187" w:name="_Toc18418415"/>
      <w:bookmarkStart w:id="188" w:name="_Toc35503378"/>
      <w:r w:rsidRPr="004C2F81">
        <w:t>«</w:t>
      </w:r>
      <w:r>
        <w:t>Заявка на кассовый расход</w:t>
      </w:r>
      <w:r w:rsidRPr="004C2F81">
        <w:t>»</w:t>
      </w:r>
      <w:r>
        <w:t xml:space="preserve"> признак оплаты</w:t>
      </w:r>
      <w:bookmarkEnd w:id="185"/>
      <w:bookmarkEnd w:id="186"/>
      <w:bookmarkEnd w:id="187"/>
      <w:bookmarkEnd w:id="188"/>
    </w:p>
    <w:tbl>
      <w:tblPr>
        <w:tblW w:w="15167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820"/>
      </w:tblGrid>
      <w:tr w:rsidR="004F0601" w:rsidRPr="00DA264D" w14:paraId="1C6498F7" w14:textId="77777777" w:rsidTr="000C2D1E">
        <w:tc>
          <w:tcPr>
            <w:tcW w:w="1559" w:type="dxa"/>
          </w:tcPr>
          <w:p w14:paraId="7C316569" w14:textId="77777777"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E0C561F" w14:textId="77777777" w:rsidR="004F0601" w:rsidRPr="00DF0A30" w:rsidRDefault="004F0601" w:rsidP="000C2D1E">
            <w:pPr>
              <w:rPr>
                <w:b/>
                <w:color w:val="000000"/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</w:t>
            </w:r>
            <w:proofErr w:type="spellEnd"/>
          </w:p>
        </w:tc>
        <w:tc>
          <w:tcPr>
            <w:tcW w:w="1559" w:type="dxa"/>
          </w:tcPr>
          <w:p w14:paraId="0A50A92C" w14:textId="77777777" w:rsidR="004F0601" w:rsidRPr="00DF0A30" w:rsidRDefault="004F0601" w:rsidP="000C2D1E">
            <w:pPr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5376C284" w14:textId="77777777" w:rsidR="004F0601" w:rsidRPr="00A92D7F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E113160" w14:textId="77777777" w:rsidR="004F0601" w:rsidRPr="003E4F14" w:rsidRDefault="004F0601" w:rsidP="000C2D1E">
            <w:pPr>
              <w:rPr>
                <w:color w:val="000000"/>
                <w:szCs w:val="24"/>
                <w:lang w:val="en-US"/>
              </w:rPr>
            </w:pPr>
            <w:r w:rsidRPr="00BC5C38"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449FE72C" w14:textId="77777777" w:rsidR="004F0601" w:rsidRPr="00DF0A30" w:rsidRDefault="004F0601" w:rsidP="000C2D1E">
            <w:pPr>
              <w:rPr>
                <w:color w:val="000000"/>
                <w:szCs w:val="24"/>
                <w:highlight w:val="white"/>
              </w:rPr>
            </w:pPr>
            <w:r>
              <w:rPr>
                <w:color w:val="000000"/>
                <w:szCs w:val="24"/>
                <w:highlight w:val="white"/>
              </w:rPr>
              <w:t>Оплата зарегистрирована (Да, Нет)</w:t>
            </w:r>
          </w:p>
        </w:tc>
        <w:tc>
          <w:tcPr>
            <w:tcW w:w="4820" w:type="dxa"/>
          </w:tcPr>
          <w:p w14:paraId="45745EC6" w14:textId="77777777"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</w:p>
        </w:tc>
      </w:tr>
      <w:tr w:rsidR="004F0601" w:rsidRPr="00DA264D" w14:paraId="69B0B410" w14:textId="77777777" w:rsidTr="000C2D1E">
        <w:trPr>
          <w:trHeight w:val="368"/>
        </w:trPr>
        <w:tc>
          <w:tcPr>
            <w:tcW w:w="1559" w:type="dxa"/>
          </w:tcPr>
          <w:p w14:paraId="5A4CF6B3" w14:textId="77777777"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5A108FE" w14:textId="77777777" w:rsidR="004F0601" w:rsidRPr="003E4F14" w:rsidRDefault="004F0601" w:rsidP="000C2D1E">
            <w:pPr>
              <w:rPr>
                <w:b/>
                <w:color w:val="000000"/>
                <w:szCs w:val="24"/>
                <w:highlight w:val="white"/>
              </w:rPr>
            </w:pPr>
            <w:proofErr w:type="spellStart"/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Date</w:t>
            </w:r>
            <w:proofErr w:type="spellEnd"/>
          </w:p>
        </w:tc>
        <w:tc>
          <w:tcPr>
            <w:tcW w:w="1559" w:type="dxa"/>
          </w:tcPr>
          <w:p w14:paraId="1DE2DB8E" w14:textId="77777777" w:rsidR="004F0601" w:rsidRPr="00DF0A30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14:paraId="230DA3EA" w14:textId="77777777" w:rsidR="004F0601" w:rsidRPr="00A92D7F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5D560CDE" w14:textId="77777777" w:rsidR="004F0601" w:rsidRPr="00DF0A30" w:rsidRDefault="004F0601" w:rsidP="000C2D1E">
            <w:pPr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14:paraId="493877B7" w14:textId="77777777" w:rsidR="004F0601" w:rsidRPr="00DF0A30" w:rsidRDefault="004F0601" w:rsidP="000C2D1E">
            <w:pPr>
              <w:rPr>
                <w:color w:val="000000"/>
                <w:szCs w:val="24"/>
                <w:highlight w:val="white"/>
              </w:rPr>
            </w:pPr>
            <w:r>
              <w:rPr>
                <w:color w:val="000000"/>
                <w:szCs w:val="24"/>
                <w:highlight w:val="white"/>
              </w:rPr>
              <w:t>Дата подтверждающего документа</w:t>
            </w:r>
          </w:p>
        </w:tc>
        <w:tc>
          <w:tcPr>
            <w:tcW w:w="4820" w:type="dxa"/>
          </w:tcPr>
          <w:p w14:paraId="165583DF" w14:textId="77777777"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  <w:r w:rsidRPr="008A0624">
              <w:rPr>
                <w:szCs w:val="24"/>
              </w:rPr>
              <w:t>//Шаблон: [-]</w:t>
            </w:r>
            <w:proofErr w:type="spellStart"/>
            <w:r w:rsidRPr="008A0624">
              <w:rPr>
                <w:szCs w:val="24"/>
              </w:rPr>
              <w:t>yyyy-mm-</w:t>
            </w:r>
            <w:proofErr w:type="gramStart"/>
            <w:r w:rsidRPr="008A0624">
              <w:rPr>
                <w:szCs w:val="24"/>
              </w:rPr>
              <w:t>ddThh:mm</w:t>
            </w:r>
            <w:proofErr w:type="gramEnd"/>
            <w:r w:rsidRPr="008A0624">
              <w:rPr>
                <w:szCs w:val="24"/>
              </w:rPr>
              <w:t>:ss</w:t>
            </w:r>
            <w:proofErr w:type="spellEnd"/>
            <w:r w:rsidRPr="008A0624">
              <w:rPr>
                <w:szCs w:val="24"/>
              </w:rPr>
              <w:t>[.s+]{[Z][{+-}</w:t>
            </w:r>
            <w:proofErr w:type="spellStart"/>
            <w:r w:rsidRPr="008A0624">
              <w:rPr>
                <w:szCs w:val="24"/>
              </w:rPr>
              <w:t>hh:mm</w:t>
            </w:r>
            <w:proofErr w:type="spellEnd"/>
            <w:r w:rsidRPr="008A0624">
              <w:rPr>
                <w:szCs w:val="24"/>
              </w:rPr>
              <w:t>]}</w:t>
            </w:r>
          </w:p>
        </w:tc>
      </w:tr>
      <w:tr w:rsidR="004F0601" w:rsidRPr="00DA264D" w14:paraId="727F293F" w14:textId="77777777" w:rsidTr="000C2D1E">
        <w:tc>
          <w:tcPr>
            <w:tcW w:w="1559" w:type="dxa"/>
          </w:tcPr>
          <w:p w14:paraId="3AF8B08A" w14:textId="77777777"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1997918" w14:textId="77777777" w:rsidR="004F0601" w:rsidRPr="003E4F14" w:rsidRDefault="004F0601" w:rsidP="000C2D1E">
            <w:pPr>
              <w:rPr>
                <w:b/>
                <w:color w:val="000000"/>
                <w:szCs w:val="24"/>
                <w:highlight w:val="white"/>
              </w:rPr>
            </w:pPr>
            <w:proofErr w:type="spellStart"/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VidDokumenta</w:t>
            </w:r>
            <w:proofErr w:type="spellEnd"/>
          </w:p>
        </w:tc>
        <w:tc>
          <w:tcPr>
            <w:tcW w:w="1559" w:type="dxa"/>
          </w:tcPr>
          <w:p w14:paraId="27C77B31" w14:textId="77777777" w:rsidR="004F0601" w:rsidRPr="003E4F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ACDC8D0" w14:textId="77777777" w:rsidR="004F0601" w:rsidRPr="00A92D7F" w:rsidRDefault="004F0601" w:rsidP="000C2D1E">
            <w:pPr>
              <w:rPr>
                <w:szCs w:val="24"/>
                <w:lang w:val="en-US"/>
              </w:rPr>
            </w:pPr>
            <w:r>
              <w:rPr>
                <w:sz w:val="22"/>
              </w:rPr>
              <w:t>&lt;= 100</w:t>
            </w:r>
          </w:p>
        </w:tc>
        <w:tc>
          <w:tcPr>
            <w:tcW w:w="1134" w:type="dxa"/>
          </w:tcPr>
          <w:p w14:paraId="339DAE60" w14:textId="77777777" w:rsidR="004F0601" w:rsidRPr="00792FC4" w:rsidRDefault="004F0601" w:rsidP="000C2D1E">
            <w:pPr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14:paraId="43377869" w14:textId="77777777" w:rsidR="004F0601" w:rsidRPr="00792FC4" w:rsidRDefault="004F0601" w:rsidP="000C2D1E">
            <w:pPr>
              <w:rPr>
                <w:color w:val="000000"/>
                <w:szCs w:val="24"/>
                <w:highlight w:val="white"/>
              </w:rPr>
            </w:pPr>
            <w:r>
              <w:rPr>
                <w:color w:val="000000"/>
                <w:szCs w:val="24"/>
                <w:highlight w:val="white"/>
              </w:rPr>
              <w:t>Вид подтверждающего документа</w:t>
            </w:r>
          </w:p>
        </w:tc>
        <w:tc>
          <w:tcPr>
            <w:tcW w:w="4820" w:type="dxa"/>
          </w:tcPr>
          <w:p w14:paraId="42131E53" w14:textId="77777777"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</w:p>
        </w:tc>
      </w:tr>
      <w:tr w:rsidR="004F0601" w:rsidRPr="00DA264D" w14:paraId="212E593C" w14:textId="77777777" w:rsidTr="000C2D1E">
        <w:tc>
          <w:tcPr>
            <w:tcW w:w="1559" w:type="dxa"/>
          </w:tcPr>
          <w:p w14:paraId="135E4096" w14:textId="77777777"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21E08725" w14:textId="77777777" w:rsidR="004F0601" w:rsidRPr="003E4F14" w:rsidRDefault="004F0601" w:rsidP="000C2D1E">
            <w:pPr>
              <w:rPr>
                <w:b/>
                <w:color w:val="000000"/>
                <w:szCs w:val="24"/>
                <w:highlight w:val="white"/>
              </w:rPr>
            </w:pPr>
            <w:proofErr w:type="spellStart"/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NomerDokumenta</w:t>
            </w:r>
            <w:proofErr w:type="spellEnd"/>
          </w:p>
        </w:tc>
        <w:tc>
          <w:tcPr>
            <w:tcW w:w="1559" w:type="dxa"/>
          </w:tcPr>
          <w:p w14:paraId="3DAD6950" w14:textId="77777777" w:rsidR="004F0601" w:rsidRPr="003E4F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0ADF7DB" w14:textId="77777777" w:rsidR="004F0601" w:rsidRPr="00182362" w:rsidRDefault="004F0601" w:rsidP="000C2D1E">
            <w:pPr>
              <w:rPr>
                <w:szCs w:val="24"/>
                <w:lang w:val="en-US"/>
              </w:rPr>
            </w:pPr>
            <w:r>
              <w:rPr>
                <w:sz w:val="22"/>
              </w:rPr>
              <w:t xml:space="preserve">&lt;= </w:t>
            </w:r>
            <w:r>
              <w:rPr>
                <w:sz w:val="22"/>
                <w:lang w:val="en-US"/>
              </w:rPr>
              <w:t>15</w:t>
            </w:r>
          </w:p>
        </w:tc>
        <w:tc>
          <w:tcPr>
            <w:tcW w:w="1134" w:type="dxa"/>
          </w:tcPr>
          <w:p w14:paraId="6D0A6592" w14:textId="77777777" w:rsidR="004F0601" w:rsidRPr="003E4F14" w:rsidRDefault="004F0601" w:rsidP="000C2D1E">
            <w:pPr>
              <w:rPr>
                <w:color w:val="000000"/>
                <w:szCs w:val="24"/>
                <w:lang w:val="en-US"/>
              </w:rPr>
            </w:pPr>
            <w:r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14:paraId="42E78A26" w14:textId="77777777" w:rsidR="004F0601" w:rsidRPr="003E4F14" w:rsidRDefault="004F0601" w:rsidP="000C2D1E">
            <w:pPr>
              <w:rPr>
                <w:color w:val="000000"/>
                <w:szCs w:val="24"/>
                <w:highlight w:val="white"/>
                <w:lang w:val="en-US"/>
              </w:rPr>
            </w:pPr>
            <w:r>
              <w:rPr>
                <w:color w:val="000000"/>
                <w:szCs w:val="24"/>
                <w:highlight w:val="white"/>
              </w:rPr>
              <w:t>Номер подтверждающего документа</w:t>
            </w:r>
          </w:p>
        </w:tc>
        <w:tc>
          <w:tcPr>
            <w:tcW w:w="4820" w:type="dxa"/>
          </w:tcPr>
          <w:p w14:paraId="47ABB43D" w14:textId="77777777"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</w:p>
        </w:tc>
      </w:tr>
      <w:tr w:rsidR="004F0601" w:rsidRPr="00DA264D" w14:paraId="650A007B" w14:textId="77777777" w:rsidTr="000C2D1E">
        <w:tc>
          <w:tcPr>
            <w:tcW w:w="1559" w:type="dxa"/>
          </w:tcPr>
          <w:p w14:paraId="0A221ACE" w14:textId="77777777" w:rsidR="004F0601" w:rsidRDefault="004F0601" w:rsidP="000C2D1E">
            <w:pPr>
              <w:rPr>
                <w:szCs w:val="24"/>
                <w:lang w:val="en-US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96B19AA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7CC47DE0" w14:textId="77777777" w:rsidR="004F0601" w:rsidRPr="00DA264D" w:rsidRDefault="004F0601" w:rsidP="000C2D1E">
            <w:pPr>
              <w:rPr>
                <w:sz w:val="22"/>
              </w:rPr>
            </w:pPr>
            <w:proofErr w:type="spellStart"/>
            <w:r w:rsidRPr="003E4F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191DE287" w14:textId="77777777" w:rsidR="004F0601" w:rsidRPr="00E431C5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2A881B1A" w14:textId="77777777" w:rsidR="004F0601" w:rsidRPr="00BC5C38" w:rsidRDefault="004F0601" w:rsidP="000C2D1E">
            <w:pPr>
              <w:rPr>
                <w:szCs w:val="24"/>
                <w:highlight w:val="white"/>
              </w:rPr>
            </w:pPr>
            <w:proofErr w:type="spellStart"/>
            <w:r w:rsidRPr="003E4F14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428487EA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Тип</w:t>
            </w:r>
            <w:proofErr w:type="spellEnd"/>
            <w:r w:rsidRPr="003E4F14">
              <w:rPr>
                <w:color w:val="000000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списка</w:t>
            </w:r>
            <w:proofErr w:type="spellEnd"/>
          </w:p>
        </w:tc>
        <w:tc>
          <w:tcPr>
            <w:tcW w:w="4820" w:type="dxa"/>
          </w:tcPr>
          <w:p w14:paraId="715F032E" w14:textId="77777777" w:rsidR="004F0601" w:rsidRPr="00DA264D" w:rsidRDefault="004F0601" w:rsidP="000C2D1E">
            <w:pPr>
              <w:jc w:val="center"/>
              <w:rPr>
                <w:szCs w:val="24"/>
              </w:rPr>
            </w:pPr>
            <w:r>
              <w:rPr>
                <w:color w:val="000000"/>
                <w:szCs w:val="24"/>
                <w:highlight w:val="white"/>
              </w:rPr>
              <w:t xml:space="preserve">Заявка </w:t>
            </w:r>
            <w:proofErr w:type="gramStart"/>
            <w:r>
              <w:rPr>
                <w:color w:val="000000"/>
                <w:szCs w:val="24"/>
                <w:highlight w:val="white"/>
              </w:rPr>
              <w:t>на  кассовый</w:t>
            </w:r>
            <w:proofErr w:type="gramEnd"/>
            <w:r>
              <w:rPr>
                <w:color w:val="000000"/>
                <w:szCs w:val="24"/>
                <w:highlight w:val="white"/>
              </w:rPr>
              <w:t xml:space="preserve"> расход</w:t>
            </w:r>
          </w:p>
        </w:tc>
      </w:tr>
    </w:tbl>
    <w:p w14:paraId="4BC169CA" w14:textId="77777777" w:rsidR="004F0601" w:rsidRPr="00494602" w:rsidRDefault="004F0601" w:rsidP="004F0601"/>
    <w:p w14:paraId="560454EE" w14:textId="77777777" w:rsidR="004F0601" w:rsidRPr="004C2F81" w:rsidRDefault="004F0601" w:rsidP="004F0601"/>
    <w:p w14:paraId="7F3B1389" w14:textId="77777777" w:rsidR="004F0601" w:rsidRDefault="004F0601" w:rsidP="004F0601">
      <w:pPr>
        <w:pStyle w:val="3"/>
      </w:pPr>
      <w:bookmarkStart w:id="189" w:name="_Toc10661489"/>
      <w:bookmarkStart w:id="190" w:name="_Toc10665794"/>
      <w:bookmarkStart w:id="191" w:name="_Toc13041027"/>
      <w:bookmarkStart w:id="192" w:name="_Toc14696678"/>
      <w:bookmarkStart w:id="193" w:name="_Toc18418416"/>
      <w:bookmarkStart w:id="194" w:name="_Toc35503379"/>
      <w:r w:rsidRPr="004C2F81">
        <w:t>«Поступление услуг, работ»</w:t>
      </w:r>
      <w:bookmarkEnd w:id="189"/>
      <w:bookmarkEnd w:id="190"/>
      <w:bookmarkEnd w:id="191"/>
      <w:bookmarkEnd w:id="192"/>
      <w:bookmarkEnd w:id="193"/>
      <w:bookmarkEnd w:id="194"/>
    </w:p>
    <w:p w14:paraId="18697040" w14:textId="139D7520" w:rsidR="004F0601" w:rsidRPr="00BD469E" w:rsidRDefault="004F0601" w:rsidP="004F0601">
      <w:pPr>
        <w:pStyle w:val="aa"/>
      </w:pPr>
      <w:r w:rsidRPr="003E4F14">
        <w:rPr>
          <w:szCs w:val="24"/>
        </w:rPr>
        <w:t>Реквизиты элемента «</w:t>
      </w:r>
      <w:r>
        <w:rPr>
          <w:szCs w:val="24"/>
        </w:rPr>
        <w:t>Поступление услуг, работ</w:t>
      </w:r>
      <w:r w:rsidRPr="003E4F14">
        <w:rPr>
          <w:szCs w:val="24"/>
        </w:rPr>
        <w:t xml:space="preserve">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11 </w:instrText>
      </w:r>
      <w:r>
        <w:rPr>
          <w:noProof/>
        </w:rPr>
        <w:fldChar w:fldCharType="separate"/>
      </w:r>
      <w:r w:rsidR="00265286">
        <w:rPr>
          <w:noProof/>
        </w:rPr>
        <w:t>10</w:t>
      </w:r>
      <w:r>
        <w:rPr>
          <w:noProof/>
        </w:rPr>
        <w:fldChar w:fldCharType="end"/>
      </w:r>
      <w:r w:rsidRPr="00BD469E">
        <w:t>.</w:t>
      </w:r>
    </w:p>
    <w:p w14:paraId="2003F5EF" w14:textId="030F7537" w:rsidR="004F0601" w:rsidRDefault="004F0601" w:rsidP="004F0601">
      <w:pPr>
        <w:pStyle w:val="af"/>
        <w:rPr>
          <w:szCs w:val="24"/>
        </w:rPr>
      </w:pPr>
      <w:bookmarkStart w:id="195" w:name="_Toc10661507"/>
      <w:bookmarkStart w:id="196" w:name="_Toc14696699"/>
      <w:bookmarkStart w:id="197" w:name="_Toc18418437"/>
      <w:bookmarkStart w:id="198" w:name="_Toc28084489"/>
      <w:r>
        <w:t xml:space="preserve">Таблица </w:t>
      </w:r>
      <w:bookmarkStart w:id="199" w:name="ЗакладкаТ0011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10</w:t>
      </w:r>
      <w:r>
        <w:fldChar w:fldCharType="end"/>
      </w:r>
      <w:bookmarkEnd w:id="199"/>
      <w:r w:rsidRPr="00356775">
        <w:t>. Реквизиты элемента «</w:t>
      </w:r>
      <w:r>
        <w:rPr>
          <w:szCs w:val="24"/>
        </w:rPr>
        <w:t>Поступление услуг, работ</w:t>
      </w:r>
      <w:r w:rsidRPr="003E4F14">
        <w:rPr>
          <w:szCs w:val="24"/>
        </w:rPr>
        <w:t>»</w:t>
      </w:r>
      <w:r w:rsidRPr="00356775">
        <w:t>»</w:t>
      </w:r>
      <w:bookmarkEnd w:id="195"/>
      <w:bookmarkEnd w:id="196"/>
      <w:bookmarkEnd w:id="197"/>
      <w:bookmarkEnd w:id="198"/>
    </w:p>
    <w:p w14:paraId="52FE8B85" w14:textId="77777777" w:rsidR="004F0601" w:rsidRDefault="004F0601" w:rsidP="004F0601">
      <w:pPr>
        <w:spacing w:after="120"/>
        <w:jc w:val="right"/>
        <w:rPr>
          <w:szCs w:val="24"/>
        </w:rPr>
      </w:pPr>
    </w:p>
    <w:tbl>
      <w:tblPr>
        <w:tblW w:w="1403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3657"/>
        <w:gridCol w:w="29"/>
      </w:tblGrid>
      <w:tr w:rsidR="004F0601" w:rsidRPr="003A59AD" w14:paraId="5FBF7CF5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A3B41EA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E5C6442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597EFEEF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7806F12F" w14:textId="77777777"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D5F9A86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17B7E9AA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3686" w:type="dxa"/>
            <w:gridSpan w:val="2"/>
            <w:shd w:val="clear" w:color="auto" w:fill="D9D9D9"/>
          </w:tcPr>
          <w:p w14:paraId="058BD037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14:paraId="3B9A5EB8" w14:textId="77777777" w:rsidTr="000C2D1E">
        <w:tc>
          <w:tcPr>
            <w:tcW w:w="1559" w:type="dxa"/>
          </w:tcPr>
          <w:p w14:paraId="5029BEEF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2474" w:type="dxa"/>
            <w:gridSpan w:val="7"/>
          </w:tcPr>
          <w:p w14:paraId="6C8EC14C" w14:textId="77777777" w:rsidR="004F0601" w:rsidRPr="00FF02BE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F02BE">
              <w:rPr>
                <w:b/>
                <w:szCs w:val="24"/>
                <w:lang w:val="en-US"/>
              </w:rPr>
              <w:t>PostuplrnieUslugRabot</w:t>
            </w:r>
            <w:proofErr w:type="spellEnd"/>
          </w:p>
        </w:tc>
      </w:tr>
      <w:tr w:rsidR="004F0601" w:rsidRPr="003A59AD" w14:paraId="7218D94C" w14:textId="77777777" w:rsidTr="000C2D1E">
        <w:tc>
          <w:tcPr>
            <w:tcW w:w="1559" w:type="dxa"/>
          </w:tcPr>
          <w:p w14:paraId="2C309814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F470BEF" w14:textId="77777777" w:rsidR="004F0601" w:rsidRPr="00106B47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9643A4">
              <w:rPr>
                <w:b/>
                <w:szCs w:val="24"/>
                <w:lang w:val="en-US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43A1B367" w14:textId="77777777" w:rsidR="004F0601" w:rsidRPr="00106B47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2D6C5F9E" w14:textId="77777777"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319D0B23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70C11647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Исходный код документа</w:t>
            </w:r>
          </w:p>
        </w:tc>
        <w:tc>
          <w:tcPr>
            <w:tcW w:w="3686" w:type="dxa"/>
            <w:gridSpan w:val="2"/>
          </w:tcPr>
          <w:p w14:paraId="3A809675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6175C645" w14:textId="77777777" w:rsidTr="000C2D1E">
        <w:tc>
          <w:tcPr>
            <w:tcW w:w="1559" w:type="dxa"/>
          </w:tcPr>
          <w:p w14:paraId="3E552DCC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64CAC83E" w14:textId="77777777" w:rsidR="004F0601" w:rsidRPr="002A740F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Date</w:t>
            </w:r>
          </w:p>
        </w:tc>
        <w:tc>
          <w:tcPr>
            <w:tcW w:w="1559" w:type="dxa"/>
          </w:tcPr>
          <w:p w14:paraId="5270EA42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14:paraId="50D7C9DB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167B546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02A1E253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та документа</w:t>
            </w:r>
          </w:p>
        </w:tc>
        <w:tc>
          <w:tcPr>
            <w:tcW w:w="3686" w:type="dxa"/>
            <w:gridSpan w:val="2"/>
          </w:tcPr>
          <w:p w14:paraId="17743DDB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375B7706" w14:textId="77777777" w:rsidTr="000C2D1E">
        <w:trPr>
          <w:gridAfter w:val="1"/>
          <w:wAfter w:w="29" w:type="dxa"/>
        </w:trPr>
        <w:tc>
          <w:tcPr>
            <w:tcW w:w="1559" w:type="dxa"/>
          </w:tcPr>
          <w:p w14:paraId="7E443019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12445" w:type="dxa"/>
            <w:gridSpan w:val="6"/>
          </w:tcPr>
          <w:p w14:paraId="18F62E50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b/>
                <w:szCs w:val="24"/>
                <w:lang w:val="en-US"/>
              </w:rPr>
              <w:t>Organizatsya</w:t>
            </w:r>
            <w:proofErr w:type="spellEnd"/>
          </w:p>
        </w:tc>
      </w:tr>
      <w:tr w:rsidR="004F0601" w:rsidRPr="003A59AD" w14:paraId="28DA2CBD" w14:textId="77777777" w:rsidTr="000C2D1E">
        <w:tc>
          <w:tcPr>
            <w:tcW w:w="1559" w:type="dxa"/>
          </w:tcPr>
          <w:p w14:paraId="4AF1F15A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3EC4F12C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INN</w:t>
            </w:r>
          </w:p>
        </w:tc>
        <w:tc>
          <w:tcPr>
            <w:tcW w:w="1559" w:type="dxa"/>
          </w:tcPr>
          <w:p w14:paraId="2464F8E8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3B004B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0ADA08A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10</w:t>
            </w:r>
          </w:p>
        </w:tc>
        <w:tc>
          <w:tcPr>
            <w:tcW w:w="1134" w:type="dxa"/>
          </w:tcPr>
          <w:p w14:paraId="2FF4BA2E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5A974DB4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ИНН </w:t>
            </w:r>
            <w:proofErr w:type="spellStart"/>
            <w:r>
              <w:rPr>
                <w:szCs w:val="24"/>
              </w:rPr>
              <w:t>организациии</w:t>
            </w:r>
            <w:proofErr w:type="spellEnd"/>
          </w:p>
        </w:tc>
        <w:tc>
          <w:tcPr>
            <w:tcW w:w="3686" w:type="dxa"/>
            <w:gridSpan w:val="2"/>
          </w:tcPr>
          <w:p w14:paraId="798CC7C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3E51A25C" w14:textId="77777777" w:rsidTr="000C2D1E">
        <w:tc>
          <w:tcPr>
            <w:tcW w:w="1559" w:type="dxa"/>
          </w:tcPr>
          <w:p w14:paraId="54F30EB9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0B88B4AA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PP</w:t>
            </w:r>
          </w:p>
        </w:tc>
        <w:tc>
          <w:tcPr>
            <w:tcW w:w="1559" w:type="dxa"/>
          </w:tcPr>
          <w:p w14:paraId="16878EFD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3B004B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9854059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14:paraId="38027844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51CC8BB0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ПП организации</w:t>
            </w:r>
          </w:p>
        </w:tc>
        <w:tc>
          <w:tcPr>
            <w:tcW w:w="3686" w:type="dxa"/>
            <w:gridSpan w:val="2"/>
          </w:tcPr>
          <w:p w14:paraId="2F17C79D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59D7B358" w14:textId="77777777" w:rsidTr="000C2D1E">
        <w:tc>
          <w:tcPr>
            <w:tcW w:w="1559" w:type="dxa"/>
          </w:tcPr>
          <w:p w14:paraId="5CCE7278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770A57A2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62D0CD39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3B004B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7F5DE8C8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</w:t>
            </w:r>
            <w:r>
              <w:rPr>
                <w:szCs w:val="24"/>
              </w:rPr>
              <w:t>=150</w:t>
            </w:r>
          </w:p>
        </w:tc>
        <w:tc>
          <w:tcPr>
            <w:tcW w:w="1134" w:type="dxa"/>
          </w:tcPr>
          <w:p w14:paraId="50B84222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7CDE765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аименование организации</w:t>
            </w:r>
          </w:p>
        </w:tc>
        <w:tc>
          <w:tcPr>
            <w:tcW w:w="3686" w:type="dxa"/>
            <w:gridSpan w:val="2"/>
          </w:tcPr>
          <w:p w14:paraId="4132EDC0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30230782" w14:textId="77777777" w:rsidTr="000C2D1E">
        <w:tc>
          <w:tcPr>
            <w:tcW w:w="1559" w:type="dxa"/>
          </w:tcPr>
          <w:p w14:paraId="43081395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27E40216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KontragentID</w:t>
            </w:r>
            <w:proofErr w:type="spellEnd"/>
          </w:p>
        </w:tc>
        <w:tc>
          <w:tcPr>
            <w:tcW w:w="1559" w:type="dxa"/>
          </w:tcPr>
          <w:p w14:paraId="7130E05A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7B1BDF24" w14:textId="77777777"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774C716B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AA81420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контрагента</w:t>
            </w:r>
          </w:p>
        </w:tc>
        <w:tc>
          <w:tcPr>
            <w:tcW w:w="3686" w:type="dxa"/>
            <w:gridSpan w:val="2"/>
          </w:tcPr>
          <w:p w14:paraId="2D18EC03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4FBB8DFC" w14:textId="77777777" w:rsidTr="000C2D1E">
        <w:tc>
          <w:tcPr>
            <w:tcW w:w="1559" w:type="dxa"/>
          </w:tcPr>
          <w:p w14:paraId="4AE3C697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F4669D2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DogovorID</w:t>
            </w:r>
            <w:proofErr w:type="spellEnd"/>
          </w:p>
        </w:tc>
        <w:tc>
          <w:tcPr>
            <w:tcW w:w="1559" w:type="dxa"/>
          </w:tcPr>
          <w:p w14:paraId="6B566465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6C565EFD" w14:textId="77777777"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48870A1E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F9C04A0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договора</w:t>
            </w:r>
          </w:p>
        </w:tc>
        <w:tc>
          <w:tcPr>
            <w:tcW w:w="3686" w:type="dxa"/>
            <w:gridSpan w:val="2"/>
          </w:tcPr>
          <w:p w14:paraId="1F6A6543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250A39C4" w14:textId="77777777" w:rsidTr="000C2D1E">
        <w:tc>
          <w:tcPr>
            <w:tcW w:w="1559" w:type="dxa"/>
          </w:tcPr>
          <w:p w14:paraId="6942E3CC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629EE7D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PodrazdelenieID</w:t>
            </w:r>
            <w:proofErr w:type="spellEnd"/>
          </w:p>
        </w:tc>
        <w:tc>
          <w:tcPr>
            <w:tcW w:w="1559" w:type="dxa"/>
          </w:tcPr>
          <w:p w14:paraId="51AF0208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41EDD7D4" w14:textId="77777777"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5C7DC192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5F77EAE9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подразделения</w:t>
            </w:r>
          </w:p>
        </w:tc>
        <w:tc>
          <w:tcPr>
            <w:tcW w:w="3686" w:type="dxa"/>
            <w:gridSpan w:val="2"/>
          </w:tcPr>
          <w:p w14:paraId="167BC390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21D272C7" w14:textId="77777777" w:rsidTr="000C2D1E">
        <w:tc>
          <w:tcPr>
            <w:tcW w:w="1559" w:type="dxa"/>
          </w:tcPr>
          <w:p w14:paraId="1456CE80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13CC41D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ValutaKod</w:t>
            </w:r>
            <w:proofErr w:type="spellEnd"/>
          </w:p>
        </w:tc>
        <w:tc>
          <w:tcPr>
            <w:tcW w:w="1559" w:type="dxa"/>
          </w:tcPr>
          <w:p w14:paraId="733C6E8A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70699473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14:paraId="1D70E469" w14:textId="77777777"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EF74187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д валюты из классификатора</w:t>
            </w:r>
          </w:p>
        </w:tc>
        <w:tc>
          <w:tcPr>
            <w:tcW w:w="3686" w:type="dxa"/>
            <w:gridSpan w:val="2"/>
          </w:tcPr>
          <w:p w14:paraId="3E99800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3B0B17C0" w14:textId="77777777" w:rsidTr="000C2D1E">
        <w:tc>
          <w:tcPr>
            <w:tcW w:w="1559" w:type="dxa"/>
          </w:tcPr>
          <w:p w14:paraId="218A0008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62FEE2D" w14:textId="77777777" w:rsidR="004F0601" w:rsidRPr="00D230BC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SummaVkluchaetNDS</w:t>
            </w:r>
            <w:proofErr w:type="spellEnd"/>
          </w:p>
        </w:tc>
        <w:tc>
          <w:tcPr>
            <w:tcW w:w="1559" w:type="dxa"/>
          </w:tcPr>
          <w:p w14:paraId="37D101D3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683FCE72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72DFE099" w14:textId="77777777"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11B85116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 включает НДС</w:t>
            </w:r>
          </w:p>
        </w:tc>
        <w:tc>
          <w:tcPr>
            <w:tcW w:w="3686" w:type="dxa"/>
            <w:gridSpan w:val="2"/>
          </w:tcPr>
          <w:p w14:paraId="670B6413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58B0B681" w14:textId="77777777" w:rsidTr="000C2D1E">
        <w:tc>
          <w:tcPr>
            <w:tcW w:w="1559" w:type="dxa"/>
          </w:tcPr>
          <w:p w14:paraId="339AFB57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BA9033C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NDSKVichetu</w:t>
            </w:r>
            <w:proofErr w:type="spellEnd"/>
          </w:p>
        </w:tc>
        <w:tc>
          <w:tcPr>
            <w:tcW w:w="1559" w:type="dxa"/>
          </w:tcPr>
          <w:p w14:paraId="7DEDEB56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2B6A3A94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25560ED1" w14:textId="77777777"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183339A" w14:textId="77777777"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ДС к вычету</w:t>
            </w:r>
          </w:p>
        </w:tc>
        <w:tc>
          <w:tcPr>
            <w:tcW w:w="3686" w:type="dxa"/>
            <w:gridSpan w:val="2"/>
          </w:tcPr>
          <w:p w14:paraId="515F8651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52BA7FDD" w14:textId="77777777" w:rsidTr="000C2D1E">
        <w:tc>
          <w:tcPr>
            <w:tcW w:w="1559" w:type="dxa"/>
          </w:tcPr>
          <w:p w14:paraId="0E564DFB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FFA44DE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SummaDocumenta</w:t>
            </w:r>
            <w:proofErr w:type="spellEnd"/>
          </w:p>
        </w:tc>
        <w:tc>
          <w:tcPr>
            <w:tcW w:w="1559" w:type="dxa"/>
          </w:tcPr>
          <w:p w14:paraId="5F30B257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6A36AE8F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ED3A6EC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8B7990E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 документа</w:t>
            </w:r>
          </w:p>
        </w:tc>
        <w:tc>
          <w:tcPr>
            <w:tcW w:w="3686" w:type="dxa"/>
            <w:gridSpan w:val="2"/>
          </w:tcPr>
          <w:p w14:paraId="26778874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7B6E52ED" w14:textId="77777777" w:rsidTr="000C2D1E">
        <w:trPr>
          <w:trHeight w:val="557"/>
        </w:trPr>
        <w:tc>
          <w:tcPr>
            <w:tcW w:w="1559" w:type="dxa"/>
          </w:tcPr>
          <w:p w14:paraId="57C82430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4213CA6" w14:textId="77777777" w:rsidR="004F0601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VidPD</w:t>
            </w:r>
            <w:proofErr w:type="spellEnd"/>
          </w:p>
        </w:tc>
        <w:tc>
          <w:tcPr>
            <w:tcW w:w="1559" w:type="dxa"/>
          </w:tcPr>
          <w:p w14:paraId="7A2085C4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4CB8ABC2" w14:textId="77777777" w:rsidR="004F0601" w:rsidRPr="00657F2D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100</w:t>
            </w:r>
          </w:p>
        </w:tc>
        <w:tc>
          <w:tcPr>
            <w:tcW w:w="1134" w:type="dxa"/>
          </w:tcPr>
          <w:p w14:paraId="63A21F8B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5DA1112E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Вид первичного документа</w:t>
            </w:r>
          </w:p>
        </w:tc>
        <w:tc>
          <w:tcPr>
            <w:tcW w:w="3686" w:type="dxa"/>
            <w:gridSpan w:val="2"/>
          </w:tcPr>
          <w:p w14:paraId="071CEAF4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5D1E6CE0" w14:textId="77777777" w:rsidTr="000C2D1E">
        <w:tc>
          <w:tcPr>
            <w:tcW w:w="1559" w:type="dxa"/>
          </w:tcPr>
          <w:p w14:paraId="52704874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8987BCF" w14:textId="77777777" w:rsidR="004F0601" w:rsidRPr="00657F2D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DatePD</w:t>
            </w:r>
            <w:proofErr w:type="spellEnd"/>
          </w:p>
        </w:tc>
        <w:tc>
          <w:tcPr>
            <w:tcW w:w="1559" w:type="dxa"/>
          </w:tcPr>
          <w:p w14:paraId="4CD27CBB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14:paraId="4207E52E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3EFE7FB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65A372F4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та первичного документа</w:t>
            </w:r>
          </w:p>
        </w:tc>
        <w:tc>
          <w:tcPr>
            <w:tcW w:w="3686" w:type="dxa"/>
            <w:gridSpan w:val="2"/>
          </w:tcPr>
          <w:p w14:paraId="4A7DF4A0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426E0407" w14:textId="77777777" w:rsidTr="000C2D1E">
        <w:tc>
          <w:tcPr>
            <w:tcW w:w="1559" w:type="dxa"/>
          </w:tcPr>
          <w:p w14:paraId="7343A38A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4E5E0FE" w14:textId="77777777" w:rsidR="004F0601" w:rsidRPr="00657F2D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NomerPD</w:t>
            </w:r>
            <w:proofErr w:type="spellEnd"/>
          </w:p>
        </w:tc>
        <w:tc>
          <w:tcPr>
            <w:tcW w:w="1559" w:type="dxa"/>
          </w:tcPr>
          <w:p w14:paraId="01F52D7E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35DEFD9C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40</w:t>
            </w:r>
          </w:p>
        </w:tc>
        <w:tc>
          <w:tcPr>
            <w:tcW w:w="1134" w:type="dxa"/>
          </w:tcPr>
          <w:p w14:paraId="46B4246A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7E5BFB7" w14:textId="77777777" w:rsidR="004F0601" w:rsidRPr="001945F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омер первичного документа</w:t>
            </w:r>
          </w:p>
        </w:tc>
        <w:tc>
          <w:tcPr>
            <w:tcW w:w="3686" w:type="dxa"/>
            <w:gridSpan w:val="2"/>
          </w:tcPr>
          <w:p w14:paraId="13F894B8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13FB0AFB" w14:textId="77777777" w:rsidTr="000C2D1E">
        <w:tc>
          <w:tcPr>
            <w:tcW w:w="1559" w:type="dxa"/>
          </w:tcPr>
          <w:p w14:paraId="119D4854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1</w:t>
            </w:r>
          </w:p>
        </w:tc>
        <w:tc>
          <w:tcPr>
            <w:tcW w:w="2693" w:type="dxa"/>
          </w:tcPr>
          <w:p w14:paraId="59EC7271" w14:textId="77777777" w:rsidR="004F0601" w:rsidRPr="00106B47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 w:rsidRPr="00106B47">
              <w:rPr>
                <w:b/>
                <w:szCs w:val="24"/>
                <w:highlight w:val="white"/>
                <w:lang w:val="en-US"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5EEF2E2B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18CB0EA6" w14:textId="77777777" w:rsidR="004F0601" w:rsidRPr="00322EE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40FDC6C7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62BF9D47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мментарий</w:t>
            </w:r>
          </w:p>
        </w:tc>
        <w:tc>
          <w:tcPr>
            <w:tcW w:w="3686" w:type="dxa"/>
            <w:gridSpan w:val="2"/>
            <w:vAlign w:val="bottom"/>
          </w:tcPr>
          <w:p w14:paraId="6C019697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32180272" w14:textId="77777777" w:rsidTr="000C2D1E">
        <w:trPr>
          <w:gridAfter w:val="1"/>
          <w:wAfter w:w="29" w:type="dxa"/>
        </w:trPr>
        <w:tc>
          <w:tcPr>
            <w:tcW w:w="1559" w:type="dxa"/>
          </w:tcPr>
          <w:p w14:paraId="20E0F6DC" w14:textId="77777777"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</w:p>
        </w:tc>
        <w:tc>
          <w:tcPr>
            <w:tcW w:w="12445" w:type="dxa"/>
            <w:gridSpan w:val="6"/>
          </w:tcPr>
          <w:p w14:paraId="716B07D2" w14:textId="77777777" w:rsidR="004F0601" w:rsidRPr="006F5D29" w:rsidRDefault="004F0601" w:rsidP="000C2D1E">
            <w:pPr>
              <w:jc w:val="both"/>
              <w:rPr>
                <w:b/>
                <w:szCs w:val="24"/>
                <w:lang w:val="en-US"/>
              </w:rPr>
            </w:pPr>
            <w:proofErr w:type="spellStart"/>
            <w:r w:rsidRPr="006F5D29">
              <w:rPr>
                <w:b/>
                <w:szCs w:val="24"/>
                <w:lang w:val="en-US"/>
              </w:rPr>
              <w:t>Uslugi</w:t>
            </w:r>
            <w:proofErr w:type="spellEnd"/>
          </w:p>
        </w:tc>
      </w:tr>
      <w:tr w:rsidR="004F0601" w:rsidRPr="003A59AD" w14:paraId="278139CA" w14:textId="77777777" w:rsidTr="000C2D1E">
        <w:tc>
          <w:tcPr>
            <w:tcW w:w="1559" w:type="dxa"/>
          </w:tcPr>
          <w:p w14:paraId="5E228C54" w14:textId="77777777" w:rsidR="004F0601" w:rsidRPr="006F5D29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6E6E6634" w14:textId="77777777" w:rsidR="004F0601" w:rsidRPr="00106B47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NomenklatureID</w:t>
            </w:r>
            <w:proofErr w:type="spellEnd"/>
          </w:p>
        </w:tc>
        <w:tc>
          <w:tcPr>
            <w:tcW w:w="1559" w:type="dxa"/>
          </w:tcPr>
          <w:p w14:paraId="1C53C41E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549763AD" w14:textId="77777777"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4ED7C734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701EA2F" w14:textId="77777777"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номенклатуры</w:t>
            </w:r>
          </w:p>
        </w:tc>
        <w:tc>
          <w:tcPr>
            <w:tcW w:w="3686" w:type="dxa"/>
            <w:gridSpan w:val="2"/>
          </w:tcPr>
          <w:p w14:paraId="2F81F42D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022D6516" w14:textId="77777777" w:rsidTr="000C2D1E">
        <w:tc>
          <w:tcPr>
            <w:tcW w:w="1559" w:type="dxa"/>
          </w:tcPr>
          <w:p w14:paraId="2392D340" w14:textId="77777777"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2</w:t>
            </w:r>
          </w:p>
        </w:tc>
        <w:tc>
          <w:tcPr>
            <w:tcW w:w="2693" w:type="dxa"/>
          </w:tcPr>
          <w:p w14:paraId="52BF020F" w14:textId="77777777" w:rsidR="004F0601" w:rsidRPr="00106B47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szCs w:val="24"/>
                <w:highlight w:val="white"/>
                <w:lang w:val="en-US"/>
              </w:rPr>
              <w:t>EI_Kod</w:t>
            </w:r>
            <w:proofErr w:type="spellEnd"/>
          </w:p>
        </w:tc>
        <w:tc>
          <w:tcPr>
            <w:tcW w:w="1559" w:type="dxa"/>
          </w:tcPr>
          <w:p w14:paraId="04BEE20E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29F2D614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4</w:t>
            </w:r>
          </w:p>
        </w:tc>
        <w:tc>
          <w:tcPr>
            <w:tcW w:w="1134" w:type="dxa"/>
          </w:tcPr>
          <w:p w14:paraId="640B906F" w14:textId="77777777"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AB0E3FE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Код </w:t>
            </w:r>
            <w:r w:rsidRPr="006F5D29">
              <w:rPr>
                <w:szCs w:val="24"/>
              </w:rPr>
              <w:t>ОКЕИ</w:t>
            </w:r>
          </w:p>
        </w:tc>
        <w:tc>
          <w:tcPr>
            <w:tcW w:w="3686" w:type="dxa"/>
            <w:gridSpan w:val="2"/>
            <w:vAlign w:val="bottom"/>
          </w:tcPr>
          <w:p w14:paraId="5F274FCD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62941C2F" w14:textId="77777777" w:rsidTr="000C2D1E">
        <w:tc>
          <w:tcPr>
            <w:tcW w:w="1559" w:type="dxa"/>
          </w:tcPr>
          <w:p w14:paraId="228BA8E7" w14:textId="77777777" w:rsidR="004F0601" w:rsidRPr="006F5D29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lastRenderedPageBreak/>
              <w:t>2</w:t>
            </w:r>
          </w:p>
        </w:tc>
        <w:tc>
          <w:tcPr>
            <w:tcW w:w="2693" w:type="dxa"/>
          </w:tcPr>
          <w:p w14:paraId="62DB6A54" w14:textId="77777777" w:rsidR="004F0601" w:rsidRPr="006F5D29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szCs w:val="24"/>
                <w:highlight w:val="white"/>
                <w:lang w:val="en-US"/>
              </w:rPr>
              <w:t>Kolichestvo</w:t>
            </w:r>
            <w:proofErr w:type="spellEnd"/>
          </w:p>
        </w:tc>
        <w:tc>
          <w:tcPr>
            <w:tcW w:w="1559" w:type="dxa"/>
          </w:tcPr>
          <w:p w14:paraId="168B0324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6E0441C2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345BACD5" w14:textId="77777777"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3C023CDF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личество</w:t>
            </w:r>
          </w:p>
        </w:tc>
        <w:tc>
          <w:tcPr>
            <w:tcW w:w="3686" w:type="dxa"/>
            <w:gridSpan w:val="2"/>
            <w:vAlign w:val="bottom"/>
          </w:tcPr>
          <w:p w14:paraId="3CE61A84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59A2DC3B" w14:textId="77777777" w:rsidTr="000C2D1E">
        <w:tc>
          <w:tcPr>
            <w:tcW w:w="1559" w:type="dxa"/>
          </w:tcPr>
          <w:p w14:paraId="670A15EE" w14:textId="77777777" w:rsidR="004F0601" w:rsidRPr="006F5D29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2</w:t>
            </w:r>
          </w:p>
        </w:tc>
        <w:tc>
          <w:tcPr>
            <w:tcW w:w="2693" w:type="dxa"/>
          </w:tcPr>
          <w:p w14:paraId="08F84A05" w14:textId="77777777"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szCs w:val="24"/>
                <w:highlight w:val="white"/>
                <w:lang w:val="en-US"/>
              </w:rPr>
              <w:t>SummaStroki</w:t>
            </w:r>
            <w:proofErr w:type="spellEnd"/>
          </w:p>
        </w:tc>
        <w:tc>
          <w:tcPr>
            <w:tcW w:w="1559" w:type="dxa"/>
          </w:tcPr>
          <w:p w14:paraId="383C4D47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7C6D5DC1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AB2A177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1E8F886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</w:t>
            </w:r>
          </w:p>
        </w:tc>
        <w:tc>
          <w:tcPr>
            <w:tcW w:w="3686" w:type="dxa"/>
            <w:gridSpan w:val="2"/>
            <w:vAlign w:val="bottom"/>
          </w:tcPr>
          <w:p w14:paraId="6192D92F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3B8C2D36" w14:textId="77777777" w:rsidTr="000C2D1E">
        <w:tc>
          <w:tcPr>
            <w:tcW w:w="1559" w:type="dxa"/>
          </w:tcPr>
          <w:p w14:paraId="57E7B373" w14:textId="77777777" w:rsidR="004F0601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2</w:t>
            </w:r>
          </w:p>
        </w:tc>
        <w:tc>
          <w:tcPr>
            <w:tcW w:w="2693" w:type="dxa"/>
          </w:tcPr>
          <w:p w14:paraId="6EDC31D2" w14:textId="77777777"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szCs w:val="24"/>
                <w:highlight w:val="white"/>
                <w:lang w:val="en-US"/>
              </w:rPr>
              <w:t>StavkaNDS</w:t>
            </w:r>
            <w:proofErr w:type="spellEnd"/>
          </w:p>
        </w:tc>
        <w:tc>
          <w:tcPr>
            <w:tcW w:w="1559" w:type="dxa"/>
          </w:tcPr>
          <w:p w14:paraId="10702679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980BA10" w14:textId="77777777" w:rsidR="004F0601" w:rsidRPr="00322EE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9</w:t>
            </w:r>
          </w:p>
        </w:tc>
        <w:tc>
          <w:tcPr>
            <w:tcW w:w="1134" w:type="dxa"/>
          </w:tcPr>
          <w:p w14:paraId="1A6EC3F1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14:paraId="265FBD02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тавка НДС</w:t>
            </w:r>
          </w:p>
        </w:tc>
        <w:tc>
          <w:tcPr>
            <w:tcW w:w="3686" w:type="dxa"/>
            <w:gridSpan w:val="2"/>
          </w:tcPr>
          <w:p w14:paraId="41E2C201" w14:textId="77777777" w:rsidR="004F0601" w:rsidRDefault="004F0601" w:rsidP="000C2D1E">
            <w:pPr>
              <w:rPr>
                <w:szCs w:val="24"/>
              </w:rPr>
            </w:pPr>
            <w:r w:rsidRPr="00D1431C">
              <w:rPr>
                <w:szCs w:val="24"/>
              </w:rPr>
              <w:t>НДС18</w:t>
            </w:r>
          </w:p>
          <w:p w14:paraId="333976C2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8_118</w:t>
            </w:r>
          </w:p>
          <w:p w14:paraId="3E8DB483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</w:t>
            </w:r>
          </w:p>
          <w:p w14:paraId="5D52DCBB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_110</w:t>
            </w:r>
          </w:p>
          <w:p w14:paraId="4EEAD54A" w14:textId="77777777"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0</w:t>
            </w:r>
          </w:p>
          <w:p w14:paraId="22054C2E" w14:textId="77777777" w:rsidR="004F0601" w:rsidRPr="00FA7EC8" w:rsidRDefault="004F0601" w:rsidP="000C2D1E">
            <w:pPr>
              <w:rPr>
                <w:szCs w:val="24"/>
              </w:rPr>
            </w:pPr>
            <w:proofErr w:type="spellStart"/>
            <w:r w:rsidRPr="00FA7EC8">
              <w:rPr>
                <w:szCs w:val="24"/>
              </w:rPr>
              <w:t>БезНДС</w:t>
            </w:r>
            <w:proofErr w:type="spellEnd"/>
          </w:p>
          <w:p w14:paraId="40484173" w14:textId="77777777" w:rsidR="004F0601" w:rsidRPr="004C2F81" w:rsidRDefault="004F0601" w:rsidP="000C2D1E">
            <w:pPr>
              <w:rPr>
                <w:szCs w:val="24"/>
              </w:rPr>
            </w:pPr>
            <w:r w:rsidRPr="004C2F81">
              <w:rPr>
                <w:szCs w:val="24"/>
              </w:rPr>
              <w:t>НДС20</w:t>
            </w:r>
          </w:p>
          <w:p w14:paraId="2F03B038" w14:textId="77777777" w:rsidR="004F0601" w:rsidRPr="003D005C" w:rsidRDefault="004F0601" w:rsidP="000C2D1E">
            <w:pPr>
              <w:rPr>
                <w:szCs w:val="24"/>
              </w:rPr>
            </w:pPr>
            <w:r w:rsidRPr="004C2F81">
              <w:rPr>
                <w:szCs w:val="24"/>
              </w:rPr>
              <w:t>НДС20_120</w:t>
            </w:r>
          </w:p>
        </w:tc>
      </w:tr>
      <w:tr w:rsidR="004F0601" w:rsidRPr="003A59AD" w14:paraId="2ACACC9D" w14:textId="77777777" w:rsidTr="000C2D1E">
        <w:tc>
          <w:tcPr>
            <w:tcW w:w="1559" w:type="dxa"/>
          </w:tcPr>
          <w:p w14:paraId="0BAF346E" w14:textId="77777777" w:rsidR="004F0601" w:rsidRPr="006F5D29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2</w:t>
            </w:r>
          </w:p>
        </w:tc>
        <w:tc>
          <w:tcPr>
            <w:tcW w:w="2693" w:type="dxa"/>
          </w:tcPr>
          <w:p w14:paraId="5B7B2232" w14:textId="77777777"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szCs w:val="24"/>
                <w:highlight w:val="white"/>
                <w:lang w:val="en-US"/>
              </w:rPr>
              <w:t>SummaNDS</w:t>
            </w:r>
            <w:proofErr w:type="spellEnd"/>
          </w:p>
        </w:tc>
        <w:tc>
          <w:tcPr>
            <w:tcW w:w="1559" w:type="dxa"/>
          </w:tcPr>
          <w:p w14:paraId="1DDBC7E2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138FFC46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15CDD4BC" w14:textId="77777777"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1466F8D5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 НДС</w:t>
            </w:r>
          </w:p>
        </w:tc>
        <w:tc>
          <w:tcPr>
            <w:tcW w:w="3686" w:type="dxa"/>
            <w:gridSpan w:val="2"/>
            <w:vAlign w:val="bottom"/>
          </w:tcPr>
          <w:p w14:paraId="4D64B043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0FFB3157" w14:textId="77777777" w:rsidTr="000C2D1E">
        <w:tc>
          <w:tcPr>
            <w:tcW w:w="1559" w:type="dxa"/>
          </w:tcPr>
          <w:p w14:paraId="41186772" w14:textId="77777777"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60455408" w14:textId="77777777"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</w:rPr>
              <w:t>TYPE_KBK</w:t>
            </w:r>
          </w:p>
        </w:tc>
        <w:tc>
          <w:tcPr>
            <w:tcW w:w="1559" w:type="dxa"/>
          </w:tcPr>
          <w:p w14:paraId="5EB5AC05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7A9511FB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3DFC60A" w14:textId="77777777"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ABD5136" w14:textId="77777777"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Тип</w:t>
            </w:r>
            <w:r>
              <w:rPr>
                <w:sz w:val="22"/>
              </w:rPr>
              <w:t xml:space="preserve"> КБК</w:t>
            </w:r>
          </w:p>
        </w:tc>
        <w:tc>
          <w:tcPr>
            <w:tcW w:w="3686" w:type="dxa"/>
            <w:gridSpan w:val="2"/>
          </w:tcPr>
          <w:p w14:paraId="4BE16DD1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14:paraId="223EC5AB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10 - расходы;</w:t>
            </w:r>
          </w:p>
          <w:p w14:paraId="5D31E352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20 - доходы;</w:t>
            </w:r>
          </w:p>
          <w:p w14:paraId="5DEAB573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31 - ИВФДБ;</w:t>
            </w:r>
          </w:p>
          <w:p w14:paraId="103FF5DD" w14:textId="77777777"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 xml:space="preserve">32 - </w:t>
            </w:r>
            <w:proofErr w:type="spellStart"/>
            <w:r>
              <w:rPr>
                <w:sz w:val="22"/>
              </w:rPr>
              <w:t>ИВнФДБ</w:t>
            </w:r>
            <w:proofErr w:type="spellEnd"/>
            <w:r>
              <w:rPr>
                <w:sz w:val="22"/>
              </w:rPr>
              <w:t>,</w:t>
            </w:r>
          </w:p>
          <w:p w14:paraId="00C7E725" w14:textId="77777777" w:rsidR="004F0601" w:rsidRPr="003D005C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40 – Произвольный</w:t>
            </w:r>
          </w:p>
        </w:tc>
      </w:tr>
      <w:tr w:rsidR="004F0601" w:rsidRPr="003A59AD" w14:paraId="00FC49B0" w14:textId="77777777" w:rsidTr="000C2D1E">
        <w:tc>
          <w:tcPr>
            <w:tcW w:w="1559" w:type="dxa"/>
          </w:tcPr>
          <w:p w14:paraId="32A0813E" w14:textId="77777777"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528AF410" w14:textId="77777777"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</w:rPr>
              <w:t>KBK</w:t>
            </w:r>
          </w:p>
        </w:tc>
        <w:tc>
          <w:tcPr>
            <w:tcW w:w="1559" w:type="dxa"/>
          </w:tcPr>
          <w:p w14:paraId="37C1E56A" w14:textId="77777777" w:rsidR="004F0601" w:rsidRDefault="004F0601" w:rsidP="000C2D1E">
            <w:pPr>
              <w:rPr>
                <w:szCs w:val="24"/>
                <w:lang w:val="en-US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48ADC57" w14:textId="77777777" w:rsidR="004F0601" w:rsidRDefault="004F0601" w:rsidP="000C2D1E">
            <w:pPr>
              <w:rPr>
                <w:szCs w:val="24"/>
                <w:lang w:val="en-US"/>
              </w:rPr>
            </w:pPr>
            <w:r w:rsidRPr="00816FB7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14:paraId="7E33BE5B" w14:textId="77777777"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221AB793" w14:textId="77777777"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 xml:space="preserve">Код по БК </w:t>
            </w:r>
          </w:p>
        </w:tc>
        <w:tc>
          <w:tcPr>
            <w:tcW w:w="3686" w:type="dxa"/>
            <w:gridSpan w:val="2"/>
          </w:tcPr>
          <w:p w14:paraId="76014875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БК в соответствии с действующими Указаниями по БК.</w:t>
            </w:r>
          </w:p>
          <w:p w14:paraId="2A45AA57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средств, поступающих во временное распоряжение учреждений, коды не указываются.</w:t>
            </w:r>
          </w:p>
          <w:p w14:paraId="4DA48C91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БУ в позициях с 18 по 20 указывается код по бюджетной классификации.</w:t>
            </w:r>
          </w:p>
          <w:p w14:paraId="3CB18306" w14:textId="77777777" w:rsidR="004F0601" w:rsidRPr="003D005C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lastRenderedPageBreak/>
              <w:t>Для АУ, ФГУП, ГУП, МУП в случаях, предусмотренных НПА, в позициях с 18 по 20 указывается код по бюджетной классификации.</w:t>
            </w:r>
          </w:p>
        </w:tc>
      </w:tr>
      <w:tr w:rsidR="004F0601" w:rsidRPr="003A59AD" w14:paraId="38E6CEFB" w14:textId="77777777" w:rsidTr="000C2D1E">
        <w:tc>
          <w:tcPr>
            <w:tcW w:w="1559" w:type="dxa"/>
          </w:tcPr>
          <w:p w14:paraId="69A38382" w14:textId="77777777"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40F8F043" w14:textId="77777777"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  <w:lang w:val="en-US"/>
              </w:rPr>
              <w:t>KFO</w:t>
            </w:r>
          </w:p>
        </w:tc>
        <w:tc>
          <w:tcPr>
            <w:tcW w:w="1559" w:type="dxa"/>
          </w:tcPr>
          <w:p w14:paraId="29261E12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365C6950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1240F490" w14:textId="77777777"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0F2EB43" w14:textId="77777777"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Код вида дохода</w:t>
            </w:r>
          </w:p>
        </w:tc>
        <w:tc>
          <w:tcPr>
            <w:tcW w:w="3686" w:type="dxa"/>
            <w:gridSpan w:val="2"/>
          </w:tcPr>
          <w:p w14:paraId="623856F5" w14:textId="77777777"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14:paraId="266CEB3E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1 – </w:t>
            </w:r>
            <w:r w:rsidRPr="00D40C20">
              <w:rPr>
                <w:sz w:val="22"/>
              </w:rPr>
              <w:t>Деятельность, осуществляемая за счет средств соответствующего бюджета</w:t>
            </w:r>
            <w:r>
              <w:rPr>
                <w:sz w:val="22"/>
              </w:rPr>
              <w:t>;</w:t>
            </w:r>
          </w:p>
          <w:p w14:paraId="3B897520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2 – </w:t>
            </w:r>
            <w:r w:rsidRPr="00D40C20">
              <w:rPr>
                <w:sz w:val="22"/>
              </w:rPr>
              <w:t>Приносящая доход деятельность (собственные доходы учреждения)</w:t>
            </w:r>
            <w:r>
              <w:rPr>
                <w:sz w:val="22"/>
              </w:rPr>
              <w:t>;</w:t>
            </w:r>
          </w:p>
          <w:p w14:paraId="235F3108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3 – </w:t>
            </w:r>
            <w:r w:rsidRPr="00D40C20">
              <w:rPr>
                <w:sz w:val="22"/>
              </w:rPr>
              <w:t>Средства во временном распоряжении</w:t>
            </w:r>
            <w:r>
              <w:rPr>
                <w:sz w:val="22"/>
              </w:rPr>
              <w:t>;</w:t>
            </w:r>
          </w:p>
          <w:p w14:paraId="15E8C2AC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4 – </w:t>
            </w:r>
            <w:r w:rsidRPr="00D40C20">
              <w:rPr>
                <w:sz w:val="22"/>
              </w:rPr>
              <w:t>Субсидии на выполнение государственного (муниципального) задания</w:t>
            </w:r>
            <w:r>
              <w:rPr>
                <w:sz w:val="22"/>
              </w:rPr>
              <w:t>;</w:t>
            </w:r>
          </w:p>
          <w:p w14:paraId="1D80EDE5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5 – </w:t>
            </w:r>
            <w:r w:rsidRPr="00D40C20">
              <w:rPr>
                <w:sz w:val="22"/>
              </w:rPr>
              <w:t>Субсидии на иные цели</w:t>
            </w:r>
            <w:r>
              <w:rPr>
                <w:sz w:val="22"/>
              </w:rPr>
              <w:t>;</w:t>
            </w:r>
          </w:p>
          <w:p w14:paraId="76332083" w14:textId="77777777"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6 – </w:t>
            </w:r>
            <w:proofErr w:type="spellStart"/>
            <w:r w:rsidRPr="00D40C20">
              <w:rPr>
                <w:sz w:val="22"/>
              </w:rPr>
              <w:t>Cубсидии</w:t>
            </w:r>
            <w:proofErr w:type="spellEnd"/>
            <w:r w:rsidRPr="00D40C20">
              <w:rPr>
                <w:sz w:val="22"/>
              </w:rPr>
              <w:t xml:space="preserve"> на цели осуществления капитальных вложений</w:t>
            </w:r>
            <w:r>
              <w:rPr>
                <w:sz w:val="22"/>
              </w:rPr>
              <w:t>;</w:t>
            </w:r>
          </w:p>
          <w:p w14:paraId="227335E1" w14:textId="77777777" w:rsidR="004F0601" w:rsidRPr="003D005C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 xml:space="preserve">7 – </w:t>
            </w:r>
            <w:r w:rsidRPr="00D40C20">
              <w:rPr>
                <w:sz w:val="22"/>
              </w:rPr>
              <w:t>Средства по обязательному медицинскому страхованию</w:t>
            </w:r>
          </w:p>
        </w:tc>
      </w:tr>
      <w:tr w:rsidR="004F0601" w:rsidRPr="003A59AD" w14:paraId="08EAFD36" w14:textId="77777777" w:rsidTr="000C2D1E">
        <w:tc>
          <w:tcPr>
            <w:tcW w:w="1559" w:type="dxa"/>
          </w:tcPr>
          <w:p w14:paraId="099F4FA6" w14:textId="77777777"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3FBF4C53" w14:textId="77777777"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  <w:lang w:val="en-US"/>
              </w:rPr>
              <w:t>KEK</w:t>
            </w:r>
          </w:p>
        </w:tc>
        <w:tc>
          <w:tcPr>
            <w:tcW w:w="1559" w:type="dxa"/>
          </w:tcPr>
          <w:p w14:paraId="28DFEEC2" w14:textId="77777777" w:rsidR="004F0601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1D763D1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14:paraId="2F1D0C83" w14:textId="77777777"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875D14A" w14:textId="77777777"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КОСГУ</w:t>
            </w:r>
          </w:p>
        </w:tc>
        <w:tc>
          <w:tcPr>
            <w:tcW w:w="3686" w:type="dxa"/>
            <w:gridSpan w:val="2"/>
          </w:tcPr>
          <w:p w14:paraId="2AEAB33D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2D538E74" w14:textId="77777777" w:rsidTr="000C2D1E">
        <w:tc>
          <w:tcPr>
            <w:tcW w:w="1559" w:type="dxa"/>
          </w:tcPr>
          <w:p w14:paraId="3A00B01F" w14:textId="77777777" w:rsidR="004F0601" w:rsidRPr="008438EC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4771753F" w14:textId="77777777" w:rsidR="004F0601" w:rsidRPr="008438EC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>
              <w:rPr>
                <w:b/>
                <w:sz w:val="22"/>
                <w:lang w:val="en-US"/>
              </w:rPr>
              <w:t>VidZatratID</w:t>
            </w:r>
            <w:proofErr w:type="spellEnd"/>
          </w:p>
        </w:tc>
        <w:tc>
          <w:tcPr>
            <w:tcW w:w="1559" w:type="dxa"/>
          </w:tcPr>
          <w:p w14:paraId="66ABBF83" w14:textId="77777777" w:rsidR="004F0601" w:rsidRPr="00816FB7" w:rsidRDefault="004F0601" w:rsidP="000C2D1E">
            <w:pPr>
              <w:rPr>
                <w:sz w:val="22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5DEE552" w14:textId="77777777"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90</w:t>
            </w:r>
          </w:p>
        </w:tc>
        <w:tc>
          <w:tcPr>
            <w:tcW w:w="1134" w:type="dxa"/>
          </w:tcPr>
          <w:p w14:paraId="331067BC" w14:textId="77777777"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768752F" w14:textId="77777777"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Уникальный код вида затрат</w:t>
            </w:r>
          </w:p>
        </w:tc>
        <w:tc>
          <w:tcPr>
            <w:tcW w:w="3686" w:type="dxa"/>
            <w:gridSpan w:val="2"/>
          </w:tcPr>
          <w:p w14:paraId="1D645668" w14:textId="77777777" w:rsidR="004F0601" w:rsidRPr="003D005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Поиск по наименованию</w:t>
            </w:r>
          </w:p>
        </w:tc>
      </w:tr>
      <w:tr w:rsidR="004F0601" w:rsidRPr="003A59AD" w14:paraId="472A3E44" w14:textId="77777777" w:rsidTr="000C2D1E">
        <w:tc>
          <w:tcPr>
            <w:tcW w:w="1559" w:type="dxa"/>
          </w:tcPr>
          <w:p w14:paraId="798CB43B" w14:textId="77777777" w:rsidR="004F0601" w:rsidRPr="008438E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5EB2F33" w14:textId="77777777" w:rsidR="004F0601" w:rsidRPr="00201058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>
              <w:rPr>
                <w:b/>
                <w:sz w:val="22"/>
                <w:lang w:val="en-US"/>
              </w:rPr>
              <w:t>Soderghanie</w:t>
            </w:r>
            <w:proofErr w:type="spellEnd"/>
          </w:p>
        </w:tc>
        <w:tc>
          <w:tcPr>
            <w:tcW w:w="1559" w:type="dxa"/>
          </w:tcPr>
          <w:p w14:paraId="4A7E836E" w14:textId="77777777" w:rsidR="004F0601" w:rsidRPr="00816FB7" w:rsidRDefault="004F0601" w:rsidP="000C2D1E">
            <w:pPr>
              <w:rPr>
                <w:sz w:val="22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7284ECDF" w14:textId="77777777" w:rsidR="004F0601" w:rsidRPr="00322EE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70802603" w14:textId="77777777" w:rsidR="004F0601" w:rsidRPr="00201058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F3F3CCB" w14:textId="77777777"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Содержание</w:t>
            </w:r>
          </w:p>
        </w:tc>
        <w:tc>
          <w:tcPr>
            <w:tcW w:w="3686" w:type="dxa"/>
            <w:gridSpan w:val="2"/>
          </w:tcPr>
          <w:p w14:paraId="380C33C1" w14:textId="77777777"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06471982" w14:textId="77777777" w:rsidTr="000C2D1E">
        <w:tc>
          <w:tcPr>
            <w:tcW w:w="1559" w:type="dxa"/>
          </w:tcPr>
          <w:p w14:paraId="3AA397A9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30FE09E2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Tip</w:t>
            </w:r>
            <w:proofErr w:type="spellEnd"/>
          </w:p>
        </w:tc>
        <w:tc>
          <w:tcPr>
            <w:tcW w:w="1559" w:type="dxa"/>
          </w:tcPr>
          <w:p w14:paraId="1CCDF4A0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42E6994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2395293C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2C5BADCD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Тип</w:t>
            </w:r>
            <w:proofErr w:type="spellEnd"/>
            <w:r w:rsidRPr="001D1C14">
              <w:rPr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1D1C14">
              <w:rPr>
                <w:szCs w:val="24"/>
                <w:highlight w:val="white"/>
                <w:lang w:val="en-US"/>
              </w:rPr>
              <w:t>списка</w:t>
            </w:r>
            <w:proofErr w:type="spellEnd"/>
          </w:p>
        </w:tc>
        <w:tc>
          <w:tcPr>
            <w:tcW w:w="3686" w:type="dxa"/>
            <w:gridSpan w:val="2"/>
          </w:tcPr>
          <w:p w14:paraId="5427647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 xml:space="preserve"> Поступление услуг, работ</w:t>
            </w:r>
            <w:r w:rsidRPr="008D0663">
              <w:rPr>
                <w:color w:val="0000FF"/>
                <w:szCs w:val="24"/>
                <w:highlight w:val="white"/>
              </w:rPr>
              <w:t xml:space="preserve"> </w:t>
            </w:r>
          </w:p>
        </w:tc>
      </w:tr>
    </w:tbl>
    <w:p w14:paraId="70AA3AA2" w14:textId="77777777" w:rsidR="004F0601" w:rsidRPr="004C2F81" w:rsidRDefault="004F0601" w:rsidP="004F0601"/>
    <w:p w14:paraId="4D9851B6" w14:textId="77777777" w:rsidR="004F0601" w:rsidRPr="00BD469E" w:rsidRDefault="004F0601" w:rsidP="004F0601">
      <w:pPr>
        <w:pStyle w:val="3"/>
      </w:pPr>
      <w:bookmarkStart w:id="200" w:name="_Toc10661490"/>
      <w:bookmarkStart w:id="201" w:name="_Toc10665795"/>
      <w:bookmarkStart w:id="202" w:name="_Toc13041028"/>
      <w:bookmarkStart w:id="203" w:name="_Toc14696679"/>
      <w:bookmarkStart w:id="204" w:name="_Toc18418417"/>
      <w:bookmarkStart w:id="205" w:name="_Toc35503380"/>
      <w:r w:rsidRPr="00BD469E">
        <w:t>«Протокол загрузки»</w:t>
      </w:r>
      <w:bookmarkEnd w:id="200"/>
      <w:bookmarkEnd w:id="201"/>
      <w:bookmarkEnd w:id="202"/>
      <w:bookmarkEnd w:id="203"/>
      <w:bookmarkEnd w:id="204"/>
      <w:bookmarkEnd w:id="205"/>
      <w:r w:rsidRPr="00BD469E">
        <w:t xml:space="preserve"> </w:t>
      </w:r>
    </w:p>
    <w:p w14:paraId="67838C81" w14:textId="6AD3101F" w:rsidR="004F0601" w:rsidRPr="00BD469E" w:rsidRDefault="004F0601" w:rsidP="004F0601">
      <w:pPr>
        <w:pStyle w:val="aa"/>
      </w:pPr>
      <w:r w:rsidRPr="00BD469E">
        <w:t>Реквизиты элемента «</w:t>
      </w:r>
      <w:r>
        <w:t>П</w:t>
      </w:r>
      <w:r w:rsidRPr="00BD469E">
        <w:t xml:space="preserve">ротокол загрузки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7 </w:instrText>
      </w:r>
      <w:r>
        <w:rPr>
          <w:noProof/>
        </w:rPr>
        <w:fldChar w:fldCharType="separate"/>
      </w:r>
      <w:r w:rsidR="00265286">
        <w:rPr>
          <w:noProof/>
        </w:rPr>
        <w:t>11</w:t>
      </w:r>
      <w:r>
        <w:rPr>
          <w:noProof/>
        </w:rPr>
        <w:fldChar w:fldCharType="end"/>
      </w:r>
      <w:r w:rsidRPr="00BD469E">
        <w:t>.</w:t>
      </w:r>
    </w:p>
    <w:p w14:paraId="3CB22574" w14:textId="30AE054D" w:rsidR="004F0601" w:rsidRDefault="004F0601" w:rsidP="004F0601">
      <w:pPr>
        <w:pStyle w:val="af"/>
      </w:pPr>
      <w:bookmarkStart w:id="206" w:name="_Toc10661508"/>
      <w:bookmarkStart w:id="207" w:name="_Toc14696700"/>
      <w:bookmarkStart w:id="208" w:name="_Toc18418438"/>
      <w:bookmarkStart w:id="209" w:name="_Toc28084490"/>
      <w:r>
        <w:t xml:space="preserve">Таблица </w:t>
      </w:r>
      <w:bookmarkStart w:id="210" w:name="ЗакладкаТ0007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11</w:t>
      </w:r>
      <w:r>
        <w:fldChar w:fldCharType="end"/>
      </w:r>
      <w:bookmarkEnd w:id="210"/>
      <w:r w:rsidRPr="00356775">
        <w:t>. Реквизиты элемента «Протокол загрузки»</w:t>
      </w:r>
      <w:bookmarkEnd w:id="206"/>
      <w:bookmarkEnd w:id="207"/>
      <w:bookmarkEnd w:id="208"/>
      <w:bookmarkEnd w:id="209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14:paraId="512BD574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19539EE5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3803832B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9CBE980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1EC9CE62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EFF5B3F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655C4AF7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20B4BFB9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14:paraId="6BBB8090" w14:textId="77777777" w:rsidTr="000C2D1E">
        <w:tc>
          <w:tcPr>
            <w:tcW w:w="1559" w:type="dxa"/>
          </w:tcPr>
          <w:p w14:paraId="19A8944A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734DA9DB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  <w:highlight w:val="white"/>
              </w:rPr>
              <w:t>Tip</w:t>
            </w:r>
            <w:r w:rsidRPr="00D67650">
              <w:rPr>
                <w:b/>
              </w:rPr>
              <w:t>Spiska</w:t>
            </w:r>
            <w:proofErr w:type="spellEnd"/>
          </w:p>
        </w:tc>
        <w:tc>
          <w:tcPr>
            <w:tcW w:w="1559" w:type="dxa"/>
          </w:tcPr>
          <w:p w14:paraId="057A21A3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39690D0F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0E26BDB0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7F47B61E" w14:textId="77777777" w:rsidR="004F0601" w:rsidRPr="00BD469E" w:rsidRDefault="004F0601" w:rsidP="000C2D1E">
            <w:r w:rsidRPr="00BD469E">
              <w:t>Тип списка</w:t>
            </w:r>
          </w:p>
        </w:tc>
        <w:tc>
          <w:tcPr>
            <w:tcW w:w="4536" w:type="dxa"/>
          </w:tcPr>
          <w:p w14:paraId="7D228B0A" w14:textId="77777777" w:rsidR="004F0601" w:rsidRPr="00BD469E" w:rsidRDefault="004F0601" w:rsidP="000C2D1E">
            <w:r w:rsidRPr="00BD469E">
              <w:t>Операция бухгалтерская,</w:t>
            </w:r>
          </w:p>
          <w:p w14:paraId="313CFF70" w14:textId="77777777" w:rsidR="004F0601" w:rsidRPr="00BD469E" w:rsidRDefault="004F0601" w:rsidP="000C2D1E">
            <w:r w:rsidRPr="00BD469E">
              <w:rPr>
                <w:highlight w:val="white"/>
              </w:rPr>
              <w:t>Номенклатура</w:t>
            </w:r>
            <w:r w:rsidRPr="00BD469E">
              <w:t>,</w:t>
            </w:r>
          </w:p>
          <w:p w14:paraId="0C202875" w14:textId="77777777" w:rsidR="004F0601" w:rsidRPr="00BD469E" w:rsidRDefault="004F0601" w:rsidP="000C2D1E">
            <w:r w:rsidRPr="00BD469E">
              <w:t>Договоры,</w:t>
            </w:r>
          </w:p>
          <w:p w14:paraId="48BCCFE5" w14:textId="77777777" w:rsidR="004F0601" w:rsidRPr="00BD469E" w:rsidRDefault="004F0601" w:rsidP="000C2D1E">
            <w:r w:rsidRPr="00BD469E">
              <w:t>Контрагенты</w:t>
            </w:r>
          </w:p>
          <w:p w14:paraId="0E80514C" w14:textId="77777777" w:rsidR="004F0601" w:rsidRPr="00BD469E" w:rsidRDefault="004F0601" w:rsidP="000C2D1E"/>
        </w:tc>
      </w:tr>
      <w:tr w:rsidR="004F0601" w:rsidRPr="00BD469E" w14:paraId="3B2A265F" w14:textId="77777777" w:rsidTr="000C2D1E">
        <w:tc>
          <w:tcPr>
            <w:tcW w:w="1559" w:type="dxa"/>
          </w:tcPr>
          <w:p w14:paraId="133FF7BF" w14:textId="77777777" w:rsidR="004F0601" w:rsidRPr="00BD469E" w:rsidRDefault="004F0601" w:rsidP="000C2D1E"/>
        </w:tc>
        <w:tc>
          <w:tcPr>
            <w:tcW w:w="13324" w:type="dxa"/>
            <w:gridSpan w:val="6"/>
          </w:tcPr>
          <w:p w14:paraId="18100F5D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Element</w:t>
            </w:r>
            <w:proofErr w:type="spellEnd"/>
          </w:p>
        </w:tc>
      </w:tr>
      <w:tr w:rsidR="004F0601" w:rsidRPr="00BD469E" w14:paraId="769B4B2B" w14:textId="77777777" w:rsidTr="000C2D1E">
        <w:tc>
          <w:tcPr>
            <w:tcW w:w="1559" w:type="dxa"/>
          </w:tcPr>
          <w:p w14:paraId="5B0EDE3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646F6CF8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KodElementa</w:t>
            </w:r>
            <w:proofErr w:type="spellEnd"/>
          </w:p>
        </w:tc>
        <w:tc>
          <w:tcPr>
            <w:tcW w:w="1559" w:type="dxa"/>
          </w:tcPr>
          <w:p w14:paraId="21B45E81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F9A50BC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7E17F5EA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784205FE" w14:textId="77777777" w:rsidR="004F0601" w:rsidRPr="00BD469E" w:rsidRDefault="004F0601" w:rsidP="000C2D1E"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  <w:vAlign w:val="bottom"/>
          </w:tcPr>
          <w:p w14:paraId="17ECE85F" w14:textId="77777777" w:rsidR="004F0601" w:rsidRPr="00BD469E" w:rsidRDefault="004F0601" w:rsidP="000C2D1E"/>
        </w:tc>
      </w:tr>
      <w:tr w:rsidR="004F0601" w:rsidRPr="00BD469E" w14:paraId="69EABF17" w14:textId="77777777" w:rsidTr="000C2D1E">
        <w:tc>
          <w:tcPr>
            <w:tcW w:w="1559" w:type="dxa"/>
          </w:tcPr>
          <w:p w14:paraId="3E9F957A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0B362FAE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NaimenovanieElementa</w:t>
            </w:r>
            <w:proofErr w:type="spellEnd"/>
          </w:p>
        </w:tc>
        <w:tc>
          <w:tcPr>
            <w:tcW w:w="1559" w:type="dxa"/>
          </w:tcPr>
          <w:p w14:paraId="38CFEF31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C18017F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5FFE1EAE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32EBE63C" w14:textId="77777777" w:rsidR="004F0601" w:rsidRPr="00BD469E" w:rsidRDefault="004F0601" w:rsidP="000C2D1E">
            <w:r w:rsidRPr="00BD469E">
              <w:t xml:space="preserve">Наименование </w:t>
            </w:r>
          </w:p>
        </w:tc>
        <w:tc>
          <w:tcPr>
            <w:tcW w:w="4536" w:type="dxa"/>
            <w:vAlign w:val="bottom"/>
          </w:tcPr>
          <w:p w14:paraId="1EEC4A4A" w14:textId="77777777" w:rsidR="004F0601" w:rsidRPr="00BD469E" w:rsidRDefault="004F0601" w:rsidP="000C2D1E">
            <w:r w:rsidRPr="00BD469E">
              <w:t>Для справочников</w:t>
            </w:r>
          </w:p>
        </w:tc>
      </w:tr>
      <w:tr w:rsidR="004F0601" w:rsidRPr="00BD469E" w14:paraId="2F2976A6" w14:textId="77777777" w:rsidTr="000C2D1E">
        <w:tc>
          <w:tcPr>
            <w:tcW w:w="1559" w:type="dxa"/>
          </w:tcPr>
          <w:p w14:paraId="6DB1B6C3" w14:textId="77777777"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693" w:type="dxa"/>
          </w:tcPr>
          <w:p w14:paraId="55BD35C6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DataElementa</w:t>
            </w:r>
            <w:proofErr w:type="spellEnd"/>
          </w:p>
        </w:tc>
        <w:tc>
          <w:tcPr>
            <w:tcW w:w="1559" w:type="dxa"/>
          </w:tcPr>
          <w:p w14:paraId="56C4CC2A" w14:textId="77777777" w:rsidR="004F0601" w:rsidRPr="00BD469E" w:rsidRDefault="004F0601" w:rsidP="000C2D1E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56D93BED" w14:textId="77777777" w:rsidR="004F0601" w:rsidRPr="00BD469E" w:rsidRDefault="004F0601" w:rsidP="000C2D1E"/>
        </w:tc>
        <w:tc>
          <w:tcPr>
            <w:tcW w:w="1134" w:type="dxa"/>
          </w:tcPr>
          <w:p w14:paraId="66DCD6AD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4124940C" w14:textId="77777777" w:rsidR="004F0601" w:rsidRPr="00BD469E" w:rsidRDefault="004F0601" w:rsidP="000C2D1E">
            <w:r w:rsidRPr="00BD469E">
              <w:t xml:space="preserve">Дата </w:t>
            </w:r>
          </w:p>
        </w:tc>
        <w:tc>
          <w:tcPr>
            <w:tcW w:w="4536" w:type="dxa"/>
            <w:vAlign w:val="bottom"/>
          </w:tcPr>
          <w:p w14:paraId="33506B19" w14:textId="77777777" w:rsidR="004F0601" w:rsidRPr="00BD469E" w:rsidRDefault="004F0601" w:rsidP="000C2D1E">
            <w:r w:rsidRPr="00BD469E">
              <w:t>Для документов</w:t>
            </w:r>
          </w:p>
        </w:tc>
      </w:tr>
      <w:tr w:rsidR="004F0601" w:rsidRPr="00BD469E" w14:paraId="65D26CE5" w14:textId="77777777" w:rsidTr="000C2D1E">
        <w:tc>
          <w:tcPr>
            <w:tcW w:w="1559" w:type="dxa"/>
          </w:tcPr>
          <w:p w14:paraId="64B98C9A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2</w:t>
            </w:r>
          </w:p>
        </w:tc>
        <w:tc>
          <w:tcPr>
            <w:tcW w:w="2693" w:type="dxa"/>
          </w:tcPr>
          <w:p w14:paraId="3D53E908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Status</w:t>
            </w:r>
            <w:proofErr w:type="spellEnd"/>
          </w:p>
        </w:tc>
        <w:tc>
          <w:tcPr>
            <w:tcW w:w="1559" w:type="dxa"/>
          </w:tcPr>
          <w:p w14:paraId="571F9FC3" w14:textId="77777777" w:rsidR="004F0601" w:rsidRPr="00BD469E" w:rsidRDefault="004F0601" w:rsidP="000C2D1E">
            <w:pPr>
              <w:rPr>
                <w:highlight w:val="white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340DD18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1A6ED915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298ABBBE" w14:textId="77777777" w:rsidR="004F0601" w:rsidRPr="00BD469E" w:rsidRDefault="004F0601" w:rsidP="000C2D1E">
            <w:r w:rsidRPr="00BD469E">
              <w:t>Статус обмена данными</w:t>
            </w:r>
          </w:p>
        </w:tc>
        <w:tc>
          <w:tcPr>
            <w:tcW w:w="4536" w:type="dxa"/>
          </w:tcPr>
          <w:p w14:paraId="4A513BF1" w14:textId="77777777" w:rsidR="004F0601" w:rsidRPr="00BD469E" w:rsidRDefault="004F0601" w:rsidP="000C2D1E">
            <w:r w:rsidRPr="00BD469E">
              <w:t>Выполнено,</w:t>
            </w:r>
          </w:p>
          <w:p w14:paraId="2975772D" w14:textId="77777777" w:rsidR="004F0601" w:rsidRPr="00BD469E" w:rsidRDefault="004F0601" w:rsidP="000C2D1E">
            <w:r w:rsidRPr="00BD469E">
              <w:t>Выполнено с ошибками,</w:t>
            </w:r>
          </w:p>
          <w:p w14:paraId="1A69BF09" w14:textId="77777777" w:rsidR="004F0601" w:rsidRPr="00BD469E" w:rsidRDefault="004F0601" w:rsidP="000C2D1E">
            <w:r w:rsidRPr="00BD469E">
              <w:t>Не выполнено</w:t>
            </w:r>
          </w:p>
        </w:tc>
      </w:tr>
      <w:tr w:rsidR="004F0601" w:rsidRPr="00BD469E" w14:paraId="6249173A" w14:textId="77777777" w:rsidTr="000C2D1E">
        <w:tc>
          <w:tcPr>
            <w:tcW w:w="1559" w:type="dxa"/>
          </w:tcPr>
          <w:p w14:paraId="54A888F9" w14:textId="77777777"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2</w:t>
            </w:r>
          </w:p>
        </w:tc>
        <w:tc>
          <w:tcPr>
            <w:tcW w:w="2693" w:type="dxa"/>
          </w:tcPr>
          <w:p w14:paraId="609B94FE" w14:textId="77777777" w:rsidR="004F0601" w:rsidRPr="00D67650" w:rsidRDefault="004F0601" w:rsidP="000C2D1E">
            <w:pPr>
              <w:rPr>
                <w:b/>
                <w:highlight w:val="white"/>
              </w:rPr>
            </w:pPr>
            <w:proofErr w:type="spellStart"/>
            <w:r w:rsidRPr="00D67650">
              <w:rPr>
                <w:b/>
              </w:rPr>
              <w:t>Soderghanie</w:t>
            </w:r>
            <w:proofErr w:type="spellEnd"/>
          </w:p>
        </w:tc>
        <w:tc>
          <w:tcPr>
            <w:tcW w:w="1559" w:type="dxa"/>
          </w:tcPr>
          <w:p w14:paraId="4BAFBAA0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2F976A9C" w14:textId="77777777"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14:paraId="5EE1BE62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15519C08" w14:textId="77777777" w:rsidR="004F0601" w:rsidRPr="00BD469E" w:rsidRDefault="004F0601" w:rsidP="000C2D1E">
            <w:r w:rsidRPr="00BD469E">
              <w:t>Содержание ошибки, пояснения</w:t>
            </w:r>
          </w:p>
        </w:tc>
        <w:tc>
          <w:tcPr>
            <w:tcW w:w="4536" w:type="dxa"/>
          </w:tcPr>
          <w:p w14:paraId="76DB9DFE" w14:textId="77777777" w:rsidR="004F0601" w:rsidRPr="00BD469E" w:rsidRDefault="004F0601" w:rsidP="000C2D1E"/>
        </w:tc>
      </w:tr>
    </w:tbl>
    <w:p w14:paraId="290CF2F3" w14:textId="77777777" w:rsidR="004F0601" w:rsidRPr="00BD469E" w:rsidRDefault="004F0601" w:rsidP="004F0601">
      <w:pPr>
        <w:pStyle w:val="3"/>
      </w:pPr>
      <w:r w:rsidRPr="00BD469E">
        <w:t xml:space="preserve"> </w:t>
      </w:r>
      <w:bookmarkStart w:id="211" w:name="_Toc10661491"/>
      <w:bookmarkStart w:id="212" w:name="_Toc10665796"/>
      <w:bookmarkStart w:id="213" w:name="_Toc13041029"/>
      <w:bookmarkStart w:id="214" w:name="_Toc14696680"/>
      <w:bookmarkStart w:id="215" w:name="_Toc18418418"/>
      <w:bookmarkStart w:id="216" w:name="_Toc35503381"/>
      <w:r w:rsidRPr="00BD469E">
        <w:t>«Разделы лицевых счетов»</w:t>
      </w:r>
      <w:bookmarkEnd w:id="211"/>
      <w:bookmarkEnd w:id="212"/>
      <w:bookmarkEnd w:id="213"/>
      <w:bookmarkEnd w:id="214"/>
      <w:bookmarkEnd w:id="215"/>
      <w:bookmarkEnd w:id="216"/>
      <w:r w:rsidRPr="00BD469E">
        <w:t xml:space="preserve"> </w:t>
      </w:r>
    </w:p>
    <w:p w14:paraId="70D116D0" w14:textId="589734E4" w:rsidR="004F0601" w:rsidRPr="00BD469E" w:rsidRDefault="004F0601" w:rsidP="004F0601">
      <w:pPr>
        <w:pStyle w:val="aa"/>
      </w:pPr>
      <w:r w:rsidRPr="00BD469E">
        <w:t xml:space="preserve">Реквизиты элемента «протокол загрузки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8 </w:instrText>
      </w:r>
      <w:r>
        <w:rPr>
          <w:noProof/>
        </w:rPr>
        <w:fldChar w:fldCharType="separate"/>
      </w:r>
      <w:r w:rsidR="00265286">
        <w:rPr>
          <w:noProof/>
        </w:rPr>
        <w:t>12</w:t>
      </w:r>
      <w:r>
        <w:rPr>
          <w:noProof/>
        </w:rPr>
        <w:fldChar w:fldCharType="end"/>
      </w:r>
      <w:r w:rsidRPr="00BD469E">
        <w:t>.</w:t>
      </w:r>
    </w:p>
    <w:p w14:paraId="20650ECB" w14:textId="6DF2510D" w:rsidR="004F0601" w:rsidRDefault="004F0601" w:rsidP="004F0601">
      <w:pPr>
        <w:pStyle w:val="af"/>
      </w:pPr>
      <w:bookmarkStart w:id="217" w:name="_Toc10661509"/>
      <w:bookmarkStart w:id="218" w:name="_Toc14696701"/>
      <w:bookmarkStart w:id="219" w:name="_Toc18418439"/>
      <w:bookmarkStart w:id="220" w:name="_Toc28084491"/>
      <w:r>
        <w:t xml:space="preserve">Таблица </w:t>
      </w:r>
      <w:bookmarkStart w:id="221" w:name="ЗакладкаТ0008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12</w:t>
      </w:r>
      <w:r>
        <w:fldChar w:fldCharType="end"/>
      </w:r>
      <w:bookmarkEnd w:id="221"/>
      <w:r w:rsidRPr="0053039B">
        <w:t>. Реквизиты элемента «Разделы лицевых счетов»</w:t>
      </w:r>
      <w:bookmarkEnd w:id="217"/>
      <w:bookmarkEnd w:id="218"/>
      <w:bookmarkEnd w:id="219"/>
      <w:bookmarkEnd w:id="220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14:paraId="60BE5849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5FF54481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5F5202FF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6849CD52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7256B713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03BA5083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1DAF67C4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6D2C8A31" w14:textId="77777777"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14:paraId="462AD444" w14:textId="77777777" w:rsidTr="000C2D1E">
        <w:tc>
          <w:tcPr>
            <w:tcW w:w="1559" w:type="dxa"/>
          </w:tcPr>
          <w:p w14:paraId="014DC450" w14:textId="77777777" w:rsidR="004F0601" w:rsidRPr="00BD469E" w:rsidRDefault="004F0601" w:rsidP="000C2D1E"/>
        </w:tc>
        <w:tc>
          <w:tcPr>
            <w:tcW w:w="13324" w:type="dxa"/>
            <w:gridSpan w:val="6"/>
          </w:tcPr>
          <w:p w14:paraId="1F70D1BC" w14:textId="77777777" w:rsidR="004F0601" w:rsidRPr="00064EE4" w:rsidRDefault="004F0601" w:rsidP="000C2D1E">
            <w:pPr>
              <w:rPr>
                <w:b/>
              </w:rPr>
            </w:pPr>
            <w:proofErr w:type="spellStart"/>
            <w:r w:rsidRPr="00064EE4">
              <w:rPr>
                <w:b/>
              </w:rPr>
              <w:t>RazdelyLitsevykhSchetov</w:t>
            </w:r>
            <w:proofErr w:type="spellEnd"/>
          </w:p>
        </w:tc>
      </w:tr>
      <w:tr w:rsidR="004F0601" w:rsidRPr="00BD469E" w14:paraId="5F38306C" w14:textId="77777777" w:rsidTr="000C2D1E">
        <w:tc>
          <w:tcPr>
            <w:tcW w:w="1559" w:type="dxa"/>
          </w:tcPr>
          <w:p w14:paraId="741E182B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41921B83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KodID</w:t>
            </w:r>
            <w:proofErr w:type="spellEnd"/>
          </w:p>
        </w:tc>
        <w:tc>
          <w:tcPr>
            <w:tcW w:w="1559" w:type="dxa"/>
          </w:tcPr>
          <w:p w14:paraId="1D364E07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75C296D" w14:textId="77777777" w:rsidR="004F0601" w:rsidRPr="00BD469E" w:rsidRDefault="004F0601" w:rsidP="000C2D1E">
            <w:r w:rsidRPr="00BD469E">
              <w:t>&lt; = 2</w:t>
            </w:r>
          </w:p>
        </w:tc>
        <w:tc>
          <w:tcPr>
            <w:tcW w:w="1134" w:type="dxa"/>
          </w:tcPr>
          <w:p w14:paraId="35AE0DFE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715BA97B" w14:textId="77777777" w:rsidR="004F0601" w:rsidRPr="00BD469E" w:rsidRDefault="004F0601" w:rsidP="000C2D1E">
            <w:r w:rsidRPr="00BD469E">
              <w:t>Код</w:t>
            </w:r>
          </w:p>
        </w:tc>
        <w:tc>
          <w:tcPr>
            <w:tcW w:w="4536" w:type="dxa"/>
          </w:tcPr>
          <w:p w14:paraId="6481B636" w14:textId="77777777" w:rsidR="004F0601" w:rsidRPr="00BD469E" w:rsidRDefault="004F0601" w:rsidP="000C2D1E"/>
        </w:tc>
      </w:tr>
      <w:tr w:rsidR="004F0601" w:rsidRPr="00BD469E" w14:paraId="643BFFD5" w14:textId="77777777" w:rsidTr="000C2D1E">
        <w:tc>
          <w:tcPr>
            <w:tcW w:w="1559" w:type="dxa"/>
          </w:tcPr>
          <w:p w14:paraId="09A69447" w14:textId="77777777"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14:paraId="569310A1" w14:textId="77777777" w:rsidR="004F0601" w:rsidRPr="00D67650" w:rsidRDefault="004F0601" w:rsidP="000C2D1E">
            <w:pPr>
              <w:rPr>
                <w:b/>
                <w:highlight w:val="white"/>
              </w:rPr>
            </w:pPr>
            <w:proofErr w:type="spellStart"/>
            <w:r w:rsidRPr="00D67650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62F1CA1A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0E32A93" w14:textId="77777777"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14:paraId="55E52F27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544EDEC8" w14:textId="77777777" w:rsidR="004F0601" w:rsidRPr="00BD469E" w:rsidRDefault="004F0601" w:rsidP="000C2D1E"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</w:tcPr>
          <w:p w14:paraId="70C582E8" w14:textId="77777777" w:rsidR="004F0601" w:rsidRPr="00BD469E" w:rsidRDefault="004F0601" w:rsidP="000C2D1E"/>
        </w:tc>
      </w:tr>
      <w:tr w:rsidR="004F0601" w:rsidRPr="00BD469E" w14:paraId="153245B2" w14:textId="77777777" w:rsidTr="000C2D1E">
        <w:tc>
          <w:tcPr>
            <w:tcW w:w="1559" w:type="dxa"/>
          </w:tcPr>
          <w:p w14:paraId="6CD26A77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5F4B3A22" w14:textId="77777777"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LS_ID</w:t>
            </w:r>
          </w:p>
        </w:tc>
        <w:tc>
          <w:tcPr>
            <w:tcW w:w="1559" w:type="dxa"/>
          </w:tcPr>
          <w:p w14:paraId="64022190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0CE6AC7" w14:textId="77777777" w:rsidR="004F0601" w:rsidRPr="00BD469E" w:rsidRDefault="004F0601" w:rsidP="000C2D1E">
            <w:r w:rsidRPr="00BD469E">
              <w:t>&lt; = 30</w:t>
            </w:r>
          </w:p>
        </w:tc>
        <w:tc>
          <w:tcPr>
            <w:tcW w:w="1134" w:type="dxa"/>
          </w:tcPr>
          <w:p w14:paraId="49E3297C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2ABB680B" w14:textId="77777777" w:rsidR="004F0601" w:rsidRPr="00BD469E" w:rsidRDefault="004F0601" w:rsidP="000C2D1E">
            <w:r w:rsidRPr="00BD469E">
              <w:t>Номер лицевого счёта</w:t>
            </w:r>
          </w:p>
        </w:tc>
        <w:tc>
          <w:tcPr>
            <w:tcW w:w="4536" w:type="dxa"/>
          </w:tcPr>
          <w:p w14:paraId="72933A58" w14:textId="77777777" w:rsidR="004F0601" w:rsidRPr="00BD469E" w:rsidRDefault="004F0601" w:rsidP="000C2D1E"/>
        </w:tc>
      </w:tr>
      <w:tr w:rsidR="004F0601" w:rsidRPr="00BD469E" w14:paraId="692EE392" w14:textId="77777777" w:rsidTr="000C2D1E">
        <w:tc>
          <w:tcPr>
            <w:tcW w:w="1559" w:type="dxa"/>
          </w:tcPr>
          <w:p w14:paraId="44A87DBA" w14:textId="77777777"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14:paraId="0EEC2E07" w14:textId="77777777" w:rsidR="004F0601" w:rsidRPr="00D67650" w:rsidRDefault="004F0601" w:rsidP="000C2D1E">
            <w:pPr>
              <w:rPr>
                <w:b/>
                <w:highlight w:val="white"/>
              </w:rPr>
            </w:pPr>
            <w:proofErr w:type="spellStart"/>
            <w:r w:rsidRPr="00D67650">
              <w:rPr>
                <w:b/>
              </w:rPr>
              <w:t>Istochnik_ID</w:t>
            </w:r>
            <w:proofErr w:type="spellEnd"/>
          </w:p>
        </w:tc>
        <w:tc>
          <w:tcPr>
            <w:tcW w:w="1559" w:type="dxa"/>
          </w:tcPr>
          <w:p w14:paraId="15AE73C6" w14:textId="77777777" w:rsidR="004F0601" w:rsidRPr="00BD469E" w:rsidRDefault="004F0601" w:rsidP="000C2D1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609C335E" w14:textId="77777777" w:rsidR="004F0601" w:rsidRPr="00BD469E" w:rsidRDefault="004F0601" w:rsidP="000C2D1E">
            <w:r w:rsidRPr="00BD469E">
              <w:t>= 2</w:t>
            </w:r>
          </w:p>
        </w:tc>
        <w:tc>
          <w:tcPr>
            <w:tcW w:w="1134" w:type="dxa"/>
          </w:tcPr>
          <w:p w14:paraId="636B7F14" w14:textId="77777777"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14:paraId="2DF70B9E" w14:textId="77777777" w:rsidR="004F0601" w:rsidRPr="00BD469E" w:rsidRDefault="004F0601" w:rsidP="000C2D1E">
            <w:r w:rsidRPr="00BD469E">
              <w:t>Код источника средств</w:t>
            </w:r>
          </w:p>
        </w:tc>
        <w:tc>
          <w:tcPr>
            <w:tcW w:w="4536" w:type="dxa"/>
          </w:tcPr>
          <w:p w14:paraId="79856EB5" w14:textId="77777777" w:rsidR="004F0601" w:rsidRPr="00BD469E" w:rsidRDefault="004F0601" w:rsidP="000C2D1E">
            <w:r w:rsidRPr="00BD469E">
              <w:t>01 - Средства бюджета;</w:t>
            </w:r>
          </w:p>
          <w:p w14:paraId="0EF50C72" w14:textId="77777777" w:rsidR="004F0601" w:rsidRPr="00BD469E" w:rsidRDefault="004F0601" w:rsidP="000C2D1E">
            <w:r w:rsidRPr="00BD469E">
              <w:t>02 - Средства от приносящей доход деятельности;</w:t>
            </w:r>
          </w:p>
          <w:p w14:paraId="69EB1A19" w14:textId="77777777" w:rsidR="004F0601" w:rsidRPr="00BD469E" w:rsidRDefault="004F0601" w:rsidP="000C2D1E">
            <w:r w:rsidRPr="00BD469E">
              <w:t>03 - Средства дополнительного бюджетного финансирования;</w:t>
            </w:r>
          </w:p>
          <w:p w14:paraId="7B55231F" w14:textId="77777777" w:rsidR="004F0601" w:rsidRPr="00BD469E" w:rsidRDefault="004F0601" w:rsidP="000C2D1E">
            <w:r w:rsidRPr="00BD469E">
              <w:t>04 - Средства для финансирования мероприятий по оперативно-розыскной деятельности;</w:t>
            </w:r>
          </w:p>
          <w:p w14:paraId="0C3147A3" w14:textId="77777777" w:rsidR="004F0601" w:rsidRPr="00BD469E" w:rsidRDefault="004F0601" w:rsidP="000C2D1E">
            <w:r w:rsidRPr="00BD469E">
              <w:t>05 - Средства, поступающие во временное распоряжение бюджетных учреждений;</w:t>
            </w:r>
          </w:p>
          <w:p w14:paraId="5995F6EE" w14:textId="77777777" w:rsidR="004F0601" w:rsidRPr="00BD469E" w:rsidRDefault="004F0601" w:rsidP="000C2D1E">
            <w:r w:rsidRPr="00BD469E">
              <w:t>06 - Средства юридических лиц</w:t>
            </w:r>
          </w:p>
        </w:tc>
      </w:tr>
      <w:tr w:rsidR="004F0601" w:rsidRPr="00BD469E" w14:paraId="5E6C228D" w14:textId="77777777" w:rsidTr="000C2D1E">
        <w:tc>
          <w:tcPr>
            <w:tcW w:w="1559" w:type="dxa"/>
          </w:tcPr>
          <w:p w14:paraId="46DD5372" w14:textId="77777777" w:rsidR="004F0601" w:rsidRPr="00BD469E" w:rsidRDefault="004F0601" w:rsidP="000C2D1E"/>
        </w:tc>
        <w:tc>
          <w:tcPr>
            <w:tcW w:w="13324" w:type="dxa"/>
            <w:gridSpan w:val="6"/>
          </w:tcPr>
          <w:p w14:paraId="33D71C79" w14:textId="77777777" w:rsidR="004F0601" w:rsidRPr="00D67650" w:rsidRDefault="004F0601" w:rsidP="000C2D1E">
            <w:pPr>
              <w:rPr>
                <w:b/>
              </w:rPr>
            </w:pPr>
            <w:proofErr w:type="spellStart"/>
            <w:r w:rsidRPr="00D67650">
              <w:rPr>
                <w:b/>
              </w:rPr>
              <w:t>Element</w:t>
            </w:r>
            <w:proofErr w:type="spellEnd"/>
          </w:p>
        </w:tc>
      </w:tr>
      <w:tr w:rsidR="004F0601" w:rsidRPr="00BD469E" w14:paraId="0852B70E" w14:textId="77777777" w:rsidTr="000C2D1E">
        <w:tc>
          <w:tcPr>
            <w:tcW w:w="1559" w:type="dxa"/>
          </w:tcPr>
          <w:p w14:paraId="757657D5" w14:textId="77777777"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14:paraId="581473B3" w14:textId="77777777"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FO</w:t>
            </w:r>
          </w:p>
        </w:tc>
        <w:tc>
          <w:tcPr>
            <w:tcW w:w="1559" w:type="dxa"/>
          </w:tcPr>
          <w:p w14:paraId="23A77478" w14:textId="77777777" w:rsidR="004F0601" w:rsidRPr="00BD469E" w:rsidRDefault="004F0601" w:rsidP="000C2D1E">
            <w:proofErr w:type="spellStart"/>
            <w:r w:rsidRPr="00BD469E">
              <w:t>unsignedByte</w:t>
            </w:r>
            <w:proofErr w:type="spellEnd"/>
          </w:p>
        </w:tc>
        <w:tc>
          <w:tcPr>
            <w:tcW w:w="1276" w:type="dxa"/>
          </w:tcPr>
          <w:p w14:paraId="6A2BDC49" w14:textId="77777777" w:rsidR="004F0601" w:rsidRPr="00BD469E" w:rsidRDefault="004F0601" w:rsidP="000C2D1E"/>
        </w:tc>
        <w:tc>
          <w:tcPr>
            <w:tcW w:w="1134" w:type="dxa"/>
          </w:tcPr>
          <w:p w14:paraId="2FAEBB4E" w14:textId="77777777"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14:paraId="5D54708F" w14:textId="77777777" w:rsidR="004F0601" w:rsidRPr="00BD469E" w:rsidRDefault="004F0601" w:rsidP="000C2D1E">
            <w:r w:rsidRPr="00BD469E">
              <w:t>Код финансового обеспечения</w:t>
            </w:r>
          </w:p>
        </w:tc>
        <w:tc>
          <w:tcPr>
            <w:tcW w:w="4536" w:type="dxa"/>
            <w:vAlign w:val="bottom"/>
          </w:tcPr>
          <w:p w14:paraId="0B6EF3E5" w14:textId="77777777" w:rsidR="004F0601" w:rsidRPr="00BD469E" w:rsidRDefault="004F0601" w:rsidP="000C2D1E">
            <w:r w:rsidRPr="00BD469E">
              <w:t>1 - Деятельность, осуществляемая за счет средств соответствующего бюджета;</w:t>
            </w:r>
          </w:p>
          <w:p w14:paraId="3A8F58C8" w14:textId="77777777" w:rsidR="004F0601" w:rsidRPr="00BD469E" w:rsidRDefault="004F0601" w:rsidP="000C2D1E">
            <w:r w:rsidRPr="00BD469E">
              <w:t>2 - Приносящая доход деятельность (собственные доходы учреждения);</w:t>
            </w:r>
          </w:p>
          <w:p w14:paraId="284DBA2A" w14:textId="77777777" w:rsidR="004F0601" w:rsidRPr="00BD469E" w:rsidRDefault="004F0601" w:rsidP="000C2D1E">
            <w:r w:rsidRPr="00BD469E">
              <w:t>3 - Средства во временном распоряжении;</w:t>
            </w:r>
          </w:p>
          <w:p w14:paraId="48EB9800" w14:textId="77777777" w:rsidR="004F0601" w:rsidRPr="00BD469E" w:rsidRDefault="004F0601" w:rsidP="000C2D1E">
            <w:r w:rsidRPr="00BD469E">
              <w:lastRenderedPageBreak/>
              <w:t>4 - Субсидии на выполнение государственного (муниципального) задания;</w:t>
            </w:r>
          </w:p>
          <w:p w14:paraId="1133216D" w14:textId="77777777" w:rsidR="004F0601" w:rsidRPr="00BD469E" w:rsidRDefault="004F0601" w:rsidP="000C2D1E">
            <w:r w:rsidRPr="00BD469E">
              <w:t>5- Субсидии на иные цели;</w:t>
            </w:r>
          </w:p>
          <w:p w14:paraId="71961BE0" w14:textId="77777777" w:rsidR="004F0601" w:rsidRPr="00BD469E" w:rsidRDefault="004F0601" w:rsidP="000C2D1E">
            <w:r w:rsidRPr="00BD469E">
              <w:t xml:space="preserve">6- </w:t>
            </w:r>
            <w:proofErr w:type="spellStart"/>
            <w:r w:rsidRPr="00BD469E">
              <w:t>Cубсидии</w:t>
            </w:r>
            <w:proofErr w:type="spellEnd"/>
            <w:r w:rsidRPr="00BD469E">
              <w:t xml:space="preserve"> на цели осуществления капитальных вложений;</w:t>
            </w:r>
          </w:p>
          <w:p w14:paraId="26B852F1" w14:textId="77777777" w:rsidR="004F0601" w:rsidRPr="00BD469E" w:rsidRDefault="004F0601" w:rsidP="000C2D1E">
            <w:r w:rsidRPr="00BD469E">
              <w:t>7 - Средства по обязательному медицинскому страхованию</w:t>
            </w:r>
          </w:p>
        </w:tc>
      </w:tr>
    </w:tbl>
    <w:p w14:paraId="68453CD8" w14:textId="77777777" w:rsidR="004F0601" w:rsidRPr="003E4F14" w:rsidRDefault="004F0601" w:rsidP="004F0601">
      <w:pPr>
        <w:pStyle w:val="3"/>
      </w:pPr>
      <w:bookmarkStart w:id="222" w:name="_Toc35503382"/>
      <w:r w:rsidRPr="003E4F14">
        <w:lastRenderedPageBreak/>
        <w:t>«</w:t>
      </w:r>
      <w:r w:rsidRPr="00604E61">
        <w:t>Банковские и казначейские счета</w:t>
      </w:r>
      <w:r w:rsidRPr="003E4F14">
        <w:t>»</w:t>
      </w:r>
      <w:bookmarkEnd w:id="222"/>
      <w:r w:rsidRPr="003E4F14">
        <w:t xml:space="preserve"> </w:t>
      </w:r>
    </w:p>
    <w:p w14:paraId="433C237A" w14:textId="37832272" w:rsidR="004F0601" w:rsidRPr="008019E6" w:rsidRDefault="004F0601" w:rsidP="004F0601">
      <w:pPr>
        <w:pStyle w:val="aa"/>
      </w:pPr>
      <w:r w:rsidRPr="008019E6">
        <w:t xml:space="preserve">Реквизиты элемента «Банковские и казначейские счета» приведены в </w:t>
      </w:r>
      <w:r>
        <w:t>Т</w:t>
      </w:r>
      <w:r w:rsidRPr="008019E6">
        <w:t xml:space="preserve">аблице </w:t>
      </w:r>
      <w:fldSimple w:instr=" REF  ЗакладкаТ0013  \* MERGEFORMAT ">
        <w:r w:rsidR="00265286">
          <w:t>13</w:t>
        </w:r>
      </w:fldSimple>
      <w:r w:rsidRPr="008019E6">
        <w:t>.</w:t>
      </w:r>
    </w:p>
    <w:p w14:paraId="7529E692" w14:textId="1DF05023" w:rsidR="004F0601" w:rsidRDefault="004F0601" w:rsidP="004F0601">
      <w:pPr>
        <w:pStyle w:val="af"/>
      </w:pPr>
      <w:bookmarkStart w:id="223" w:name="_Toc28084492"/>
      <w:r>
        <w:t xml:space="preserve">Таблица </w:t>
      </w:r>
      <w:bookmarkStart w:id="224" w:name="ЗакладкаТ0013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13</w:t>
      </w:r>
      <w:r>
        <w:fldChar w:fldCharType="end"/>
      </w:r>
      <w:bookmarkEnd w:id="224"/>
      <w:r w:rsidRPr="008019E6">
        <w:t>. Реквизиты элемента «Банковские и казначейские счета»</w:t>
      </w:r>
      <w:bookmarkEnd w:id="223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3A59AD" w14:paraId="66E15D2C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637F546A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26D65D92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08D07592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403B191D" w14:textId="77777777"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63F346B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31CAC044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4A3ED0E9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14:paraId="76A3E9DC" w14:textId="77777777" w:rsidTr="000C2D1E">
        <w:tc>
          <w:tcPr>
            <w:tcW w:w="1559" w:type="dxa"/>
          </w:tcPr>
          <w:p w14:paraId="6EC05BB7" w14:textId="77777777" w:rsidR="004F0601" w:rsidRPr="008019E6" w:rsidRDefault="004F0601" w:rsidP="000C2D1E">
            <w:pPr>
              <w:rPr>
                <w:szCs w:val="24"/>
              </w:rPr>
            </w:pPr>
            <w:r w:rsidRPr="008019E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48B698C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KodScheta</w:t>
            </w:r>
            <w:proofErr w:type="spellEnd"/>
          </w:p>
        </w:tc>
        <w:tc>
          <w:tcPr>
            <w:tcW w:w="1559" w:type="dxa"/>
          </w:tcPr>
          <w:p w14:paraId="535D199E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5ACA29B" w14:textId="77777777" w:rsidR="004F0601" w:rsidRPr="00E927A9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3</w:t>
            </w:r>
            <w:r>
              <w:rPr>
                <w:szCs w:val="24"/>
              </w:rPr>
              <w:t>0</w:t>
            </w:r>
          </w:p>
        </w:tc>
        <w:tc>
          <w:tcPr>
            <w:tcW w:w="1134" w:type="dxa"/>
          </w:tcPr>
          <w:p w14:paraId="3AE6F6D7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9986A79" w14:textId="77777777" w:rsidR="004F0601" w:rsidRPr="00711EB9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Номер счета </w:t>
            </w:r>
            <w:r>
              <w:rPr>
                <w:szCs w:val="24"/>
              </w:rPr>
              <w:t>банковский</w:t>
            </w:r>
          </w:p>
        </w:tc>
        <w:tc>
          <w:tcPr>
            <w:tcW w:w="4536" w:type="dxa"/>
          </w:tcPr>
          <w:p w14:paraId="77399206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7DF81416" w14:textId="77777777" w:rsidTr="000C2D1E">
        <w:tc>
          <w:tcPr>
            <w:tcW w:w="1559" w:type="dxa"/>
          </w:tcPr>
          <w:p w14:paraId="094F9C87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1</w:t>
            </w:r>
          </w:p>
        </w:tc>
        <w:tc>
          <w:tcPr>
            <w:tcW w:w="2693" w:type="dxa"/>
          </w:tcPr>
          <w:p w14:paraId="4E34A768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proofErr w:type="spellStart"/>
            <w:r>
              <w:rPr>
                <w:b/>
                <w:szCs w:val="24"/>
              </w:rPr>
              <w:t>VidVladeltc</w:t>
            </w:r>
            <w:r w:rsidRPr="001D1C14">
              <w:rPr>
                <w:b/>
                <w:szCs w:val="24"/>
              </w:rPr>
              <w:t>a</w:t>
            </w:r>
            <w:proofErr w:type="spellEnd"/>
          </w:p>
        </w:tc>
        <w:tc>
          <w:tcPr>
            <w:tcW w:w="1559" w:type="dxa"/>
          </w:tcPr>
          <w:p w14:paraId="55071BBE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0CC0357F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4D10B13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22A2ABC0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Вид владельца</w:t>
            </w:r>
          </w:p>
        </w:tc>
        <w:tc>
          <w:tcPr>
            <w:tcW w:w="4536" w:type="dxa"/>
            <w:vAlign w:val="bottom"/>
          </w:tcPr>
          <w:p w14:paraId="55A3A20A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0 – </w:t>
            </w:r>
            <w:r w:rsidRPr="001D1C14">
              <w:rPr>
                <w:szCs w:val="24"/>
              </w:rPr>
              <w:t>Контрагент</w:t>
            </w:r>
            <w:r>
              <w:rPr>
                <w:szCs w:val="24"/>
              </w:rPr>
              <w:t>;</w:t>
            </w:r>
          </w:p>
          <w:p w14:paraId="018C49CE" w14:textId="77777777" w:rsidR="004F0601" w:rsidRPr="000B6778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 xml:space="preserve">1 – </w:t>
            </w:r>
            <w:r w:rsidRPr="001D1C14">
              <w:rPr>
                <w:szCs w:val="24"/>
              </w:rPr>
              <w:t>Казначейство</w:t>
            </w:r>
            <w:r>
              <w:rPr>
                <w:szCs w:val="24"/>
              </w:rPr>
              <w:t xml:space="preserve"> </w:t>
            </w:r>
          </w:p>
        </w:tc>
      </w:tr>
      <w:tr w:rsidR="004F0601" w:rsidRPr="003A59AD" w14:paraId="36F524AB" w14:textId="77777777" w:rsidTr="000C2D1E">
        <w:tc>
          <w:tcPr>
            <w:tcW w:w="1559" w:type="dxa"/>
          </w:tcPr>
          <w:p w14:paraId="31278F4C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5B12D00" w14:textId="77777777" w:rsidR="004F0601" w:rsidRPr="00CD1422" w:rsidRDefault="004F0601" w:rsidP="000C2D1E">
            <w:pPr>
              <w:rPr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</w:rPr>
              <w:t>Vladel</w:t>
            </w:r>
            <w:r>
              <w:rPr>
                <w:b/>
                <w:szCs w:val="24"/>
                <w:lang w:val="en-US"/>
              </w:rPr>
              <w:t>etcID</w:t>
            </w:r>
            <w:proofErr w:type="spellEnd"/>
          </w:p>
        </w:tc>
        <w:tc>
          <w:tcPr>
            <w:tcW w:w="1559" w:type="dxa"/>
          </w:tcPr>
          <w:p w14:paraId="09184367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2DE7733" w14:textId="77777777"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2B8F9C85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3F746E9D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Код </w:t>
            </w:r>
            <w:r>
              <w:rPr>
                <w:szCs w:val="24"/>
              </w:rPr>
              <w:t xml:space="preserve">ИД </w:t>
            </w:r>
            <w:r w:rsidRPr="001D1C14">
              <w:rPr>
                <w:szCs w:val="24"/>
              </w:rPr>
              <w:t>владельца</w:t>
            </w:r>
          </w:p>
        </w:tc>
        <w:tc>
          <w:tcPr>
            <w:tcW w:w="4536" w:type="dxa"/>
            <w:vAlign w:val="bottom"/>
          </w:tcPr>
          <w:p w14:paraId="70C454C6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11336CA6" w14:textId="77777777" w:rsidTr="000C2D1E">
        <w:tc>
          <w:tcPr>
            <w:tcW w:w="1559" w:type="dxa"/>
          </w:tcPr>
          <w:p w14:paraId="758C8DF5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1</w:t>
            </w:r>
          </w:p>
        </w:tc>
        <w:tc>
          <w:tcPr>
            <w:tcW w:w="2693" w:type="dxa"/>
          </w:tcPr>
          <w:p w14:paraId="2C2EE80A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proofErr w:type="spellStart"/>
            <w:r w:rsidRPr="001D1C14">
              <w:rPr>
                <w:b/>
                <w:szCs w:val="24"/>
              </w:rPr>
              <w:t>TipScheta</w:t>
            </w:r>
            <w:proofErr w:type="spellEnd"/>
          </w:p>
        </w:tc>
        <w:tc>
          <w:tcPr>
            <w:tcW w:w="1559" w:type="dxa"/>
          </w:tcPr>
          <w:p w14:paraId="1E88A12D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  <w:highlight w:val="white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7A9BF125" w14:textId="77777777"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B7F0251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6288AA3A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Тип Счета </w:t>
            </w:r>
          </w:p>
        </w:tc>
        <w:tc>
          <w:tcPr>
            <w:tcW w:w="4536" w:type="dxa"/>
            <w:vAlign w:val="bottom"/>
          </w:tcPr>
          <w:p w14:paraId="2FF753E1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0 – </w:t>
            </w:r>
            <w:r w:rsidRPr="001D1C14">
              <w:rPr>
                <w:szCs w:val="24"/>
              </w:rPr>
              <w:t>Банковский</w:t>
            </w:r>
            <w:r>
              <w:rPr>
                <w:szCs w:val="24"/>
              </w:rPr>
              <w:t>;</w:t>
            </w:r>
          </w:p>
          <w:p w14:paraId="3E59AC4A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1 - </w:t>
            </w:r>
            <w:r w:rsidRPr="001D1C14">
              <w:rPr>
                <w:szCs w:val="24"/>
              </w:rPr>
              <w:t>Казначейский</w:t>
            </w:r>
          </w:p>
        </w:tc>
      </w:tr>
      <w:tr w:rsidR="004F0601" w:rsidRPr="003A59AD" w14:paraId="3E1256F9" w14:textId="77777777" w:rsidTr="000C2D1E">
        <w:tc>
          <w:tcPr>
            <w:tcW w:w="1559" w:type="dxa"/>
          </w:tcPr>
          <w:p w14:paraId="7CDBE701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2693" w:type="dxa"/>
          </w:tcPr>
          <w:p w14:paraId="1B3A153D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1E4D9303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10DA95E" w14:textId="77777777"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14:paraId="2427355F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0F373629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аименование счета</w:t>
            </w:r>
          </w:p>
        </w:tc>
        <w:tc>
          <w:tcPr>
            <w:tcW w:w="4536" w:type="dxa"/>
          </w:tcPr>
          <w:p w14:paraId="542582A8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7FD58707" w14:textId="77777777" w:rsidTr="000C2D1E">
        <w:tc>
          <w:tcPr>
            <w:tcW w:w="1559" w:type="dxa"/>
          </w:tcPr>
          <w:p w14:paraId="609F7688" w14:textId="77777777" w:rsidR="004F0601" w:rsidRPr="003D005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09324B5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BIKBanka</w:t>
            </w:r>
            <w:proofErr w:type="spellEnd"/>
          </w:p>
        </w:tc>
        <w:tc>
          <w:tcPr>
            <w:tcW w:w="1559" w:type="dxa"/>
          </w:tcPr>
          <w:p w14:paraId="07F423C7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C0D2B9C" w14:textId="77777777"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14:paraId="604EE0DA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D14FB96" w14:textId="77777777" w:rsidR="004F0601" w:rsidRPr="001D1C14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ИК Банка</w:t>
            </w:r>
          </w:p>
        </w:tc>
        <w:tc>
          <w:tcPr>
            <w:tcW w:w="4536" w:type="dxa"/>
            <w:vAlign w:val="bottom"/>
          </w:tcPr>
          <w:p w14:paraId="39049504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14:paraId="2AF60177" w14:textId="77777777" w:rsidTr="000C2D1E">
        <w:tc>
          <w:tcPr>
            <w:tcW w:w="1559" w:type="dxa"/>
          </w:tcPr>
          <w:p w14:paraId="3DAA09CF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3F472430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NaimenovanieFilialaBanka</w:t>
            </w:r>
            <w:proofErr w:type="spellEnd"/>
          </w:p>
        </w:tc>
        <w:tc>
          <w:tcPr>
            <w:tcW w:w="1559" w:type="dxa"/>
          </w:tcPr>
          <w:p w14:paraId="2744250C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7C4E0E81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14:paraId="598F6033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6C6A6FBF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Наименование филиала банка </w:t>
            </w:r>
          </w:p>
        </w:tc>
        <w:tc>
          <w:tcPr>
            <w:tcW w:w="4536" w:type="dxa"/>
            <w:vAlign w:val="bottom"/>
          </w:tcPr>
          <w:p w14:paraId="4A4DEFD1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14:paraId="4035FE9D" w14:textId="77777777" w:rsidTr="000C2D1E">
        <w:tc>
          <w:tcPr>
            <w:tcW w:w="1559" w:type="dxa"/>
          </w:tcPr>
          <w:p w14:paraId="3AA2F238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18332CD5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GorodFilialaBanka</w:t>
            </w:r>
            <w:proofErr w:type="spellEnd"/>
          </w:p>
        </w:tc>
        <w:tc>
          <w:tcPr>
            <w:tcW w:w="1559" w:type="dxa"/>
          </w:tcPr>
          <w:p w14:paraId="7E4B9CB9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5C87200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14:paraId="65CA292A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179A0ED2" w14:textId="77777777" w:rsidR="004F0601" w:rsidRPr="001D1C14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>Город филиала банка</w:t>
            </w:r>
            <w:r w:rsidRPr="001D1C14">
              <w:rPr>
                <w:rStyle w:val="t1"/>
                <w:szCs w:val="24"/>
              </w:rPr>
              <w:t xml:space="preserve"> </w:t>
            </w:r>
          </w:p>
        </w:tc>
        <w:tc>
          <w:tcPr>
            <w:tcW w:w="4536" w:type="dxa"/>
            <w:vAlign w:val="bottom"/>
          </w:tcPr>
          <w:p w14:paraId="0C374A9C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14:paraId="56AE974A" w14:textId="77777777" w:rsidTr="000C2D1E">
        <w:tc>
          <w:tcPr>
            <w:tcW w:w="1559" w:type="dxa"/>
          </w:tcPr>
          <w:p w14:paraId="7275B2DC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285B9C5B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BIKBankaKorrespondenta</w:t>
            </w:r>
            <w:proofErr w:type="spellEnd"/>
          </w:p>
        </w:tc>
        <w:tc>
          <w:tcPr>
            <w:tcW w:w="1559" w:type="dxa"/>
          </w:tcPr>
          <w:p w14:paraId="5D8A2167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17305E29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14:paraId="35991A65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D9663D1" w14:textId="77777777" w:rsidR="004F0601" w:rsidRPr="001D1C14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 xml:space="preserve">БИК Банка корреспондент </w:t>
            </w:r>
          </w:p>
        </w:tc>
        <w:tc>
          <w:tcPr>
            <w:tcW w:w="4536" w:type="dxa"/>
            <w:vAlign w:val="bottom"/>
          </w:tcPr>
          <w:p w14:paraId="1D801B93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14:paraId="60354705" w14:textId="77777777" w:rsidTr="000C2D1E">
        <w:tc>
          <w:tcPr>
            <w:tcW w:w="1559" w:type="dxa"/>
          </w:tcPr>
          <w:p w14:paraId="02EED744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1FC4F5F7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KodSchetaKaznacheystva</w:t>
            </w:r>
            <w:proofErr w:type="spellEnd"/>
          </w:p>
        </w:tc>
        <w:tc>
          <w:tcPr>
            <w:tcW w:w="1559" w:type="dxa"/>
          </w:tcPr>
          <w:p w14:paraId="621CC94A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5631472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30</w:t>
            </w:r>
          </w:p>
        </w:tc>
        <w:tc>
          <w:tcPr>
            <w:tcW w:w="1134" w:type="dxa"/>
          </w:tcPr>
          <w:p w14:paraId="451416DB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EBDA74D" w14:textId="77777777" w:rsidR="004F0601" w:rsidRPr="001D1C14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>Код счета казначейства</w:t>
            </w:r>
            <w:r w:rsidRPr="001D1C14">
              <w:rPr>
                <w:rStyle w:val="t1"/>
                <w:szCs w:val="24"/>
              </w:rPr>
              <w:t xml:space="preserve"> </w:t>
            </w:r>
          </w:p>
        </w:tc>
        <w:tc>
          <w:tcPr>
            <w:tcW w:w="4536" w:type="dxa"/>
            <w:vAlign w:val="bottom"/>
          </w:tcPr>
          <w:p w14:paraId="3CC80359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казначейского счета</w:t>
            </w:r>
          </w:p>
        </w:tc>
      </w:tr>
      <w:tr w:rsidR="004F0601" w:rsidRPr="003A59AD" w14:paraId="0D921E7C" w14:textId="77777777" w:rsidTr="000C2D1E">
        <w:tc>
          <w:tcPr>
            <w:tcW w:w="1559" w:type="dxa"/>
          </w:tcPr>
          <w:p w14:paraId="76F274E9" w14:textId="77777777" w:rsidR="004F0601" w:rsidRPr="00CD142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E7C16A4" w14:textId="77777777" w:rsidR="004F0601" w:rsidRPr="00CD1422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>
              <w:rPr>
                <w:b/>
                <w:szCs w:val="24"/>
              </w:rPr>
              <w:t>Kaznacheystv</w:t>
            </w:r>
            <w:r>
              <w:rPr>
                <w:b/>
                <w:szCs w:val="24"/>
                <w:lang w:val="en-US"/>
              </w:rPr>
              <w:t>oID</w:t>
            </w:r>
            <w:proofErr w:type="spellEnd"/>
          </w:p>
        </w:tc>
        <w:tc>
          <w:tcPr>
            <w:tcW w:w="1559" w:type="dxa"/>
          </w:tcPr>
          <w:p w14:paraId="097D5F22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9B74EC1" w14:textId="77777777"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5</w:t>
            </w:r>
          </w:p>
        </w:tc>
        <w:tc>
          <w:tcPr>
            <w:tcW w:w="1134" w:type="dxa"/>
          </w:tcPr>
          <w:p w14:paraId="78550CD0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1D98B6F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д ИД Казначейства</w:t>
            </w:r>
          </w:p>
        </w:tc>
        <w:tc>
          <w:tcPr>
            <w:tcW w:w="4536" w:type="dxa"/>
            <w:vAlign w:val="bottom"/>
          </w:tcPr>
          <w:p w14:paraId="41C7158A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казначейского счета</w:t>
            </w:r>
          </w:p>
        </w:tc>
      </w:tr>
      <w:tr w:rsidR="004F0601" w:rsidRPr="003A59AD" w14:paraId="5F984587" w14:textId="77777777" w:rsidTr="000C2D1E">
        <w:tc>
          <w:tcPr>
            <w:tcW w:w="1559" w:type="dxa"/>
          </w:tcPr>
          <w:p w14:paraId="39A83C3C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61BA4B0" w14:textId="77777777" w:rsidR="004F0601" w:rsidRDefault="004F0601" w:rsidP="000C2D1E">
            <w:pPr>
              <w:rPr>
                <w:b/>
                <w:szCs w:val="24"/>
              </w:rPr>
            </w:pPr>
            <w:proofErr w:type="spellStart"/>
            <w:r w:rsidRPr="00F26701">
              <w:rPr>
                <w:b/>
                <w:szCs w:val="24"/>
              </w:rPr>
              <w:t>CorrespondentINN</w:t>
            </w:r>
            <w:proofErr w:type="spellEnd"/>
          </w:p>
        </w:tc>
        <w:tc>
          <w:tcPr>
            <w:tcW w:w="1559" w:type="dxa"/>
          </w:tcPr>
          <w:p w14:paraId="6D89B413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F26701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6CE2953" w14:textId="77777777" w:rsidR="004F0601" w:rsidRPr="00F267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2</w:t>
            </w:r>
          </w:p>
        </w:tc>
        <w:tc>
          <w:tcPr>
            <w:tcW w:w="1134" w:type="dxa"/>
          </w:tcPr>
          <w:p w14:paraId="3E1428B3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66A22CF" w14:textId="77777777" w:rsidR="004F0601" w:rsidRPr="00170216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ИНН </w:t>
            </w:r>
            <w:proofErr w:type="spellStart"/>
            <w:r>
              <w:rPr>
                <w:szCs w:val="24"/>
                <w:lang w:val="en-US"/>
              </w:rPr>
              <w:t>банка</w:t>
            </w:r>
            <w:proofErr w:type="spellEnd"/>
            <w:r>
              <w:rPr>
                <w:szCs w:val="24"/>
                <w:lang w:val="en-US"/>
              </w:rPr>
              <w:t xml:space="preserve"> </w:t>
            </w:r>
            <w:proofErr w:type="spellStart"/>
            <w:r>
              <w:rPr>
                <w:szCs w:val="24"/>
                <w:lang w:val="en-US"/>
              </w:rPr>
              <w:t>корреспондента</w:t>
            </w:r>
            <w:proofErr w:type="spellEnd"/>
          </w:p>
        </w:tc>
        <w:tc>
          <w:tcPr>
            <w:tcW w:w="4536" w:type="dxa"/>
            <w:vAlign w:val="bottom"/>
          </w:tcPr>
          <w:p w14:paraId="50C6397D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Для банковского </w:t>
            </w:r>
            <w:proofErr w:type="gramStart"/>
            <w:r w:rsidRPr="001D1C14">
              <w:rPr>
                <w:szCs w:val="24"/>
              </w:rPr>
              <w:t>счета</w:t>
            </w:r>
            <w:r>
              <w:rPr>
                <w:szCs w:val="24"/>
              </w:rPr>
              <w:t xml:space="preserve"> ,</w:t>
            </w:r>
            <w:proofErr w:type="gramEnd"/>
            <w:r>
              <w:rPr>
                <w:szCs w:val="24"/>
              </w:rPr>
              <w:t xml:space="preserve"> при необходимости заполнения ИНН банка (филиала) в ЗКР</w:t>
            </w:r>
          </w:p>
        </w:tc>
      </w:tr>
      <w:tr w:rsidR="004F0601" w:rsidRPr="003A59AD" w14:paraId="2DA76F3A" w14:textId="77777777" w:rsidTr="000C2D1E">
        <w:tc>
          <w:tcPr>
            <w:tcW w:w="1559" w:type="dxa"/>
          </w:tcPr>
          <w:p w14:paraId="6FB03311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5A40A03" w14:textId="77777777" w:rsidR="004F0601" w:rsidRDefault="004F0601" w:rsidP="000C2D1E">
            <w:pPr>
              <w:rPr>
                <w:b/>
                <w:szCs w:val="24"/>
              </w:rPr>
            </w:pPr>
            <w:proofErr w:type="spellStart"/>
            <w:r w:rsidRPr="00F26701">
              <w:rPr>
                <w:b/>
                <w:szCs w:val="24"/>
              </w:rPr>
              <w:t>CorrespondentKPP</w:t>
            </w:r>
            <w:proofErr w:type="spellEnd"/>
          </w:p>
        </w:tc>
        <w:tc>
          <w:tcPr>
            <w:tcW w:w="1559" w:type="dxa"/>
          </w:tcPr>
          <w:p w14:paraId="1120F23B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F26701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7F96C71" w14:textId="77777777" w:rsidR="004F0601" w:rsidRPr="00F267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=</w:t>
            </w:r>
            <w:r>
              <w:rPr>
                <w:szCs w:val="24"/>
              </w:rPr>
              <w:t>9</w:t>
            </w:r>
          </w:p>
        </w:tc>
        <w:tc>
          <w:tcPr>
            <w:tcW w:w="1134" w:type="dxa"/>
          </w:tcPr>
          <w:p w14:paraId="76C20EED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DC39F2C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КПП банка </w:t>
            </w:r>
            <w:proofErr w:type="spellStart"/>
            <w:r>
              <w:rPr>
                <w:szCs w:val="24"/>
              </w:rPr>
              <w:t>корерспондента</w:t>
            </w:r>
            <w:proofErr w:type="spellEnd"/>
          </w:p>
        </w:tc>
        <w:tc>
          <w:tcPr>
            <w:tcW w:w="4536" w:type="dxa"/>
            <w:vAlign w:val="bottom"/>
          </w:tcPr>
          <w:p w14:paraId="24BE253E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Для банковского </w:t>
            </w:r>
            <w:proofErr w:type="gramStart"/>
            <w:r w:rsidRPr="001D1C14">
              <w:rPr>
                <w:szCs w:val="24"/>
              </w:rPr>
              <w:t>счета</w:t>
            </w:r>
            <w:r>
              <w:rPr>
                <w:szCs w:val="24"/>
              </w:rPr>
              <w:t xml:space="preserve"> ,</w:t>
            </w:r>
            <w:proofErr w:type="gramEnd"/>
            <w:r>
              <w:rPr>
                <w:szCs w:val="24"/>
              </w:rPr>
              <w:t xml:space="preserve"> при необходимости заполнения КПП банка (филиала) в ЗКР</w:t>
            </w:r>
          </w:p>
        </w:tc>
      </w:tr>
      <w:tr w:rsidR="004F0601" w:rsidRPr="003A59AD" w14:paraId="4A1644D1" w14:textId="77777777" w:rsidTr="000C2D1E">
        <w:tc>
          <w:tcPr>
            <w:tcW w:w="1559" w:type="dxa"/>
          </w:tcPr>
          <w:p w14:paraId="0B62C44A" w14:textId="77777777" w:rsidR="004F0601" w:rsidRDefault="004F0601" w:rsidP="000C2D1E">
            <w:pPr>
              <w:rPr>
                <w:szCs w:val="24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710F18B" w14:textId="77777777" w:rsidR="004F0601" w:rsidRDefault="004F0601" w:rsidP="000C2D1E">
            <w:pPr>
              <w:rPr>
                <w:b/>
                <w:szCs w:val="24"/>
              </w:rPr>
            </w:pPr>
            <w:proofErr w:type="spellStart"/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100F5736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79173CE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621480B9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479B1FB5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Тип</w:t>
            </w:r>
            <w:proofErr w:type="spellEnd"/>
            <w:r w:rsidRPr="003E4F14">
              <w:rPr>
                <w:color w:val="000000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списка</w:t>
            </w:r>
            <w:proofErr w:type="spellEnd"/>
          </w:p>
        </w:tc>
        <w:tc>
          <w:tcPr>
            <w:tcW w:w="4536" w:type="dxa"/>
          </w:tcPr>
          <w:p w14:paraId="251C4F2D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color w:val="000000"/>
                <w:szCs w:val="24"/>
                <w:highlight w:val="white"/>
              </w:rPr>
              <w:t>Банковские и казначейские счета</w:t>
            </w:r>
          </w:p>
        </w:tc>
      </w:tr>
    </w:tbl>
    <w:p w14:paraId="535AED1A" w14:textId="77777777" w:rsidR="004F0601" w:rsidRPr="003E4F14" w:rsidRDefault="004F0601" w:rsidP="004F0601">
      <w:pPr>
        <w:pStyle w:val="3"/>
      </w:pPr>
      <w:bookmarkStart w:id="225" w:name="_Toc35503383"/>
      <w:r w:rsidRPr="003E4F14">
        <w:t>«</w:t>
      </w:r>
      <w:r>
        <w:t>Направления деятельности</w:t>
      </w:r>
      <w:r w:rsidRPr="003E4F14">
        <w:t>»</w:t>
      </w:r>
      <w:bookmarkEnd w:id="225"/>
      <w:r w:rsidRPr="003E4F14">
        <w:t xml:space="preserve"> </w:t>
      </w:r>
    </w:p>
    <w:p w14:paraId="6246DCDA" w14:textId="5F715798" w:rsidR="004F0601" w:rsidRPr="008019E6" w:rsidRDefault="004F0601" w:rsidP="004F0601">
      <w:pPr>
        <w:pStyle w:val="aa"/>
      </w:pPr>
      <w:r w:rsidRPr="008019E6">
        <w:lastRenderedPageBreak/>
        <w:t xml:space="preserve">Реквизиты элемента «Направления деятельности» приведены в </w:t>
      </w:r>
      <w:r>
        <w:t>Т</w:t>
      </w:r>
      <w:r w:rsidRPr="008019E6">
        <w:t xml:space="preserve">аблице </w:t>
      </w:r>
      <w:fldSimple w:instr=" REF  ЗакладкаТ0014  \* MERGEFORMAT ">
        <w:r w:rsidR="00265286">
          <w:rPr>
            <w:noProof/>
          </w:rPr>
          <w:t>14</w:t>
        </w:r>
      </w:fldSimple>
      <w:r w:rsidRPr="008019E6">
        <w:t>.</w:t>
      </w:r>
    </w:p>
    <w:p w14:paraId="5393924D" w14:textId="442918E0" w:rsidR="004F0601" w:rsidRDefault="004F0601" w:rsidP="004F0601">
      <w:pPr>
        <w:pStyle w:val="af"/>
      </w:pPr>
      <w:bookmarkStart w:id="226" w:name="_Toc28084493"/>
      <w:r>
        <w:t xml:space="preserve">Таблица </w:t>
      </w:r>
      <w:bookmarkStart w:id="227" w:name="ЗакладкаТ0014"/>
      <w:r>
        <w:fldChar w:fldCharType="begin"/>
      </w:r>
      <w:r>
        <w:instrText xml:space="preserve"> SEQ Таблица \* ARABIC </w:instrText>
      </w:r>
      <w:r>
        <w:fldChar w:fldCharType="separate"/>
      </w:r>
      <w:r w:rsidR="00265286">
        <w:rPr>
          <w:noProof/>
        </w:rPr>
        <w:t>14</w:t>
      </w:r>
      <w:r>
        <w:fldChar w:fldCharType="end"/>
      </w:r>
      <w:bookmarkEnd w:id="227"/>
      <w:r>
        <w:t xml:space="preserve">. </w:t>
      </w:r>
      <w:r w:rsidRPr="00F57C53">
        <w:t>Реквизиты элемента «Направления деятельности»</w:t>
      </w:r>
      <w:bookmarkEnd w:id="226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3A59AD" w14:paraId="0CB0519A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5F607E85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3E29966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72392CD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2AC3BDE2" w14:textId="77777777"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25840DF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7EBD8692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47E08DE4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14:paraId="12E39B31" w14:textId="77777777" w:rsidTr="000C2D1E">
        <w:tc>
          <w:tcPr>
            <w:tcW w:w="1559" w:type="dxa"/>
          </w:tcPr>
          <w:p w14:paraId="63373864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87B3E0D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5F6CC7">
              <w:rPr>
                <w:b/>
                <w:szCs w:val="24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0B085DE1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B063C74" w14:textId="77777777" w:rsidR="004F0601" w:rsidRPr="00E927A9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194A256E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C8AA708" w14:textId="77777777" w:rsidR="004F0601" w:rsidRPr="00711EB9" w:rsidRDefault="004F0601" w:rsidP="000C2D1E">
            <w:pPr>
              <w:rPr>
                <w:szCs w:val="24"/>
              </w:rPr>
            </w:pPr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</w:tcPr>
          <w:p w14:paraId="7E36AEFA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75A0859B" w14:textId="77777777" w:rsidTr="000C2D1E">
        <w:tc>
          <w:tcPr>
            <w:tcW w:w="1559" w:type="dxa"/>
          </w:tcPr>
          <w:p w14:paraId="40C56FB5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1</w:t>
            </w:r>
          </w:p>
        </w:tc>
        <w:tc>
          <w:tcPr>
            <w:tcW w:w="2693" w:type="dxa"/>
          </w:tcPr>
          <w:p w14:paraId="715B427A" w14:textId="77777777"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proofErr w:type="spellStart"/>
            <w:r w:rsidRPr="005F6CC7">
              <w:rPr>
                <w:b/>
                <w:szCs w:val="24"/>
              </w:rPr>
              <w:t>KodID</w:t>
            </w:r>
            <w:proofErr w:type="spellEnd"/>
          </w:p>
        </w:tc>
        <w:tc>
          <w:tcPr>
            <w:tcW w:w="1559" w:type="dxa"/>
          </w:tcPr>
          <w:p w14:paraId="55122659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456110E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6</w:t>
            </w:r>
          </w:p>
        </w:tc>
        <w:tc>
          <w:tcPr>
            <w:tcW w:w="1134" w:type="dxa"/>
          </w:tcPr>
          <w:p w14:paraId="64D90F10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7623D5DD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Код </w:t>
            </w:r>
          </w:p>
        </w:tc>
        <w:tc>
          <w:tcPr>
            <w:tcW w:w="4536" w:type="dxa"/>
            <w:vAlign w:val="bottom"/>
          </w:tcPr>
          <w:p w14:paraId="57D0858E" w14:textId="77777777" w:rsidR="004F0601" w:rsidRPr="000B6778" w:rsidRDefault="004F0601" w:rsidP="000C2D1E">
            <w:pPr>
              <w:rPr>
                <w:szCs w:val="24"/>
                <w:lang w:val="en-US"/>
              </w:rPr>
            </w:pPr>
          </w:p>
        </w:tc>
      </w:tr>
      <w:tr w:rsidR="004F0601" w:rsidRPr="003A59AD" w14:paraId="004461EC" w14:textId="77777777" w:rsidTr="000C2D1E">
        <w:tc>
          <w:tcPr>
            <w:tcW w:w="1559" w:type="dxa"/>
          </w:tcPr>
          <w:p w14:paraId="2A32702A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6C05C19D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33E19361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FDFC714" w14:textId="77777777"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14:paraId="76E5381C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52A66F19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Наименование </w:t>
            </w:r>
          </w:p>
        </w:tc>
        <w:tc>
          <w:tcPr>
            <w:tcW w:w="4536" w:type="dxa"/>
          </w:tcPr>
          <w:p w14:paraId="560105B2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2B2B5626" w14:textId="77777777" w:rsidTr="000C2D1E">
        <w:tc>
          <w:tcPr>
            <w:tcW w:w="1559" w:type="dxa"/>
          </w:tcPr>
          <w:p w14:paraId="5A6D4F8F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2E91FCF7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5F6CC7">
              <w:rPr>
                <w:b/>
                <w:szCs w:val="24"/>
              </w:rPr>
              <w:t>VidVzaimoraschetov</w:t>
            </w:r>
            <w:proofErr w:type="spellEnd"/>
          </w:p>
        </w:tc>
        <w:tc>
          <w:tcPr>
            <w:tcW w:w="1559" w:type="dxa"/>
          </w:tcPr>
          <w:p w14:paraId="31A253B1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B717D7A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8</w:t>
            </w:r>
            <w:r>
              <w:rPr>
                <w:szCs w:val="24"/>
                <w:lang w:val="en-US"/>
              </w:rPr>
              <w:t>0</w:t>
            </w:r>
          </w:p>
        </w:tc>
        <w:tc>
          <w:tcPr>
            <w:tcW w:w="1134" w:type="dxa"/>
          </w:tcPr>
          <w:p w14:paraId="0BE77270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91DE03E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Вид взаиморасчетов</w:t>
            </w:r>
          </w:p>
        </w:tc>
        <w:tc>
          <w:tcPr>
            <w:tcW w:w="4536" w:type="dxa"/>
            <w:vAlign w:val="bottom"/>
          </w:tcPr>
          <w:p w14:paraId="1A309526" w14:textId="77777777"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опустимые значения:</w:t>
            </w:r>
          </w:p>
          <w:p w14:paraId="54D6987D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B545C2">
              <w:rPr>
                <w:szCs w:val="24"/>
              </w:rPr>
              <w:t>РасчетыПоРодительскойПлате</w:t>
            </w:r>
            <w:proofErr w:type="spellEnd"/>
          </w:p>
          <w:p w14:paraId="47A4CA67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B545C2">
              <w:rPr>
                <w:szCs w:val="24"/>
              </w:rPr>
              <w:t>РасчетыПоДополнительнымОбразовательнымУслугам</w:t>
            </w:r>
            <w:proofErr w:type="spellEnd"/>
          </w:p>
          <w:p w14:paraId="17F5A6D7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B545C2">
              <w:rPr>
                <w:szCs w:val="24"/>
              </w:rPr>
              <w:t>РасчетыПоДругимНаправлениям</w:t>
            </w:r>
            <w:proofErr w:type="spellEnd"/>
          </w:p>
          <w:p w14:paraId="460E3C47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B545C2">
              <w:rPr>
                <w:szCs w:val="24"/>
              </w:rPr>
              <w:t>РасчетыПоПлатномуОбучению</w:t>
            </w:r>
            <w:proofErr w:type="spellEnd"/>
          </w:p>
        </w:tc>
      </w:tr>
      <w:tr w:rsidR="004F0601" w:rsidRPr="003A59AD" w14:paraId="3CE94BF3" w14:textId="77777777" w:rsidTr="000C2D1E">
        <w:tc>
          <w:tcPr>
            <w:tcW w:w="1559" w:type="dxa"/>
          </w:tcPr>
          <w:p w14:paraId="3894A7ED" w14:textId="77777777" w:rsidR="004F0601" w:rsidRDefault="004F0601" w:rsidP="000C2D1E">
            <w:pPr>
              <w:rPr>
                <w:szCs w:val="24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9FB0AD0" w14:textId="77777777" w:rsidR="004F0601" w:rsidRDefault="004F0601" w:rsidP="000C2D1E">
            <w:pPr>
              <w:rPr>
                <w:b/>
                <w:szCs w:val="24"/>
              </w:rPr>
            </w:pPr>
            <w:proofErr w:type="spellStart"/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6EDA8DA0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1781894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0753BD83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3299F29A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Тип</w:t>
            </w:r>
            <w:proofErr w:type="spellEnd"/>
            <w:r w:rsidRPr="003E4F14">
              <w:rPr>
                <w:color w:val="000000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списка</w:t>
            </w:r>
            <w:proofErr w:type="spellEnd"/>
          </w:p>
        </w:tc>
        <w:tc>
          <w:tcPr>
            <w:tcW w:w="4536" w:type="dxa"/>
          </w:tcPr>
          <w:p w14:paraId="56FCD7A2" w14:textId="77777777" w:rsidR="004F0601" w:rsidRPr="001D1C14" w:rsidRDefault="004F0601" w:rsidP="000C2D1E">
            <w:pPr>
              <w:rPr>
                <w:szCs w:val="24"/>
              </w:rPr>
            </w:pPr>
            <w:r w:rsidRPr="005F6CC7">
              <w:rPr>
                <w:szCs w:val="24"/>
              </w:rPr>
              <w:t xml:space="preserve"> Направления деятельности </w:t>
            </w:r>
          </w:p>
        </w:tc>
      </w:tr>
    </w:tbl>
    <w:p w14:paraId="5D138AE8" w14:textId="77777777" w:rsidR="004F0601" w:rsidRPr="003E4F14" w:rsidRDefault="004F0601" w:rsidP="004F0601">
      <w:pPr>
        <w:pStyle w:val="3"/>
      </w:pPr>
      <w:bookmarkStart w:id="228" w:name="_Toc35503384"/>
      <w:r w:rsidRPr="003E4F14">
        <w:t>«</w:t>
      </w:r>
      <w:r>
        <w:t>Виды налогов и платежей</w:t>
      </w:r>
      <w:r w:rsidRPr="003E4F14">
        <w:t>»</w:t>
      </w:r>
      <w:bookmarkEnd w:id="228"/>
      <w:r w:rsidRPr="003E4F14">
        <w:t xml:space="preserve"> </w:t>
      </w:r>
    </w:p>
    <w:p w14:paraId="51C4DA1F" w14:textId="77777777" w:rsidR="004F0601" w:rsidRPr="003E4F14" w:rsidRDefault="004F0601" w:rsidP="004F0601">
      <w:pPr>
        <w:pStyle w:val="22"/>
        <w:widowControl w:val="0"/>
        <w:rPr>
          <w:szCs w:val="24"/>
        </w:rPr>
      </w:pPr>
      <w:r w:rsidRPr="003E4F14">
        <w:rPr>
          <w:szCs w:val="24"/>
        </w:rPr>
        <w:t>Реквизиты элемента «</w:t>
      </w:r>
      <w:r>
        <w:rPr>
          <w:szCs w:val="24"/>
        </w:rPr>
        <w:t>Виды налогов и платежей</w:t>
      </w:r>
      <w:r w:rsidRPr="003E4F14">
        <w:rPr>
          <w:szCs w:val="24"/>
        </w:rPr>
        <w:t xml:space="preserve">» приведены в таблице </w:t>
      </w:r>
      <w:r>
        <w:rPr>
          <w:szCs w:val="24"/>
        </w:rPr>
        <w:t>15</w:t>
      </w:r>
      <w:r w:rsidRPr="003E4F14">
        <w:rPr>
          <w:szCs w:val="24"/>
        </w:rPr>
        <w:t>.</w:t>
      </w:r>
    </w:p>
    <w:p w14:paraId="07F0AA10" w14:textId="77777777" w:rsidR="004F0601" w:rsidRDefault="004F0601" w:rsidP="004F0601">
      <w:pPr>
        <w:spacing w:after="120"/>
        <w:jc w:val="right"/>
        <w:rPr>
          <w:szCs w:val="24"/>
        </w:rPr>
      </w:pPr>
      <w:r w:rsidRPr="003E4F14">
        <w:rPr>
          <w:szCs w:val="24"/>
        </w:rPr>
        <w:t xml:space="preserve">Таблица </w:t>
      </w:r>
      <w:r>
        <w:rPr>
          <w:szCs w:val="24"/>
        </w:rPr>
        <w:t>15</w:t>
      </w:r>
      <w:r w:rsidRPr="003E4F14">
        <w:rPr>
          <w:szCs w:val="24"/>
        </w:rPr>
        <w:t>. Реквизиты элемента «</w:t>
      </w:r>
      <w:r>
        <w:rPr>
          <w:szCs w:val="24"/>
        </w:rPr>
        <w:t>Виды налогов и платежей</w:t>
      </w:r>
      <w:r w:rsidRPr="003E4F14">
        <w:rPr>
          <w:szCs w:val="24"/>
        </w:rPr>
        <w:t>»</w:t>
      </w:r>
    </w:p>
    <w:p w14:paraId="36B8D046" w14:textId="77777777" w:rsidR="004F0601" w:rsidRDefault="004F0601" w:rsidP="004F0601">
      <w:pPr>
        <w:spacing w:after="120"/>
        <w:jc w:val="right"/>
        <w:rPr>
          <w:szCs w:val="24"/>
        </w:rPr>
      </w:pPr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3A59AD" w14:paraId="0C05DDE6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6B1AEA90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lastRenderedPageBreak/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02A58E0D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24474664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5D64309D" w14:textId="77777777"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67A9D00C" w14:textId="77777777"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789F5477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13785FF4" w14:textId="77777777"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14:paraId="276D30D5" w14:textId="77777777" w:rsidTr="000C2D1E">
        <w:tc>
          <w:tcPr>
            <w:tcW w:w="1559" w:type="dxa"/>
          </w:tcPr>
          <w:p w14:paraId="581E7441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235EC831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5F6CC7">
              <w:rPr>
                <w:b/>
                <w:szCs w:val="24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0632CCD5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5E8B05D" w14:textId="77777777" w:rsidR="004F0601" w:rsidRPr="00E927A9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2AC2C756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0D660922" w14:textId="77777777" w:rsidR="004F0601" w:rsidRPr="00711EB9" w:rsidRDefault="004F0601" w:rsidP="000C2D1E">
            <w:pPr>
              <w:rPr>
                <w:szCs w:val="24"/>
              </w:rPr>
            </w:pPr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</w:tcPr>
          <w:p w14:paraId="1E791D7E" w14:textId="77777777"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14:paraId="2CC1787B" w14:textId="77777777" w:rsidTr="000C2D1E">
        <w:tc>
          <w:tcPr>
            <w:tcW w:w="1559" w:type="dxa"/>
          </w:tcPr>
          <w:p w14:paraId="22F72EDA" w14:textId="77777777"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7FCD2201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b/>
                <w:szCs w:val="24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7B9E8522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B666476" w14:textId="77777777"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14:paraId="7228C720" w14:textId="77777777"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216C02AC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Наименование </w:t>
            </w:r>
          </w:p>
        </w:tc>
        <w:tc>
          <w:tcPr>
            <w:tcW w:w="4536" w:type="dxa"/>
          </w:tcPr>
          <w:p w14:paraId="47AF57A0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445C3F5C" w14:textId="77777777" w:rsidTr="000C2D1E">
        <w:tc>
          <w:tcPr>
            <w:tcW w:w="1559" w:type="dxa"/>
          </w:tcPr>
          <w:p w14:paraId="1537DAFB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AD88FED" w14:textId="77777777" w:rsidR="004F0601" w:rsidRPr="001D1C14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PredoprNaimenovanie</w:t>
            </w:r>
            <w:proofErr w:type="spellEnd"/>
          </w:p>
        </w:tc>
        <w:tc>
          <w:tcPr>
            <w:tcW w:w="1559" w:type="dxa"/>
          </w:tcPr>
          <w:p w14:paraId="0116282E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A101F36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14:paraId="678A44CA" w14:textId="77777777" w:rsidR="004F0601" w:rsidRPr="00B545C2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3E7DED72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000B161E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2F8A547A" w14:textId="77777777" w:rsidTr="000C2D1E">
        <w:tc>
          <w:tcPr>
            <w:tcW w:w="1559" w:type="dxa"/>
          </w:tcPr>
          <w:p w14:paraId="21F78AAF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0903005" w14:textId="77777777" w:rsidR="004F0601" w:rsidRPr="001D1C14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KodGlavy</w:t>
            </w:r>
            <w:proofErr w:type="spellEnd"/>
          </w:p>
        </w:tc>
        <w:tc>
          <w:tcPr>
            <w:tcW w:w="1559" w:type="dxa"/>
          </w:tcPr>
          <w:p w14:paraId="268EFE7E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6C5F6F9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</w:t>
            </w:r>
            <w:r>
              <w:rPr>
                <w:szCs w:val="24"/>
              </w:rPr>
              <w:t>3</w:t>
            </w:r>
          </w:p>
        </w:tc>
        <w:tc>
          <w:tcPr>
            <w:tcW w:w="1134" w:type="dxa"/>
          </w:tcPr>
          <w:p w14:paraId="03A08813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4090FDAB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15606EE0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5D899641" w14:textId="77777777" w:rsidTr="000C2D1E">
        <w:tc>
          <w:tcPr>
            <w:tcW w:w="1559" w:type="dxa"/>
          </w:tcPr>
          <w:p w14:paraId="68D7A2A3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3872AA5" w14:textId="77777777" w:rsidR="004F0601" w:rsidRPr="001D1C14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Klassifikator</w:t>
            </w:r>
            <w:proofErr w:type="spellEnd"/>
          </w:p>
        </w:tc>
        <w:tc>
          <w:tcPr>
            <w:tcW w:w="1559" w:type="dxa"/>
          </w:tcPr>
          <w:p w14:paraId="637BD734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0FBC8E0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17</w:t>
            </w:r>
          </w:p>
        </w:tc>
        <w:tc>
          <w:tcPr>
            <w:tcW w:w="1134" w:type="dxa"/>
          </w:tcPr>
          <w:p w14:paraId="7655EAD3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591E9C5C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06614B12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72A05C0C" w14:textId="77777777" w:rsidTr="000C2D1E">
        <w:tc>
          <w:tcPr>
            <w:tcW w:w="1559" w:type="dxa"/>
          </w:tcPr>
          <w:p w14:paraId="0256159B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B87948E" w14:textId="77777777" w:rsidR="004F0601" w:rsidRPr="001D1C14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Schet</w:t>
            </w:r>
            <w:proofErr w:type="spellEnd"/>
          </w:p>
        </w:tc>
        <w:tc>
          <w:tcPr>
            <w:tcW w:w="1559" w:type="dxa"/>
          </w:tcPr>
          <w:p w14:paraId="5B5ADCBC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7D2FE46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</w:t>
            </w:r>
            <w:r>
              <w:rPr>
                <w:szCs w:val="24"/>
              </w:rPr>
              <w:t>6</w:t>
            </w:r>
          </w:p>
        </w:tc>
        <w:tc>
          <w:tcPr>
            <w:tcW w:w="1134" w:type="dxa"/>
          </w:tcPr>
          <w:p w14:paraId="0471A571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16E483A5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579B0F21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5B121CC6" w14:textId="77777777" w:rsidTr="000C2D1E">
        <w:tc>
          <w:tcPr>
            <w:tcW w:w="1559" w:type="dxa"/>
          </w:tcPr>
          <w:p w14:paraId="0CF82A41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2779B6B0" w14:textId="77777777" w:rsidR="004F0601" w:rsidRPr="001D1C14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StatusSostavitel</w:t>
            </w:r>
            <w:proofErr w:type="spellEnd"/>
          </w:p>
        </w:tc>
        <w:tc>
          <w:tcPr>
            <w:tcW w:w="1559" w:type="dxa"/>
          </w:tcPr>
          <w:p w14:paraId="036244D3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BF6FFAF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3</w:t>
            </w:r>
          </w:p>
        </w:tc>
        <w:tc>
          <w:tcPr>
            <w:tcW w:w="1134" w:type="dxa"/>
          </w:tcPr>
          <w:p w14:paraId="7DBBBCC7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26462730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6C5A30E1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03724D43" w14:textId="77777777" w:rsidTr="000C2D1E">
        <w:tc>
          <w:tcPr>
            <w:tcW w:w="1559" w:type="dxa"/>
          </w:tcPr>
          <w:p w14:paraId="60E6CDA4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16BF422" w14:textId="77777777" w:rsidR="004F0601" w:rsidRPr="001D1C14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TextNaznPlatega</w:t>
            </w:r>
            <w:proofErr w:type="spellEnd"/>
          </w:p>
        </w:tc>
        <w:tc>
          <w:tcPr>
            <w:tcW w:w="1559" w:type="dxa"/>
          </w:tcPr>
          <w:p w14:paraId="758170E0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1D1C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1D427E2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1000</w:t>
            </w:r>
          </w:p>
        </w:tc>
        <w:tc>
          <w:tcPr>
            <w:tcW w:w="1134" w:type="dxa"/>
          </w:tcPr>
          <w:p w14:paraId="430AA8CC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0AFA6D96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444AC4F2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233E2AF0" w14:textId="77777777" w:rsidTr="000C2D1E">
        <w:tc>
          <w:tcPr>
            <w:tcW w:w="1559" w:type="dxa"/>
          </w:tcPr>
          <w:p w14:paraId="530AB28B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C7068F8" w14:textId="77777777" w:rsidR="004F0601" w:rsidRPr="00B545C2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Ocherednost</w:t>
            </w:r>
            <w:proofErr w:type="spellEnd"/>
          </w:p>
        </w:tc>
        <w:tc>
          <w:tcPr>
            <w:tcW w:w="1559" w:type="dxa"/>
          </w:tcPr>
          <w:p w14:paraId="5F77D034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B545C2">
              <w:rPr>
                <w:szCs w:val="24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127B3A21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1C71B24C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50D1CAD3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1B5EE9DB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641691A8" w14:textId="77777777" w:rsidTr="000C2D1E">
        <w:tc>
          <w:tcPr>
            <w:tcW w:w="1559" w:type="dxa"/>
          </w:tcPr>
          <w:p w14:paraId="2301EB64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BB029A1" w14:textId="77777777" w:rsidR="004F0601" w:rsidRPr="00B545C2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ZapolnyatNezap</w:t>
            </w:r>
            <w:proofErr w:type="spellEnd"/>
          </w:p>
        </w:tc>
        <w:tc>
          <w:tcPr>
            <w:tcW w:w="1559" w:type="dxa"/>
          </w:tcPr>
          <w:p w14:paraId="5039D835" w14:textId="77777777" w:rsidR="004F0601" w:rsidRPr="00B545C2" w:rsidRDefault="004F0601" w:rsidP="000C2D1E">
            <w:pPr>
              <w:rPr>
                <w:szCs w:val="24"/>
              </w:rPr>
            </w:pPr>
            <w:proofErr w:type="spellStart"/>
            <w:r w:rsidRPr="00B545C2">
              <w:rPr>
                <w:szCs w:val="24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56285779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64B09E36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66B274FA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673E8238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2D988573" w14:textId="77777777" w:rsidTr="000C2D1E">
        <w:tc>
          <w:tcPr>
            <w:tcW w:w="1559" w:type="dxa"/>
          </w:tcPr>
          <w:p w14:paraId="50DEC8C6" w14:textId="77777777"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DC93F9B" w14:textId="77777777" w:rsidR="004F0601" w:rsidRPr="00B545C2" w:rsidRDefault="004F0601" w:rsidP="000C2D1E">
            <w:pPr>
              <w:rPr>
                <w:b/>
                <w:szCs w:val="24"/>
              </w:rPr>
            </w:pPr>
            <w:proofErr w:type="spellStart"/>
            <w:r w:rsidRPr="00B545C2">
              <w:rPr>
                <w:b/>
                <w:szCs w:val="24"/>
              </w:rPr>
              <w:t>TamogenPlateg</w:t>
            </w:r>
            <w:proofErr w:type="spellEnd"/>
          </w:p>
        </w:tc>
        <w:tc>
          <w:tcPr>
            <w:tcW w:w="1559" w:type="dxa"/>
          </w:tcPr>
          <w:p w14:paraId="7C99D175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B545C2">
              <w:rPr>
                <w:szCs w:val="24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34055F87" w14:textId="77777777"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D2E98C8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0FA8093A" w14:textId="77777777"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3C769E02" w14:textId="77777777"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14:paraId="34853CE6" w14:textId="77777777" w:rsidTr="000C2D1E">
        <w:tc>
          <w:tcPr>
            <w:tcW w:w="1559" w:type="dxa"/>
          </w:tcPr>
          <w:p w14:paraId="4F4454A2" w14:textId="77777777" w:rsidR="004F0601" w:rsidRDefault="004F0601" w:rsidP="000C2D1E">
            <w:pPr>
              <w:rPr>
                <w:szCs w:val="24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B6FAC1D" w14:textId="77777777" w:rsidR="004F0601" w:rsidRDefault="004F0601" w:rsidP="000C2D1E">
            <w:pPr>
              <w:rPr>
                <w:b/>
                <w:szCs w:val="24"/>
              </w:rPr>
            </w:pPr>
            <w:proofErr w:type="spellStart"/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562A7F2B" w14:textId="77777777" w:rsidR="004F0601" w:rsidRPr="001D1C14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75D7C06" w14:textId="77777777"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186BBF22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789043BB" w14:textId="77777777" w:rsidR="004F0601" w:rsidRDefault="004F0601" w:rsidP="000C2D1E">
            <w:pPr>
              <w:rPr>
                <w:szCs w:val="24"/>
              </w:rPr>
            </w:pP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Тип</w:t>
            </w:r>
            <w:proofErr w:type="spellEnd"/>
            <w:r w:rsidRPr="003E4F14">
              <w:rPr>
                <w:color w:val="000000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3E4F14">
              <w:rPr>
                <w:color w:val="000000"/>
                <w:szCs w:val="24"/>
                <w:highlight w:val="white"/>
                <w:lang w:val="en-US"/>
              </w:rPr>
              <w:t>списка</w:t>
            </w:r>
            <w:proofErr w:type="spellEnd"/>
          </w:p>
        </w:tc>
        <w:tc>
          <w:tcPr>
            <w:tcW w:w="4536" w:type="dxa"/>
          </w:tcPr>
          <w:p w14:paraId="5183489B" w14:textId="77777777"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Виды налогов и платежей</w:t>
            </w:r>
          </w:p>
        </w:tc>
      </w:tr>
    </w:tbl>
    <w:p w14:paraId="75A5A398" w14:textId="02CC1137" w:rsidR="00540DBE" w:rsidRPr="00BD469E" w:rsidRDefault="00540DBE" w:rsidP="00540DBE">
      <w:pPr>
        <w:pStyle w:val="3"/>
      </w:pPr>
      <w:bookmarkStart w:id="229" w:name="_Toc35503385"/>
      <w:r w:rsidRPr="00BD469E">
        <w:t>«</w:t>
      </w:r>
      <w:r>
        <w:t>Объекты финансовых вложений</w:t>
      </w:r>
      <w:r w:rsidRPr="00BD469E">
        <w:t>»</w:t>
      </w:r>
      <w:bookmarkEnd w:id="229"/>
      <w:r w:rsidRPr="00BD469E">
        <w:t xml:space="preserve"> </w:t>
      </w:r>
    </w:p>
    <w:p w14:paraId="6E81E851" w14:textId="12778CE6" w:rsidR="00540DBE" w:rsidRPr="00BD469E" w:rsidRDefault="00540DBE" w:rsidP="00540DBE">
      <w:pPr>
        <w:pStyle w:val="aa"/>
      </w:pPr>
      <w:r w:rsidRPr="00BD469E">
        <w:t>Реквизиты элемента «</w:t>
      </w:r>
      <w:r>
        <w:t>Объекты финансовых вложений</w:t>
      </w:r>
      <w:r w:rsidRPr="00BD469E">
        <w:t xml:space="preserve">» приведены в </w:t>
      </w:r>
      <w:r>
        <w:t>Т</w:t>
      </w:r>
      <w:r w:rsidRPr="00BD469E">
        <w:t xml:space="preserve">аблице </w:t>
      </w:r>
      <w:r w:rsidR="00F264BA">
        <w:rPr>
          <w:noProof/>
        </w:rPr>
        <w:t>16</w:t>
      </w:r>
      <w:r w:rsidRPr="00BD469E">
        <w:t>.</w:t>
      </w:r>
    </w:p>
    <w:p w14:paraId="08BA4D10" w14:textId="120C8BE1" w:rsidR="00540DBE" w:rsidRDefault="00540DBE" w:rsidP="00540DBE">
      <w:pPr>
        <w:pStyle w:val="af"/>
      </w:pPr>
      <w:r>
        <w:lastRenderedPageBreak/>
        <w:t xml:space="preserve">Таблица </w:t>
      </w:r>
      <w:r w:rsidR="00F264BA">
        <w:t>16</w:t>
      </w:r>
      <w:r w:rsidRPr="000A43DF">
        <w:t>. Реквизиты элемента «</w:t>
      </w:r>
      <w:r w:rsidR="00F264BA">
        <w:t>Объекты финансовых вложений</w:t>
      </w:r>
      <w:r w:rsidRPr="000A43DF">
        <w:t>»</w:t>
      </w:r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1984"/>
        <w:gridCol w:w="4678"/>
      </w:tblGrid>
      <w:tr w:rsidR="00540DBE" w:rsidRPr="00BD469E" w14:paraId="27DF41E7" w14:textId="77777777" w:rsidTr="00540DBE">
        <w:trPr>
          <w:tblHeader/>
        </w:trPr>
        <w:tc>
          <w:tcPr>
            <w:tcW w:w="1559" w:type="dxa"/>
            <w:shd w:val="clear" w:color="auto" w:fill="D9D9D9"/>
          </w:tcPr>
          <w:p w14:paraId="6E2B05FF" w14:textId="77777777" w:rsidR="00540DBE" w:rsidRPr="00BD469E" w:rsidRDefault="00540DBE" w:rsidP="00540DB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039207C5" w14:textId="77777777" w:rsidR="00540DBE" w:rsidRPr="00BD469E" w:rsidRDefault="00540DBE" w:rsidP="00540DB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1440B50F" w14:textId="77777777" w:rsidR="00540DBE" w:rsidRPr="00BD469E" w:rsidRDefault="00540DBE" w:rsidP="00540DB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116EC589" w14:textId="77777777" w:rsidR="00540DBE" w:rsidRPr="00BD469E" w:rsidRDefault="00540DBE" w:rsidP="00540DB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619CDE60" w14:textId="77777777" w:rsidR="00540DBE" w:rsidRPr="00BD469E" w:rsidRDefault="00540DBE" w:rsidP="00540DB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1984" w:type="dxa"/>
            <w:shd w:val="clear" w:color="auto" w:fill="D9D9D9"/>
          </w:tcPr>
          <w:p w14:paraId="5A0BFF43" w14:textId="77777777" w:rsidR="00540DBE" w:rsidRPr="00BD469E" w:rsidRDefault="00540DBE" w:rsidP="00540DB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678" w:type="dxa"/>
            <w:shd w:val="clear" w:color="auto" w:fill="D9D9D9"/>
          </w:tcPr>
          <w:p w14:paraId="194C86E2" w14:textId="77777777" w:rsidR="00540DBE" w:rsidRPr="00BD469E" w:rsidRDefault="00540DBE" w:rsidP="00540DB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540DBE" w:rsidRPr="00BD469E" w14:paraId="446ECFC7" w14:textId="77777777" w:rsidTr="00540DBE">
        <w:tc>
          <w:tcPr>
            <w:tcW w:w="1559" w:type="dxa"/>
          </w:tcPr>
          <w:p w14:paraId="3AEFFE6E" w14:textId="77777777" w:rsidR="00540DBE" w:rsidRPr="00BD469E" w:rsidRDefault="00540DBE" w:rsidP="00540DBE"/>
        </w:tc>
        <w:tc>
          <w:tcPr>
            <w:tcW w:w="13324" w:type="dxa"/>
            <w:gridSpan w:val="6"/>
          </w:tcPr>
          <w:p w14:paraId="24008EB1" w14:textId="05F247A0" w:rsidR="00540DBE" w:rsidRPr="00F264BA" w:rsidRDefault="00F264BA" w:rsidP="00540DBE">
            <w:pPr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ObjectFinanceVlog</w:t>
            </w:r>
            <w:proofErr w:type="spellEnd"/>
          </w:p>
        </w:tc>
      </w:tr>
      <w:tr w:rsidR="00540DBE" w:rsidRPr="00BD469E" w14:paraId="4C3A5894" w14:textId="77777777" w:rsidTr="00540DBE">
        <w:tc>
          <w:tcPr>
            <w:tcW w:w="1559" w:type="dxa"/>
          </w:tcPr>
          <w:p w14:paraId="6A25D6F6" w14:textId="77777777" w:rsidR="00540DBE" w:rsidRPr="00BD469E" w:rsidRDefault="00540DBE" w:rsidP="00540DBE">
            <w:r w:rsidRPr="00BD469E">
              <w:t>1</w:t>
            </w:r>
          </w:p>
        </w:tc>
        <w:tc>
          <w:tcPr>
            <w:tcW w:w="2693" w:type="dxa"/>
          </w:tcPr>
          <w:p w14:paraId="48B49B1F" w14:textId="77777777" w:rsidR="00540DBE" w:rsidRPr="008A6B4E" w:rsidRDefault="00540DBE" w:rsidP="00540DB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53AFC27C" w14:textId="77777777" w:rsidR="00540DBE" w:rsidRPr="00BD469E" w:rsidRDefault="00540DBE" w:rsidP="00540DB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18C5012A" w14:textId="77777777" w:rsidR="00540DBE" w:rsidRPr="00BD469E" w:rsidRDefault="00540DBE" w:rsidP="00540DBE">
            <w:r w:rsidRPr="00BD469E">
              <w:t>&lt; = 150</w:t>
            </w:r>
          </w:p>
        </w:tc>
        <w:tc>
          <w:tcPr>
            <w:tcW w:w="1134" w:type="dxa"/>
          </w:tcPr>
          <w:p w14:paraId="58CA743C" w14:textId="77777777" w:rsidR="00540DBE" w:rsidRPr="00BD469E" w:rsidRDefault="00540DBE" w:rsidP="00540DBE">
            <w:r w:rsidRPr="00BD469E">
              <w:t>Да</w:t>
            </w:r>
          </w:p>
        </w:tc>
        <w:tc>
          <w:tcPr>
            <w:tcW w:w="1984" w:type="dxa"/>
          </w:tcPr>
          <w:p w14:paraId="69DA02AD" w14:textId="77777777" w:rsidR="00540DBE" w:rsidRPr="00BD469E" w:rsidRDefault="00540DBE" w:rsidP="00540DBE">
            <w:r w:rsidRPr="00BD469E">
              <w:t>Код в Системе Источнике</w:t>
            </w:r>
          </w:p>
        </w:tc>
        <w:tc>
          <w:tcPr>
            <w:tcW w:w="4678" w:type="dxa"/>
          </w:tcPr>
          <w:p w14:paraId="6BA5A1BA" w14:textId="77777777" w:rsidR="00540DBE" w:rsidRPr="00BD469E" w:rsidRDefault="00540DBE" w:rsidP="00540DBE"/>
        </w:tc>
      </w:tr>
      <w:tr w:rsidR="00540DBE" w:rsidRPr="00BD469E" w14:paraId="4DAC84E5" w14:textId="77777777" w:rsidTr="00540DBE">
        <w:tc>
          <w:tcPr>
            <w:tcW w:w="1559" w:type="dxa"/>
          </w:tcPr>
          <w:p w14:paraId="7564F0EA" w14:textId="77777777" w:rsidR="00540DBE" w:rsidRPr="00BD469E" w:rsidRDefault="00540DBE" w:rsidP="00540DBE">
            <w:r w:rsidRPr="00BD469E">
              <w:t>1</w:t>
            </w:r>
          </w:p>
        </w:tc>
        <w:tc>
          <w:tcPr>
            <w:tcW w:w="2693" w:type="dxa"/>
          </w:tcPr>
          <w:p w14:paraId="3C7B4854" w14:textId="77777777" w:rsidR="00540DBE" w:rsidRPr="008A6B4E" w:rsidRDefault="00540DBE" w:rsidP="00540DB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KontragentID</w:t>
            </w:r>
            <w:proofErr w:type="spellEnd"/>
          </w:p>
        </w:tc>
        <w:tc>
          <w:tcPr>
            <w:tcW w:w="1559" w:type="dxa"/>
          </w:tcPr>
          <w:p w14:paraId="60929A27" w14:textId="77777777" w:rsidR="00540DBE" w:rsidRPr="00BD469E" w:rsidRDefault="00540DBE" w:rsidP="00540DB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7330A9A0" w14:textId="77777777" w:rsidR="00540DBE" w:rsidRPr="00BD469E" w:rsidRDefault="00540DBE" w:rsidP="00540DBE">
            <w:r w:rsidRPr="00BD469E">
              <w:t>&lt; = 150</w:t>
            </w:r>
          </w:p>
        </w:tc>
        <w:tc>
          <w:tcPr>
            <w:tcW w:w="1134" w:type="dxa"/>
          </w:tcPr>
          <w:p w14:paraId="2CE848B3" w14:textId="46A85FBA" w:rsidR="00540DBE" w:rsidRPr="00F264BA" w:rsidRDefault="00F264BA" w:rsidP="00540DBE">
            <w:proofErr w:type="spellStart"/>
            <w:r>
              <w:rPr>
                <w:lang w:val="en-US"/>
              </w:rPr>
              <w:t>Да</w:t>
            </w:r>
            <w:proofErr w:type="spellEnd"/>
          </w:p>
        </w:tc>
        <w:tc>
          <w:tcPr>
            <w:tcW w:w="1984" w:type="dxa"/>
          </w:tcPr>
          <w:p w14:paraId="6639D251" w14:textId="77777777" w:rsidR="00540DBE" w:rsidRPr="00BD469E" w:rsidRDefault="00540DBE" w:rsidP="00540DBE">
            <w:r w:rsidRPr="00BD469E">
              <w:t xml:space="preserve">Уникальный код Контрагента </w:t>
            </w:r>
          </w:p>
        </w:tc>
        <w:tc>
          <w:tcPr>
            <w:tcW w:w="4678" w:type="dxa"/>
          </w:tcPr>
          <w:p w14:paraId="53465EB7" w14:textId="77777777" w:rsidR="00540DBE" w:rsidRPr="00BD469E" w:rsidRDefault="00540DBE" w:rsidP="00540DBE"/>
        </w:tc>
      </w:tr>
      <w:tr w:rsidR="00540DBE" w:rsidRPr="00BD469E" w14:paraId="1BD626EE" w14:textId="77777777" w:rsidTr="00540DBE">
        <w:tc>
          <w:tcPr>
            <w:tcW w:w="1559" w:type="dxa"/>
          </w:tcPr>
          <w:p w14:paraId="42DD3B46" w14:textId="6C399892" w:rsidR="00540DBE" w:rsidRPr="00BD469E" w:rsidRDefault="00F264BA" w:rsidP="00F264BA">
            <w:r>
              <w:rPr>
                <w:lang w:val="en-US"/>
              </w:rPr>
              <w:t>1</w:t>
            </w:r>
          </w:p>
        </w:tc>
        <w:tc>
          <w:tcPr>
            <w:tcW w:w="2693" w:type="dxa"/>
          </w:tcPr>
          <w:p w14:paraId="3C37BF73" w14:textId="77777777" w:rsidR="00540DBE" w:rsidRPr="008A6B4E" w:rsidRDefault="00540DBE" w:rsidP="00540DBE">
            <w:pPr>
              <w:rPr>
                <w:b/>
              </w:rPr>
            </w:pPr>
            <w:proofErr w:type="spellStart"/>
            <w:r w:rsidRPr="008A6B4E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41B88282" w14:textId="77777777" w:rsidR="00540DBE" w:rsidRPr="00BD469E" w:rsidRDefault="00540DBE" w:rsidP="00540DBE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E7385FF" w14:textId="77777777" w:rsidR="00540DBE" w:rsidRPr="00BD469E" w:rsidRDefault="00540DBE" w:rsidP="00540DBE">
            <w:r w:rsidRPr="00BD469E">
              <w:t>&lt;=150</w:t>
            </w:r>
          </w:p>
        </w:tc>
        <w:tc>
          <w:tcPr>
            <w:tcW w:w="1134" w:type="dxa"/>
          </w:tcPr>
          <w:p w14:paraId="10E88080" w14:textId="77777777" w:rsidR="00540DBE" w:rsidRPr="00BD469E" w:rsidRDefault="00540DBE" w:rsidP="00540DBE">
            <w:r w:rsidRPr="00BD469E">
              <w:t>Да</w:t>
            </w:r>
          </w:p>
        </w:tc>
        <w:tc>
          <w:tcPr>
            <w:tcW w:w="1984" w:type="dxa"/>
          </w:tcPr>
          <w:p w14:paraId="42966174" w14:textId="77777777" w:rsidR="00540DBE" w:rsidRPr="00BD469E" w:rsidRDefault="00540DBE" w:rsidP="00540DBE">
            <w:r w:rsidRPr="00BD469E">
              <w:t>Наименование организации</w:t>
            </w:r>
          </w:p>
        </w:tc>
        <w:tc>
          <w:tcPr>
            <w:tcW w:w="4678" w:type="dxa"/>
          </w:tcPr>
          <w:p w14:paraId="1E256666" w14:textId="77777777" w:rsidR="00540DBE" w:rsidRPr="00BD469E" w:rsidRDefault="00540DBE" w:rsidP="00540DBE"/>
        </w:tc>
      </w:tr>
      <w:tr w:rsidR="00F264BA" w:rsidRPr="00BD469E" w14:paraId="1CCD2EB9" w14:textId="77777777" w:rsidTr="00540DBE">
        <w:tc>
          <w:tcPr>
            <w:tcW w:w="1559" w:type="dxa"/>
          </w:tcPr>
          <w:p w14:paraId="79DF1151" w14:textId="77777777" w:rsidR="00F264BA" w:rsidRDefault="00F264BA" w:rsidP="00F264BA">
            <w:pPr>
              <w:rPr>
                <w:lang w:val="en-US"/>
              </w:rPr>
            </w:pPr>
          </w:p>
        </w:tc>
        <w:tc>
          <w:tcPr>
            <w:tcW w:w="2693" w:type="dxa"/>
          </w:tcPr>
          <w:p w14:paraId="7DA83F64" w14:textId="5BF229EA" w:rsidR="00F264BA" w:rsidRPr="00F264BA" w:rsidRDefault="00F264BA" w:rsidP="00F264BA">
            <w:pPr>
              <w:rPr>
                <w:b/>
                <w:lang w:val="en-US"/>
              </w:rPr>
            </w:pPr>
            <w:proofErr w:type="spellStart"/>
            <w:r>
              <w:rPr>
                <w:b/>
                <w:szCs w:val="24"/>
                <w:lang w:val="en-US"/>
              </w:rPr>
              <w:t>ValutaKod</w:t>
            </w:r>
            <w:proofErr w:type="spellEnd"/>
          </w:p>
        </w:tc>
        <w:tc>
          <w:tcPr>
            <w:tcW w:w="1559" w:type="dxa"/>
          </w:tcPr>
          <w:p w14:paraId="3A94DFFB" w14:textId="743ED876" w:rsidR="00F264BA" w:rsidRPr="00BD469E" w:rsidRDefault="00F264BA" w:rsidP="00F264BA"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7C617560" w14:textId="2A031AA2" w:rsidR="00F264BA" w:rsidRPr="00BD469E" w:rsidRDefault="00F264BA" w:rsidP="00F264BA">
            <w:r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14:paraId="41E0D1DF" w14:textId="542184C1" w:rsidR="00F264BA" w:rsidRPr="00BD469E" w:rsidRDefault="00F264BA" w:rsidP="00F264BA">
            <w:r>
              <w:rPr>
                <w:szCs w:val="24"/>
              </w:rPr>
              <w:t>Нет</w:t>
            </w:r>
          </w:p>
        </w:tc>
        <w:tc>
          <w:tcPr>
            <w:tcW w:w="1984" w:type="dxa"/>
          </w:tcPr>
          <w:p w14:paraId="68E0245D" w14:textId="24EEBA07" w:rsidR="00F264BA" w:rsidRPr="00BD469E" w:rsidRDefault="00F264BA" w:rsidP="00F264BA">
            <w:r>
              <w:rPr>
                <w:szCs w:val="24"/>
              </w:rPr>
              <w:t>Код валюты из классификатора</w:t>
            </w:r>
          </w:p>
        </w:tc>
        <w:tc>
          <w:tcPr>
            <w:tcW w:w="4678" w:type="dxa"/>
          </w:tcPr>
          <w:p w14:paraId="79DFE125" w14:textId="77777777" w:rsidR="00F264BA" w:rsidRPr="00BD469E" w:rsidRDefault="00F264BA" w:rsidP="00F264BA"/>
        </w:tc>
      </w:tr>
      <w:tr w:rsidR="00F264BA" w:rsidRPr="00BD469E" w14:paraId="564976F9" w14:textId="77777777" w:rsidTr="00540DBE">
        <w:tc>
          <w:tcPr>
            <w:tcW w:w="1559" w:type="dxa"/>
          </w:tcPr>
          <w:p w14:paraId="6A0C73C2" w14:textId="77777777" w:rsidR="00F264BA" w:rsidRPr="00BD469E" w:rsidRDefault="00F264BA" w:rsidP="00F264BA">
            <w:r w:rsidRPr="00BD469E">
              <w:t>1</w:t>
            </w:r>
          </w:p>
        </w:tc>
        <w:tc>
          <w:tcPr>
            <w:tcW w:w="2693" w:type="dxa"/>
          </w:tcPr>
          <w:p w14:paraId="7AC1D1E2" w14:textId="5BB86295" w:rsidR="00F264BA" w:rsidRPr="00F264BA" w:rsidRDefault="00F264BA" w:rsidP="00F264BA">
            <w:pPr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FormaUchastiaVKapitale</w:t>
            </w:r>
            <w:proofErr w:type="spellEnd"/>
          </w:p>
        </w:tc>
        <w:tc>
          <w:tcPr>
            <w:tcW w:w="1559" w:type="dxa"/>
          </w:tcPr>
          <w:p w14:paraId="789DC754" w14:textId="59020C9D" w:rsidR="00F264BA" w:rsidRPr="00BD469E" w:rsidRDefault="006469EF" w:rsidP="00F264BA"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57F4E803" w14:textId="77777777" w:rsidR="00F264BA" w:rsidRPr="00BD469E" w:rsidRDefault="00F264BA" w:rsidP="00F264BA"/>
        </w:tc>
        <w:tc>
          <w:tcPr>
            <w:tcW w:w="1134" w:type="dxa"/>
          </w:tcPr>
          <w:p w14:paraId="697596BA" w14:textId="77777777" w:rsidR="00F264BA" w:rsidRPr="00BD469E" w:rsidRDefault="00F264BA" w:rsidP="00F264BA">
            <w:r w:rsidRPr="00BD469E">
              <w:t>Да</w:t>
            </w:r>
          </w:p>
        </w:tc>
        <w:tc>
          <w:tcPr>
            <w:tcW w:w="1984" w:type="dxa"/>
          </w:tcPr>
          <w:p w14:paraId="5F243D07" w14:textId="50653B30" w:rsidR="00F264BA" w:rsidRPr="00BD469E" w:rsidRDefault="00F264BA" w:rsidP="00F264BA">
            <w:r>
              <w:t>Форма участия в капитале</w:t>
            </w:r>
          </w:p>
        </w:tc>
        <w:tc>
          <w:tcPr>
            <w:tcW w:w="4678" w:type="dxa"/>
          </w:tcPr>
          <w:p w14:paraId="4705837B" w14:textId="3991DD20" w:rsidR="004A34BE" w:rsidRDefault="004A34BE" w:rsidP="00F264BA">
            <w:r>
              <w:t>Допустимые значения:</w:t>
            </w:r>
          </w:p>
          <w:p w14:paraId="52E7DE38" w14:textId="77777777" w:rsidR="004A34BE" w:rsidRDefault="004A34BE" w:rsidP="004A34BE">
            <w:r w:rsidRPr="004A34BE">
              <w:t>Акции</w:t>
            </w:r>
            <w:r>
              <w:t xml:space="preserve"> – </w:t>
            </w:r>
            <w:r w:rsidRPr="004A34BE">
              <w:t>Акции</w:t>
            </w:r>
            <w:r>
              <w:t>;</w:t>
            </w:r>
          </w:p>
          <w:p w14:paraId="6678AC8D" w14:textId="61FCCBA1" w:rsidR="004A34BE" w:rsidRDefault="004A34BE" w:rsidP="004A34BE">
            <w:r w:rsidRPr="004A34BE">
              <w:t>Вклады</w:t>
            </w:r>
            <w:r>
              <w:t xml:space="preserve"> – </w:t>
            </w:r>
            <w:r w:rsidRPr="004A34BE">
              <w:t>Вклады</w:t>
            </w:r>
          </w:p>
          <w:p w14:paraId="12EAD712" w14:textId="53086FC3" w:rsidR="004A34BE" w:rsidRPr="00BD469E" w:rsidRDefault="004A34BE" w:rsidP="00CA1018">
            <w:proofErr w:type="spellStart"/>
            <w:r w:rsidRPr="004A34BE">
              <w:t>ИныеФормыУчастияВКапитале</w:t>
            </w:r>
            <w:proofErr w:type="spellEnd"/>
            <w:r>
              <w:t xml:space="preserve"> – Иные формы участия в к</w:t>
            </w:r>
            <w:r w:rsidRPr="004A34BE">
              <w:t>апитале</w:t>
            </w:r>
          </w:p>
        </w:tc>
      </w:tr>
      <w:tr w:rsidR="00F264BA" w:rsidRPr="00BD469E" w14:paraId="33A4572D" w14:textId="77777777" w:rsidTr="00540DBE">
        <w:tc>
          <w:tcPr>
            <w:tcW w:w="1559" w:type="dxa"/>
          </w:tcPr>
          <w:p w14:paraId="5B661974" w14:textId="1249AF6A" w:rsidR="00F264BA" w:rsidRPr="00BD469E" w:rsidRDefault="00F264BA" w:rsidP="00F264BA">
            <w:r w:rsidRPr="00BD469E">
              <w:t>1</w:t>
            </w:r>
          </w:p>
        </w:tc>
        <w:tc>
          <w:tcPr>
            <w:tcW w:w="2693" w:type="dxa"/>
          </w:tcPr>
          <w:p w14:paraId="76EB5FAA" w14:textId="733BF5F3" w:rsidR="00F264BA" w:rsidRPr="00F264BA" w:rsidRDefault="00F264BA" w:rsidP="00F264BA">
            <w:pPr>
              <w:rPr>
                <w:b/>
                <w:lang w:val="en-US"/>
              </w:rPr>
            </w:pPr>
            <w:proofErr w:type="spellStart"/>
            <w:r w:rsidRPr="008A6B4E">
              <w:rPr>
                <w:b/>
              </w:rPr>
              <w:t>Vid</w:t>
            </w:r>
            <w:r>
              <w:rPr>
                <w:b/>
                <w:lang w:val="en-US"/>
              </w:rPr>
              <w:t>Vlogenia</w:t>
            </w:r>
            <w:proofErr w:type="spellEnd"/>
          </w:p>
        </w:tc>
        <w:tc>
          <w:tcPr>
            <w:tcW w:w="1559" w:type="dxa"/>
          </w:tcPr>
          <w:p w14:paraId="3EC1E582" w14:textId="37D786A4" w:rsidR="00F264BA" w:rsidRPr="00BD469E" w:rsidRDefault="006469EF" w:rsidP="00F264BA"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2F8E83AB" w14:textId="46BCE824" w:rsidR="00F264BA" w:rsidRPr="00BD469E" w:rsidRDefault="00F264BA" w:rsidP="00F264BA"/>
        </w:tc>
        <w:tc>
          <w:tcPr>
            <w:tcW w:w="1134" w:type="dxa"/>
          </w:tcPr>
          <w:p w14:paraId="095E0FFD" w14:textId="2E2EF442" w:rsidR="00F264BA" w:rsidRPr="00BD469E" w:rsidRDefault="00F264BA" w:rsidP="00F264BA">
            <w:r>
              <w:t>Да</w:t>
            </w:r>
          </w:p>
        </w:tc>
        <w:tc>
          <w:tcPr>
            <w:tcW w:w="1984" w:type="dxa"/>
          </w:tcPr>
          <w:p w14:paraId="789820B8" w14:textId="47DDEA5F" w:rsidR="00F264BA" w:rsidRPr="00BD469E" w:rsidRDefault="00F264BA" w:rsidP="00F264BA">
            <w:r w:rsidRPr="00BD469E">
              <w:t xml:space="preserve">Вид </w:t>
            </w:r>
            <w:r>
              <w:t>вложения</w:t>
            </w:r>
            <w:r w:rsidRPr="00BD469E">
              <w:t xml:space="preserve"> </w:t>
            </w:r>
          </w:p>
        </w:tc>
        <w:tc>
          <w:tcPr>
            <w:tcW w:w="4678" w:type="dxa"/>
            <w:vAlign w:val="bottom"/>
          </w:tcPr>
          <w:p w14:paraId="2BDCED7E" w14:textId="77777777" w:rsidR="00F264BA" w:rsidRDefault="004A34BE" w:rsidP="00F264BA">
            <w:r>
              <w:t>Допустимые значения:</w:t>
            </w:r>
          </w:p>
          <w:p w14:paraId="28EEF375" w14:textId="77777777" w:rsidR="004A34BE" w:rsidRDefault="004A34BE" w:rsidP="004A34BE">
            <w:proofErr w:type="spellStart"/>
            <w:r w:rsidRPr="004A34BE">
              <w:t>ЦенныеБумаги</w:t>
            </w:r>
            <w:proofErr w:type="spellEnd"/>
            <w:r w:rsidRPr="00BD469E">
              <w:t xml:space="preserve"> </w:t>
            </w:r>
            <w:r>
              <w:t xml:space="preserve">– </w:t>
            </w:r>
            <w:r w:rsidRPr="004A34BE">
              <w:t>Ценные</w:t>
            </w:r>
            <w:r>
              <w:t xml:space="preserve"> б</w:t>
            </w:r>
            <w:r w:rsidRPr="004A34BE">
              <w:t>умаги</w:t>
            </w:r>
            <w:r w:rsidRPr="00BD469E">
              <w:t>;</w:t>
            </w:r>
          </w:p>
          <w:p w14:paraId="71FEAA20" w14:textId="77777777" w:rsidR="004A34BE" w:rsidRDefault="004A34BE" w:rsidP="004A34BE">
            <w:proofErr w:type="spellStart"/>
            <w:r w:rsidRPr="004A34BE">
              <w:t>УчастиеВКапитале</w:t>
            </w:r>
            <w:proofErr w:type="spellEnd"/>
            <w:r>
              <w:t xml:space="preserve"> – Участие в к</w:t>
            </w:r>
            <w:r w:rsidRPr="004A34BE">
              <w:t>апитале</w:t>
            </w:r>
            <w:r>
              <w:t>;</w:t>
            </w:r>
          </w:p>
          <w:p w14:paraId="6A394F4E" w14:textId="05B46529" w:rsidR="004A34BE" w:rsidRPr="00BD469E" w:rsidRDefault="004A34BE" w:rsidP="00CA1018">
            <w:proofErr w:type="spellStart"/>
            <w:r w:rsidRPr="004A34BE">
              <w:t>ИныеФинансовыеАктивы</w:t>
            </w:r>
            <w:proofErr w:type="spellEnd"/>
            <w:r>
              <w:t xml:space="preserve"> – Иные финансовые а</w:t>
            </w:r>
            <w:r w:rsidRPr="004A34BE">
              <w:t>ктивы</w:t>
            </w:r>
          </w:p>
        </w:tc>
      </w:tr>
      <w:tr w:rsidR="00F264BA" w:rsidRPr="00BD469E" w14:paraId="3983B193" w14:textId="77777777" w:rsidTr="00540DBE">
        <w:tc>
          <w:tcPr>
            <w:tcW w:w="1559" w:type="dxa"/>
          </w:tcPr>
          <w:p w14:paraId="42B12C25" w14:textId="558FBE95" w:rsidR="00F264BA" w:rsidRPr="00BD469E" w:rsidRDefault="00F264BA" w:rsidP="00F264BA">
            <w:r w:rsidRPr="00BD469E">
              <w:t>1</w:t>
            </w:r>
          </w:p>
        </w:tc>
        <w:tc>
          <w:tcPr>
            <w:tcW w:w="2693" w:type="dxa"/>
          </w:tcPr>
          <w:p w14:paraId="21F75645" w14:textId="35E69602" w:rsidR="00F264BA" w:rsidRPr="00F264BA" w:rsidRDefault="00F264BA" w:rsidP="00F264BA">
            <w:pPr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KodCennojBumagi</w:t>
            </w:r>
            <w:proofErr w:type="spellEnd"/>
          </w:p>
        </w:tc>
        <w:tc>
          <w:tcPr>
            <w:tcW w:w="1559" w:type="dxa"/>
          </w:tcPr>
          <w:p w14:paraId="28B54BD7" w14:textId="55911823" w:rsidR="00F264BA" w:rsidRPr="00BD469E" w:rsidRDefault="00F264BA" w:rsidP="00F264BA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E2B487A" w14:textId="3A57E10A" w:rsidR="00F264BA" w:rsidRPr="00BD469E" w:rsidRDefault="00F264BA" w:rsidP="00F264BA">
            <w:r w:rsidRPr="00BD469E">
              <w:t>&lt; = 1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14:paraId="6D885433" w14:textId="1E352250" w:rsidR="00F264BA" w:rsidRPr="00BD469E" w:rsidRDefault="00F264BA" w:rsidP="00F264BA">
            <w:r>
              <w:t>Нет</w:t>
            </w:r>
          </w:p>
        </w:tc>
        <w:tc>
          <w:tcPr>
            <w:tcW w:w="1984" w:type="dxa"/>
          </w:tcPr>
          <w:p w14:paraId="2213073D" w14:textId="71E7C9CE" w:rsidR="00F264BA" w:rsidRPr="00BD469E" w:rsidRDefault="00F264BA" w:rsidP="00F264BA">
            <w:r>
              <w:t>Код ценной бумаги</w:t>
            </w:r>
            <w:r w:rsidRPr="00BD469E">
              <w:t xml:space="preserve"> </w:t>
            </w:r>
          </w:p>
        </w:tc>
        <w:tc>
          <w:tcPr>
            <w:tcW w:w="4678" w:type="dxa"/>
          </w:tcPr>
          <w:p w14:paraId="4F09796A" w14:textId="4C02F37F" w:rsidR="00F264BA" w:rsidRPr="00BD469E" w:rsidRDefault="00F264BA" w:rsidP="00F264BA"/>
        </w:tc>
      </w:tr>
      <w:tr w:rsidR="00F264BA" w:rsidRPr="00BD469E" w14:paraId="6F8816CA" w14:textId="77777777" w:rsidTr="00540DBE">
        <w:tc>
          <w:tcPr>
            <w:tcW w:w="1559" w:type="dxa"/>
          </w:tcPr>
          <w:p w14:paraId="0C40149F" w14:textId="77777777" w:rsidR="00F264BA" w:rsidRPr="00BD469E" w:rsidRDefault="00F264BA" w:rsidP="00F264BA">
            <w:r w:rsidRPr="00BD469E">
              <w:t>1</w:t>
            </w:r>
          </w:p>
        </w:tc>
        <w:tc>
          <w:tcPr>
            <w:tcW w:w="2693" w:type="dxa"/>
          </w:tcPr>
          <w:p w14:paraId="1163BE6E" w14:textId="59A7F3BF" w:rsidR="00F264BA" w:rsidRPr="00F264BA" w:rsidRDefault="00F264BA" w:rsidP="00F264BA">
            <w:pPr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KodISIN</w:t>
            </w:r>
            <w:proofErr w:type="spellEnd"/>
          </w:p>
        </w:tc>
        <w:tc>
          <w:tcPr>
            <w:tcW w:w="1559" w:type="dxa"/>
          </w:tcPr>
          <w:p w14:paraId="3A8D2AF3" w14:textId="77777777" w:rsidR="00F264BA" w:rsidRPr="00BD469E" w:rsidRDefault="00F264BA" w:rsidP="00F264BA"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54B56D77" w14:textId="0197CEBB" w:rsidR="00F264BA" w:rsidRPr="00BD469E" w:rsidRDefault="00F264BA" w:rsidP="00F264BA">
            <w:r w:rsidRPr="00BD469E">
              <w:t>&lt; = 1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14:paraId="4F35491E" w14:textId="0AD2533E" w:rsidR="00F264BA" w:rsidRPr="00BD469E" w:rsidRDefault="00F264BA" w:rsidP="00F264BA">
            <w:r>
              <w:t>Нет</w:t>
            </w:r>
          </w:p>
        </w:tc>
        <w:tc>
          <w:tcPr>
            <w:tcW w:w="1984" w:type="dxa"/>
          </w:tcPr>
          <w:p w14:paraId="4A42EA66" w14:textId="3141FFE6" w:rsidR="00F264BA" w:rsidRPr="00BD469E" w:rsidRDefault="00F264BA" w:rsidP="00F264BA">
            <w:r>
              <w:t xml:space="preserve">Код </w:t>
            </w:r>
            <w:r>
              <w:rPr>
                <w:lang w:val="en-US"/>
              </w:rPr>
              <w:t>ISIN</w:t>
            </w:r>
            <w:r w:rsidRPr="00BD469E">
              <w:t xml:space="preserve"> </w:t>
            </w:r>
          </w:p>
        </w:tc>
        <w:tc>
          <w:tcPr>
            <w:tcW w:w="4678" w:type="dxa"/>
          </w:tcPr>
          <w:p w14:paraId="0427377B" w14:textId="77777777" w:rsidR="00F264BA" w:rsidRPr="00BD469E" w:rsidRDefault="00F264BA" w:rsidP="00F264BA"/>
        </w:tc>
      </w:tr>
      <w:tr w:rsidR="00CE635A" w:rsidRPr="00BD469E" w14:paraId="2B29C757" w14:textId="77777777" w:rsidTr="0051768E">
        <w:tc>
          <w:tcPr>
            <w:tcW w:w="1559" w:type="dxa"/>
          </w:tcPr>
          <w:p w14:paraId="11EA07E5" w14:textId="7CD10FF2" w:rsidR="00CE635A" w:rsidRPr="00BD469E" w:rsidRDefault="00CE635A" w:rsidP="00CE635A">
            <w:r>
              <w:lastRenderedPageBreak/>
              <w:t>1</w:t>
            </w:r>
          </w:p>
        </w:tc>
        <w:tc>
          <w:tcPr>
            <w:tcW w:w="2693" w:type="dxa"/>
          </w:tcPr>
          <w:p w14:paraId="5A3D9DFA" w14:textId="18895955" w:rsidR="00CE635A" w:rsidRPr="00CE635A" w:rsidRDefault="00CE635A" w:rsidP="00CE635A">
            <w:pPr>
              <w:rPr>
                <w:b/>
                <w:lang w:val="en-US"/>
              </w:rPr>
            </w:pPr>
            <w:proofErr w:type="spellStart"/>
            <w:r>
              <w:rPr>
                <w:b/>
              </w:rPr>
              <w:t>DateVlog</w:t>
            </w:r>
            <w:proofErr w:type="spellEnd"/>
          </w:p>
        </w:tc>
        <w:tc>
          <w:tcPr>
            <w:tcW w:w="1559" w:type="dxa"/>
          </w:tcPr>
          <w:p w14:paraId="08E26C18" w14:textId="2D377058" w:rsidR="00CE635A" w:rsidRPr="00BD469E" w:rsidRDefault="00CE635A" w:rsidP="00CE635A">
            <w:proofErr w:type="spellStart"/>
            <w:r w:rsidRPr="00BD469E">
              <w:t>date</w:t>
            </w:r>
            <w:proofErr w:type="spellEnd"/>
          </w:p>
        </w:tc>
        <w:tc>
          <w:tcPr>
            <w:tcW w:w="1276" w:type="dxa"/>
          </w:tcPr>
          <w:p w14:paraId="71599A40" w14:textId="77777777" w:rsidR="00CE635A" w:rsidRPr="00BD469E" w:rsidRDefault="00CE635A" w:rsidP="00CE635A"/>
        </w:tc>
        <w:tc>
          <w:tcPr>
            <w:tcW w:w="1134" w:type="dxa"/>
          </w:tcPr>
          <w:p w14:paraId="157F78AC" w14:textId="42DDA654" w:rsidR="00CE635A" w:rsidRDefault="00CE635A" w:rsidP="00CE635A">
            <w:r w:rsidRPr="00BD469E">
              <w:t>Нет</w:t>
            </w:r>
          </w:p>
        </w:tc>
        <w:tc>
          <w:tcPr>
            <w:tcW w:w="1984" w:type="dxa"/>
          </w:tcPr>
          <w:p w14:paraId="564515DB" w14:textId="4C42C480" w:rsidR="00CE635A" w:rsidRDefault="00CE635A" w:rsidP="00CE635A">
            <w:r w:rsidRPr="00BD469E">
              <w:t xml:space="preserve">Дата </w:t>
            </w:r>
          </w:p>
        </w:tc>
        <w:tc>
          <w:tcPr>
            <w:tcW w:w="4678" w:type="dxa"/>
            <w:vAlign w:val="bottom"/>
          </w:tcPr>
          <w:p w14:paraId="33645551" w14:textId="0F553615" w:rsidR="00CE635A" w:rsidRPr="00BD469E" w:rsidRDefault="00CA1018" w:rsidP="00CE635A">
            <w:r>
              <w:t xml:space="preserve">Заполняется при значении </w:t>
            </w:r>
            <w:proofErr w:type="spellStart"/>
            <w:r w:rsidRPr="008A6B4E">
              <w:rPr>
                <w:b/>
              </w:rPr>
              <w:t>Vid</w:t>
            </w:r>
            <w:r>
              <w:rPr>
                <w:b/>
                <w:lang w:val="en-US"/>
              </w:rPr>
              <w:t>Vlogenia</w:t>
            </w:r>
            <w:proofErr w:type="spellEnd"/>
            <w:r>
              <w:rPr>
                <w:b/>
              </w:rPr>
              <w:t xml:space="preserve"> = </w:t>
            </w:r>
            <w:proofErr w:type="spellStart"/>
            <w:r w:rsidRPr="004A34BE">
              <w:t>УчастиеВКапитале</w:t>
            </w:r>
            <w:proofErr w:type="spellEnd"/>
          </w:p>
        </w:tc>
      </w:tr>
      <w:tr w:rsidR="00CE635A" w:rsidRPr="00BD469E" w14:paraId="2131ECED" w14:textId="77777777" w:rsidTr="0051768E">
        <w:tc>
          <w:tcPr>
            <w:tcW w:w="1559" w:type="dxa"/>
          </w:tcPr>
          <w:p w14:paraId="3D4BCE2B" w14:textId="135B0303" w:rsidR="00CE635A" w:rsidRPr="00CE635A" w:rsidRDefault="00CE635A" w:rsidP="00CE635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693" w:type="dxa"/>
          </w:tcPr>
          <w:p w14:paraId="2031218A" w14:textId="258F456F" w:rsidR="00CE635A" w:rsidRPr="00CE635A" w:rsidRDefault="00CE635A" w:rsidP="00CE635A">
            <w:pPr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oliaVProc</w:t>
            </w:r>
            <w:proofErr w:type="spellEnd"/>
          </w:p>
        </w:tc>
        <w:tc>
          <w:tcPr>
            <w:tcW w:w="1559" w:type="dxa"/>
          </w:tcPr>
          <w:p w14:paraId="17E05D6A" w14:textId="5EE29CB9" w:rsidR="00CE635A" w:rsidRPr="00CE635A" w:rsidRDefault="00CE635A" w:rsidP="00CE635A">
            <w:pPr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276" w:type="dxa"/>
          </w:tcPr>
          <w:p w14:paraId="156C5A6A" w14:textId="19E86E0A" w:rsidR="00CE635A" w:rsidRPr="00CE635A" w:rsidRDefault="00CE635A" w:rsidP="00CE635A">
            <w:pPr>
              <w:rPr>
                <w:lang w:val="en-US"/>
              </w:rPr>
            </w:pPr>
          </w:p>
        </w:tc>
        <w:tc>
          <w:tcPr>
            <w:tcW w:w="1134" w:type="dxa"/>
          </w:tcPr>
          <w:p w14:paraId="78D5631B" w14:textId="04D227D7" w:rsidR="00CE635A" w:rsidRPr="00BD469E" w:rsidRDefault="00CA1018" w:rsidP="00CE635A">
            <w:r>
              <w:t>Нет</w:t>
            </w:r>
          </w:p>
        </w:tc>
        <w:tc>
          <w:tcPr>
            <w:tcW w:w="1984" w:type="dxa"/>
          </w:tcPr>
          <w:p w14:paraId="2D47F167" w14:textId="0D4F0B0C" w:rsidR="00CE635A" w:rsidRPr="00BD469E" w:rsidRDefault="00CA1018" w:rsidP="00CE635A">
            <w:r>
              <w:t xml:space="preserve">Доля в процентах </w:t>
            </w:r>
          </w:p>
        </w:tc>
        <w:tc>
          <w:tcPr>
            <w:tcW w:w="4678" w:type="dxa"/>
            <w:vAlign w:val="bottom"/>
          </w:tcPr>
          <w:p w14:paraId="3C04DA27" w14:textId="6F869844" w:rsidR="00CE635A" w:rsidRPr="00CA1018" w:rsidRDefault="00CA1018" w:rsidP="00CE635A">
            <w:r>
              <w:t xml:space="preserve">Заполняется при значении </w:t>
            </w:r>
            <w:proofErr w:type="spellStart"/>
            <w:r w:rsidRPr="008A6B4E">
              <w:rPr>
                <w:b/>
              </w:rPr>
              <w:t>Vid</w:t>
            </w:r>
            <w:r>
              <w:rPr>
                <w:b/>
                <w:lang w:val="en-US"/>
              </w:rPr>
              <w:t>Vlogenia</w:t>
            </w:r>
            <w:proofErr w:type="spellEnd"/>
            <w:r>
              <w:rPr>
                <w:b/>
              </w:rPr>
              <w:t xml:space="preserve"> = </w:t>
            </w:r>
            <w:proofErr w:type="spellStart"/>
            <w:r w:rsidRPr="004A34BE">
              <w:t>УчастиеВКапитале</w:t>
            </w:r>
            <w:proofErr w:type="spellEnd"/>
          </w:p>
        </w:tc>
      </w:tr>
      <w:tr w:rsidR="006E607C" w:rsidRPr="00BD469E" w14:paraId="4D88B96E" w14:textId="77777777" w:rsidTr="0051768E">
        <w:tc>
          <w:tcPr>
            <w:tcW w:w="1559" w:type="dxa"/>
          </w:tcPr>
          <w:p w14:paraId="5177AD25" w14:textId="397BE337" w:rsidR="006E607C" w:rsidRDefault="006E607C" w:rsidP="006E607C">
            <w:pPr>
              <w:rPr>
                <w:lang w:val="en-US"/>
              </w:rPr>
            </w:pPr>
            <w:r w:rsidRPr="00BD469E">
              <w:t>1</w:t>
            </w:r>
          </w:p>
        </w:tc>
        <w:tc>
          <w:tcPr>
            <w:tcW w:w="2693" w:type="dxa"/>
          </w:tcPr>
          <w:p w14:paraId="773A502F" w14:textId="60C885FA" w:rsidR="006E607C" w:rsidRDefault="006E607C" w:rsidP="006E607C">
            <w:pPr>
              <w:rPr>
                <w:b/>
                <w:lang w:val="en-US"/>
              </w:rPr>
            </w:pPr>
            <w:proofErr w:type="spellStart"/>
            <w:r w:rsidRPr="008A6B4E">
              <w:rPr>
                <w:b/>
                <w:highlight w:val="white"/>
              </w:rPr>
              <w:t>Tip</w:t>
            </w:r>
            <w:proofErr w:type="spellEnd"/>
          </w:p>
        </w:tc>
        <w:tc>
          <w:tcPr>
            <w:tcW w:w="1559" w:type="dxa"/>
          </w:tcPr>
          <w:p w14:paraId="132322EC" w14:textId="07C8AF3A" w:rsidR="006E607C" w:rsidRDefault="006E607C" w:rsidP="006E607C">
            <w:pPr>
              <w:rPr>
                <w:lang w:val="en-US"/>
              </w:rPr>
            </w:pPr>
            <w:proofErr w:type="spellStart"/>
            <w:r w:rsidRPr="00BD469E">
              <w:t>string</w:t>
            </w:r>
            <w:proofErr w:type="spellEnd"/>
          </w:p>
        </w:tc>
        <w:tc>
          <w:tcPr>
            <w:tcW w:w="1276" w:type="dxa"/>
          </w:tcPr>
          <w:p w14:paraId="45FF7759" w14:textId="38F6EAA9" w:rsidR="006E607C" w:rsidRPr="00CE635A" w:rsidRDefault="006E607C" w:rsidP="006E607C">
            <w:pPr>
              <w:rPr>
                <w:lang w:val="en-US"/>
              </w:rPr>
            </w:pPr>
            <w:r w:rsidRPr="00BD469E">
              <w:t>Без ограничений</w:t>
            </w:r>
          </w:p>
        </w:tc>
        <w:tc>
          <w:tcPr>
            <w:tcW w:w="1134" w:type="dxa"/>
          </w:tcPr>
          <w:p w14:paraId="74927356" w14:textId="73951DC6" w:rsidR="006E607C" w:rsidRDefault="006E607C" w:rsidP="006E607C">
            <w:r w:rsidRPr="00BD469E">
              <w:t>Да</w:t>
            </w:r>
          </w:p>
        </w:tc>
        <w:tc>
          <w:tcPr>
            <w:tcW w:w="1984" w:type="dxa"/>
          </w:tcPr>
          <w:p w14:paraId="315F9A90" w14:textId="3AA4209A" w:rsidR="006E607C" w:rsidRDefault="006E607C" w:rsidP="006E607C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678" w:type="dxa"/>
          </w:tcPr>
          <w:p w14:paraId="3BB94494" w14:textId="0E83679A" w:rsidR="006E607C" w:rsidRDefault="006E607C" w:rsidP="006E607C">
            <w:r>
              <w:t>Объекты финансовых вложений</w:t>
            </w:r>
          </w:p>
        </w:tc>
      </w:tr>
    </w:tbl>
    <w:p w14:paraId="767E0E2E" w14:textId="77777777" w:rsidR="004F0601" w:rsidRPr="00BD469E" w:rsidRDefault="004F0601" w:rsidP="004F0601">
      <w:pPr>
        <w:sectPr w:rsidR="004F0601" w:rsidRPr="00BD469E" w:rsidSect="000C2D1E">
          <w:headerReference w:type="default" r:id="rId22"/>
          <w:pgSz w:w="16838" w:h="11906" w:orient="landscape" w:code="9"/>
          <w:pgMar w:top="1418" w:right="1134" w:bottom="851" w:left="851" w:header="709" w:footer="709" w:gutter="0"/>
          <w:cols w:space="708"/>
          <w:docGrid w:linePitch="360"/>
        </w:sectPr>
      </w:pPr>
    </w:p>
    <w:p w14:paraId="5CF2F79D" w14:textId="77777777" w:rsidR="004F0601" w:rsidRPr="00BD469E" w:rsidRDefault="004F0601" w:rsidP="004F0601">
      <w:pPr>
        <w:pStyle w:val="2"/>
      </w:pPr>
      <w:bookmarkStart w:id="230" w:name="_Toc10661492"/>
      <w:bookmarkStart w:id="231" w:name="_Toc10665797"/>
      <w:bookmarkStart w:id="232" w:name="_Toc13041030"/>
      <w:bookmarkStart w:id="233" w:name="_Toc14696681"/>
      <w:bookmarkStart w:id="234" w:name="_Toc18418419"/>
      <w:bookmarkStart w:id="235" w:name="_Toc35503386"/>
      <w:r w:rsidRPr="00BD469E">
        <w:lastRenderedPageBreak/>
        <w:t>Примеры заполнения файлов</w:t>
      </w:r>
      <w:bookmarkEnd w:id="230"/>
      <w:bookmarkEnd w:id="231"/>
      <w:bookmarkEnd w:id="232"/>
      <w:bookmarkEnd w:id="233"/>
      <w:bookmarkEnd w:id="234"/>
      <w:bookmarkEnd w:id="235"/>
    </w:p>
    <w:p w14:paraId="70123A71" w14:textId="77777777" w:rsidR="004F0601" w:rsidRPr="00BD469E" w:rsidRDefault="004F0601" w:rsidP="004F0601">
      <w:pPr>
        <w:pStyle w:val="3"/>
      </w:pPr>
      <w:bookmarkStart w:id="236" w:name="_Toc10661493"/>
      <w:bookmarkStart w:id="237" w:name="_Toc10665798"/>
      <w:bookmarkStart w:id="238" w:name="_Toc13041031"/>
      <w:bookmarkStart w:id="239" w:name="_Toc14696682"/>
      <w:bookmarkStart w:id="240" w:name="_Toc18418420"/>
      <w:bookmarkStart w:id="241" w:name="_Toc35503387"/>
      <w:bookmarkStart w:id="242" w:name="_Ref101677846"/>
      <w:bookmarkStart w:id="243" w:name="_Toc113705837"/>
      <w:r w:rsidRPr="00BD469E">
        <w:t xml:space="preserve">Пример файла </w:t>
      </w:r>
      <w:r>
        <w:t>загрузки начислений</w:t>
      </w:r>
      <w:r w:rsidRPr="00BD469E">
        <w:t>:</w:t>
      </w:r>
      <w:bookmarkEnd w:id="236"/>
      <w:bookmarkEnd w:id="237"/>
      <w:bookmarkEnd w:id="238"/>
      <w:bookmarkEnd w:id="239"/>
      <w:bookmarkEnd w:id="240"/>
      <w:bookmarkEnd w:id="241"/>
    </w:p>
    <w:p w14:paraId="0658FD49" w14:textId="77777777" w:rsidR="004F0601" w:rsidRPr="00F763E6" w:rsidRDefault="004F0601" w:rsidP="004F0601">
      <w:pPr>
        <w:pStyle w:val="XML"/>
      </w:pPr>
      <w:r w:rsidRPr="00F763E6">
        <w:t>&lt;?xml version="1.0" encoding="windows-1251"?&gt;</w:t>
      </w:r>
    </w:p>
    <w:p w14:paraId="1EF9934B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>&lt;Root xmlns="http://www.progtechnika.ru/universal/001" xmlns:xs="http://www.w3.org/2001/XMLSchema" xmlns:xsi="http://www.w3.org/2001/XMLSchema-instance"&gt;</w:t>
      </w:r>
    </w:p>
    <w:p w14:paraId="67945971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Spisok Tip="</w:t>
      </w:r>
      <w:r w:rsidRPr="00F763E6">
        <w:t>Контрагенты</w:t>
      </w:r>
      <w:r w:rsidRPr="00B651FF">
        <w:rPr>
          <w:lang w:val="en-US"/>
        </w:rPr>
        <w:t>"&gt;</w:t>
      </w:r>
    </w:p>
    <w:p w14:paraId="413842E8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Kontragent KodGuid="e9540f5a-39e1-4f11-a622-5188e3441cec" EtoGruppa="false" Naimenovanie="</w:t>
      </w:r>
      <w:r w:rsidRPr="00F763E6">
        <w:t>АО</w:t>
      </w:r>
      <w:r w:rsidRPr="00B651FF">
        <w:rPr>
          <w:lang w:val="en-US"/>
        </w:rPr>
        <w:t xml:space="preserve"> &amp;quot;</w:t>
      </w:r>
      <w:r w:rsidRPr="00F763E6">
        <w:t>АЭХК</w:t>
      </w:r>
      <w:r w:rsidRPr="00B651FF">
        <w:rPr>
          <w:lang w:val="en-US"/>
        </w:rPr>
        <w:t>&amp;quot;" VidKontragenta="0" NaimenovanieSokrashchennoe="</w:t>
      </w:r>
      <w:r w:rsidRPr="00F763E6">
        <w:t>АО</w:t>
      </w:r>
      <w:r w:rsidRPr="00B651FF">
        <w:rPr>
          <w:lang w:val="en-US"/>
        </w:rPr>
        <w:t xml:space="preserve"> &amp;quot;</w:t>
      </w:r>
      <w:r w:rsidRPr="00F763E6">
        <w:t>АЭХК</w:t>
      </w:r>
      <w:r w:rsidRPr="00B651FF">
        <w:rPr>
          <w:lang w:val="en-US"/>
        </w:rPr>
        <w:t>&amp;quot;" INN="3801098402" KPP="380101001" Gruppa="1423577f-5fd5-11e7-80c9-00505693351c"&gt;</w:t>
      </w:r>
    </w:p>
    <w:p w14:paraId="266B859D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YurLitso NaimenovanieOfitsialnoe="</w:t>
      </w:r>
      <w:r w:rsidRPr="00F763E6">
        <w:t>Открытое</w:t>
      </w:r>
      <w:r w:rsidRPr="00B651FF">
        <w:rPr>
          <w:lang w:val="en-US"/>
        </w:rPr>
        <w:t xml:space="preserve"> </w:t>
      </w:r>
      <w:r w:rsidRPr="00F763E6">
        <w:t>акционерное</w:t>
      </w:r>
      <w:r w:rsidRPr="00B651FF">
        <w:rPr>
          <w:lang w:val="en-US"/>
        </w:rPr>
        <w:t xml:space="preserve"> </w:t>
      </w:r>
      <w:r w:rsidRPr="00F763E6">
        <w:t>общество</w:t>
      </w:r>
      <w:r w:rsidRPr="00B651FF">
        <w:rPr>
          <w:lang w:val="en-US"/>
        </w:rPr>
        <w:t xml:space="preserve"> &amp;quot;</w:t>
      </w:r>
      <w:r w:rsidRPr="00F763E6">
        <w:t>Ангарский</w:t>
      </w:r>
      <w:r w:rsidRPr="00B651FF">
        <w:rPr>
          <w:lang w:val="en-US"/>
        </w:rPr>
        <w:t xml:space="preserve"> </w:t>
      </w:r>
      <w:r w:rsidRPr="00F763E6">
        <w:t>электролизный</w:t>
      </w:r>
      <w:r w:rsidRPr="00B651FF">
        <w:rPr>
          <w:lang w:val="en-US"/>
        </w:rPr>
        <w:t xml:space="preserve"> </w:t>
      </w:r>
      <w:r w:rsidRPr="00F763E6">
        <w:t>химический</w:t>
      </w:r>
      <w:r w:rsidRPr="00B651FF">
        <w:rPr>
          <w:lang w:val="en-US"/>
        </w:rPr>
        <w:t xml:space="preserve"> </w:t>
      </w:r>
      <w:r w:rsidRPr="00F763E6">
        <w:t>комбинат</w:t>
      </w:r>
      <w:r w:rsidRPr="00B651FF">
        <w:rPr>
          <w:lang w:val="en-US"/>
        </w:rPr>
        <w:t>&amp;quot;" OGRN="1083801006860"/&gt;</w:t>
      </w:r>
    </w:p>
    <w:p w14:paraId="05F1AEE2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/Kontragent&gt;</w:t>
      </w:r>
    </w:p>
    <w:p w14:paraId="23CEB539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Kontragent KodGuid="1423577f-5fd5-11e7-80c9-00505693351c" EtoGruppa="true" Naimenovanie="</w:t>
      </w:r>
      <w:r w:rsidRPr="00F763E6">
        <w:t>МТУ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Иркутской</w:t>
      </w:r>
      <w:r w:rsidRPr="00B651FF">
        <w:rPr>
          <w:lang w:val="en-US"/>
        </w:rPr>
        <w:t xml:space="preserve"> </w:t>
      </w:r>
      <w:r w:rsidRPr="00F763E6">
        <w:t>области</w:t>
      </w:r>
      <w:r w:rsidRPr="00B651FF">
        <w:rPr>
          <w:lang w:val="en-US"/>
        </w:rPr>
        <w:t xml:space="preserve">, </w:t>
      </w:r>
      <w:r w:rsidRPr="00F763E6">
        <w:t>Республике</w:t>
      </w:r>
      <w:r w:rsidRPr="00B651FF">
        <w:rPr>
          <w:lang w:val="en-US"/>
        </w:rPr>
        <w:t xml:space="preserve"> </w:t>
      </w:r>
      <w:r w:rsidRPr="00F763E6">
        <w:t>Бурятия</w:t>
      </w:r>
      <w:r w:rsidRPr="00B651FF">
        <w:rPr>
          <w:lang w:val="en-US"/>
        </w:rPr>
        <w:t xml:space="preserve"> </w:t>
      </w:r>
      <w:r w:rsidRPr="00F763E6">
        <w:t>и</w:t>
      </w:r>
      <w:r w:rsidRPr="00B651FF">
        <w:rPr>
          <w:lang w:val="en-US"/>
        </w:rPr>
        <w:t xml:space="preserve"> </w:t>
      </w:r>
      <w:r w:rsidRPr="00F763E6">
        <w:t>Забайкальском</w:t>
      </w:r>
      <w:r w:rsidRPr="00B651FF">
        <w:rPr>
          <w:lang w:val="en-US"/>
        </w:rPr>
        <w:t xml:space="preserve"> </w:t>
      </w:r>
      <w:r w:rsidRPr="00F763E6">
        <w:t>крае</w:t>
      </w:r>
      <w:r w:rsidRPr="00B651FF">
        <w:rPr>
          <w:lang w:val="en-US"/>
        </w:rPr>
        <w:t>"/&gt;</w:t>
      </w:r>
    </w:p>
    <w:p w14:paraId="4C0B0A1F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/Spisok&gt;</w:t>
      </w:r>
    </w:p>
    <w:p w14:paraId="5E902CDD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Spisok Tip="</w:t>
      </w:r>
      <w:r w:rsidRPr="00F763E6">
        <w:t>Договоры</w:t>
      </w:r>
      <w:r w:rsidRPr="00B651FF">
        <w:rPr>
          <w:lang w:val="en-US"/>
        </w:rPr>
        <w:t>"&gt;</w:t>
      </w:r>
    </w:p>
    <w:p w14:paraId="5C15FFD0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Dogovor KodGuid="45988edb-6218-11e7-80c9-00505693351c" VidDogovora="2" VidObyazatelstva="</w:t>
      </w:r>
      <w:r w:rsidRPr="00F763E6">
        <w:t>Договор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>" DataObyazatelstva="2010-04-29" NomerObyazatelstva="311/3" Naimenovanie="</w:t>
      </w:r>
      <w:r w:rsidRPr="00F763E6">
        <w:t>Договор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29.04.2010 № 311/3" Dolgosrochnyy="false" DogovorZakryt="false"&gt;</w:t>
      </w:r>
    </w:p>
    <w:p w14:paraId="5303AD1F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Organizatsya INN="7736121555" KPP="772201001" Naimenovanie="</w:t>
      </w:r>
      <w:r w:rsidRPr="00F763E6">
        <w:t>Казенное</w:t>
      </w:r>
      <w:r w:rsidRPr="00B651FF">
        <w:rPr>
          <w:lang w:val="en-US"/>
        </w:rPr>
        <w:t xml:space="preserve"> </w:t>
      </w:r>
      <w:r w:rsidRPr="00F763E6">
        <w:t>учреждение</w:t>
      </w:r>
      <w:r w:rsidRPr="00B651FF">
        <w:rPr>
          <w:lang w:val="en-US"/>
        </w:rPr>
        <w:t>"/&gt;</w:t>
      </w:r>
    </w:p>
    <w:p w14:paraId="4F1560F1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DogovorDokumentOsnovaniye NomerDokumentaOsnovaniyaZaklyucheniyaKontrakta="00-00021675" NaimenovanieDokumentaOsnovaniyaZaklyucheniyaKontrakta="</w:t>
      </w:r>
      <w:r w:rsidRPr="00F763E6">
        <w:t>Договор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29.04.2010 № 311/3" DataDokumentaOsnovaniyaZaklyucheniyaKontrakta="2010-04-29"/&gt;</w:t>
      </w:r>
    </w:p>
    <w:p w14:paraId="0234DFDC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/Dogovor&gt;</w:t>
      </w:r>
    </w:p>
    <w:p w14:paraId="417CBA63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/Spisok&gt;</w:t>
      </w:r>
    </w:p>
    <w:p w14:paraId="69073C09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Spisok Tip="</w:t>
      </w:r>
      <w:r w:rsidRPr="00F763E6">
        <w:t>Номенклатура</w:t>
      </w:r>
      <w:r w:rsidRPr="00B651FF">
        <w:rPr>
          <w:lang w:val="en-US"/>
        </w:rPr>
        <w:t>"&gt;</w:t>
      </w:r>
    </w:p>
    <w:p w14:paraId="55970E78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Nomenklatura NaimenovaniePolnoe="</w:t>
      </w:r>
      <w:r w:rsidRPr="00F763E6">
        <w:t>Арендная</w:t>
      </w:r>
      <w:r w:rsidRPr="00B651FF">
        <w:rPr>
          <w:lang w:val="en-US"/>
        </w:rPr>
        <w:t xml:space="preserve"> </w:t>
      </w:r>
      <w:r w:rsidRPr="00F763E6">
        <w:t>плата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нности</w:t>
      </w:r>
      <w:r w:rsidRPr="00B651FF">
        <w:rPr>
          <w:lang w:val="en-US"/>
        </w:rPr>
        <w:t>" Naimenovanie="</w:t>
      </w:r>
      <w:r w:rsidRPr="00F763E6">
        <w:t>Арендная</w:t>
      </w:r>
      <w:r w:rsidRPr="00B651FF">
        <w:rPr>
          <w:lang w:val="en-US"/>
        </w:rPr>
        <w:t xml:space="preserve"> </w:t>
      </w:r>
      <w:r w:rsidRPr="00F763E6">
        <w:t>плата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нности</w:t>
      </w:r>
      <w:r w:rsidRPr="00B651FF">
        <w:rPr>
          <w:lang w:val="en-US"/>
        </w:rPr>
        <w:t>" KodGuid="e2cc06a1-563a-11e7-80c9-00505693351c" EI_Kod="    " StavkaNDS="</w:t>
      </w:r>
      <w:r w:rsidRPr="00F763E6">
        <w:t>БезНДС</w:t>
      </w:r>
      <w:r w:rsidRPr="00B651FF">
        <w:rPr>
          <w:lang w:val="en-US"/>
        </w:rPr>
        <w:t>" TipNomenclaturi="2" EtoGruppa="false"/&gt;</w:t>
      </w:r>
    </w:p>
    <w:p w14:paraId="1F12EC56" w14:textId="77777777" w:rsidR="004F0601" w:rsidRPr="00F763E6" w:rsidRDefault="004F0601" w:rsidP="004F0601">
      <w:pPr>
        <w:pStyle w:val="XML"/>
      </w:pPr>
      <w:r w:rsidRPr="00B651FF">
        <w:rPr>
          <w:lang w:val="en-US"/>
        </w:rPr>
        <w:tab/>
      </w:r>
      <w:r w:rsidRPr="00F763E6">
        <w:t>&lt;/Spisok&gt;</w:t>
      </w:r>
    </w:p>
    <w:p w14:paraId="34015172" w14:textId="77777777" w:rsidR="004F0601" w:rsidRPr="00F763E6" w:rsidRDefault="004F0601" w:rsidP="004F0601">
      <w:pPr>
        <w:pStyle w:val="XML"/>
      </w:pPr>
      <w:r w:rsidRPr="00F763E6">
        <w:tab/>
        <w:t>&lt;Spisok Tip="Операция бухгалтерская"&gt;</w:t>
      </w:r>
    </w:p>
    <w:p w14:paraId="319E50B7" w14:textId="77777777" w:rsidR="004F0601" w:rsidRPr="00B651FF" w:rsidRDefault="004F0601" w:rsidP="004F0601">
      <w:pPr>
        <w:pStyle w:val="XML"/>
        <w:rPr>
          <w:lang w:val="en-US"/>
        </w:rPr>
      </w:pPr>
      <w:r w:rsidRPr="00F763E6">
        <w:tab/>
      </w:r>
      <w:r w:rsidRPr="00F763E6">
        <w:tab/>
      </w:r>
      <w:r w:rsidRPr="00B651FF">
        <w:rPr>
          <w:lang w:val="en-US"/>
        </w:rPr>
        <w:t>&lt;BuhOperatsiya Kod="a10ac7a1-2504-11e9-80f5-00505693351c" Date="2019-01-10" Osnovanie="</w:t>
      </w:r>
      <w:r w:rsidRPr="00F763E6">
        <w:t>Акт</w:t>
      </w:r>
      <w:r w:rsidRPr="00B651FF">
        <w:rPr>
          <w:lang w:val="en-US"/>
        </w:rPr>
        <w:t xml:space="preserve"> </w:t>
      </w:r>
      <w:r w:rsidRPr="00F763E6">
        <w:t>об</w:t>
      </w:r>
      <w:r w:rsidRPr="00B651FF">
        <w:rPr>
          <w:lang w:val="en-US"/>
        </w:rPr>
        <w:t xml:space="preserve"> </w:t>
      </w:r>
      <w:r w:rsidRPr="00F763E6">
        <w:t>оказании</w:t>
      </w:r>
      <w:r w:rsidRPr="00B651FF">
        <w:rPr>
          <w:lang w:val="en-US"/>
        </w:rPr>
        <w:t xml:space="preserve"> </w:t>
      </w:r>
      <w:r w:rsidRPr="00F763E6">
        <w:t>услуг</w:t>
      </w:r>
      <w:r w:rsidRPr="00B651FF">
        <w:rPr>
          <w:lang w:val="en-US"/>
        </w:rPr>
        <w:t>" Kommentariy=""&gt;</w:t>
      </w:r>
    </w:p>
    <w:p w14:paraId="218B4F34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Organizatsya INN="7736121555" KPP="772201001" Naimenovanie="</w:t>
      </w:r>
      <w:r w:rsidRPr="00F763E6">
        <w:t>Казенное</w:t>
      </w:r>
      <w:r w:rsidRPr="00B651FF">
        <w:rPr>
          <w:lang w:val="en-US"/>
        </w:rPr>
        <w:t xml:space="preserve"> </w:t>
      </w:r>
      <w:r w:rsidRPr="00F763E6">
        <w:t>учреждение</w:t>
      </w:r>
      <w:r w:rsidRPr="00B651FF">
        <w:rPr>
          <w:lang w:val="en-US"/>
        </w:rPr>
        <w:t>"/&gt;</w:t>
      </w:r>
    </w:p>
    <w:p w14:paraId="786A45BE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BuhOperatsiyaProvodki Data="2019-01-10" Summa="0.39" KFO="1" VidDokumenta="</w:t>
      </w:r>
      <w:r w:rsidRPr="00F763E6">
        <w:t>Акт</w:t>
      </w:r>
      <w:r w:rsidRPr="00B651FF">
        <w:rPr>
          <w:lang w:val="en-US"/>
        </w:rPr>
        <w:t xml:space="preserve"> </w:t>
      </w:r>
      <w:r w:rsidRPr="00F763E6">
        <w:t>об</w:t>
      </w:r>
      <w:r w:rsidRPr="00B651FF">
        <w:rPr>
          <w:lang w:val="en-US"/>
        </w:rPr>
        <w:t xml:space="preserve"> </w:t>
      </w:r>
      <w:r w:rsidRPr="00F763E6">
        <w:t>оказании</w:t>
      </w:r>
      <w:r w:rsidRPr="00B651FF">
        <w:rPr>
          <w:lang w:val="en-US"/>
        </w:rPr>
        <w:t xml:space="preserve"> </w:t>
      </w:r>
      <w:r w:rsidRPr="00F763E6">
        <w:t>услуг</w:t>
      </w:r>
      <w:r w:rsidRPr="00B651FF">
        <w:rPr>
          <w:lang w:val="en-US"/>
        </w:rPr>
        <w:t>" NomerDokumenta="3000-000334" Kommentariy="</w:t>
      </w:r>
      <w:r w:rsidRPr="00F763E6">
        <w:t>Реализация</w:t>
      </w:r>
      <w:r w:rsidRPr="00B651FF">
        <w:rPr>
          <w:lang w:val="en-US"/>
        </w:rPr>
        <w:t xml:space="preserve"> </w:t>
      </w:r>
      <w:r w:rsidRPr="00F763E6">
        <w:t>услуги</w:t>
      </w:r>
      <w:r w:rsidRPr="00B651FF">
        <w:rPr>
          <w:lang w:val="en-US"/>
        </w:rPr>
        <w:t>" DataDokumenta="2019-01-10"</w:t>
      </w:r>
      <w:r w:rsidR="00754A17" w:rsidRPr="00754A17">
        <w:rPr>
          <w:lang w:val="en-US"/>
        </w:rPr>
        <w:t xml:space="preserve"> NomerPP="000334" DataPP="2019-01-10" StrED108="5" Vid</w:t>
      </w:r>
      <w:r w:rsidR="009B1FEE">
        <w:rPr>
          <w:lang w:val="en-US"/>
        </w:rPr>
        <w:t>Str</w:t>
      </w:r>
      <w:r w:rsidR="00754A17" w:rsidRPr="00754A17">
        <w:rPr>
          <w:lang w:val="en-US"/>
        </w:rPr>
        <w:t>="1"</w:t>
      </w:r>
      <w:r w:rsidRPr="00754A17">
        <w:rPr>
          <w:lang w:val="en-US"/>
        </w:rPr>
        <w:t>&gt;</w:t>
      </w:r>
    </w:p>
    <w:p w14:paraId="200291A5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Debet VidAnalitiki3="</w:t>
      </w:r>
      <w:r w:rsidRPr="00F763E6">
        <w:t>Контрагенты</w:t>
      </w:r>
      <w:r w:rsidRPr="00B651FF">
        <w:rPr>
          <w:lang w:val="en-US"/>
        </w:rPr>
        <w:t>" VidAnalitiki2="</w:t>
      </w:r>
      <w:r w:rsidRPr="00F763E6">
        <w:t>Договоры</w:t>
      </w:r>
      <w:r w:rsidRPr="00B651FF">
        <w:rPr>
          <w:lang w:val="en-US"/>
        </w:rPr>
        <w:t>" VidAnalitiki1="</w:t>
      </w:r>
      <w:r w:rsidRPr="00F763E6">
        <w:t>Номенклатура</w:t>
      </w:r>
      <w:r w:rsidRPr="00B651FF">
        <w:rPr>
          <w:lang w:val="en-US"/>
        </w:rPr>
        <w:t>" Schet="401.40" NaimenovanieKPS="</w:t>
      </w:r>
      <w:r w:rsidRPr="00F763E6">
        <w:t>Доходы</w:t>
      </w:r>
      <w:r w:rsidRPr="00B651FF">
        <w:rPr>
          <w:lang w:val="en-US"/>
        </w:rPr>
        <w:t xml:space="preserve">, </w:t>
      </w:r>
      <w:r w:rsidRPr="00F763E6">
        <w:t>получаемые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виде</w:t>
      </w:r>
      <w:r w:rsidRPr="00B651FF">
        <w:rPr>
          <w:lang w:val="en-US"/>
        </w:rPr>
        <w:t xml:space="preserve"> </w:t>
      </w:r>
      <w:r w:rsidRPr="00F763E6">
        <w:t>арендной</w:t>
      </w:r>
      <w:r w:rsidRPr="00B651FF">
        <w:rPr>
          <w:lang w:val="en-US"/>
        </w:rPr>
        <w:t xml:space="preserve"> </w:t>
      </w:r>
      <w:r w:rsidRPr="00F763E6">
        <w:t>платы</w:t>
      </w:r>
      <w:r w:rsidRPr="00B651FF">
        <w:rPr>
          <w:lang w:val="en-US"/>
        </w:rPr>
        <w:t xml:space="preserve">, </w:t>
      </w:r>
      <w:r w:rsidRPr="00F763E6">
        <w:t>а</w:t>
      </w:r>
      <w:r w:rsidRPr="00B651FF">
        <w:rPr>
          <w:lang w:val="en-US"/>
        </w:rPr>
        <w:t xml:space="preserve"> </w:t>
      </w:r>
      <w:r w:rsidRPr="00F763E6">
        <w:t>также</w:t>
      </w:r>
      <w:r w:rsidRPr="00B651FF">
        <w:rPr>
          <w:lang w:val="en-US"/>
        </w:rPr>
        <w:t xml:space="preserve"> </w:t>
      </w:r>
      <w:r w:rsidRPr="00F763E6">
        <w:t>средства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</w:t>
      </w:r>
      <w:r w:rsidRPr="00F763E6">
        <w:t>продажи</w:t>
      </w:r>
      <w:r w:rsidRPr="00B651FF">
        <w:rPr>
          <w:lang w:val="en-US"/>
        </w:rPr>
        <w:t xml:space="preserve"> </w:t>
      </w:r>
      <w:r w:rsidRPr="00F763E6">
        <w:t>права</w:t>
      </w:r>
      <w:r w:rsidRPr="00B651FF">
        <w:rPr>
          <w:lang w:val="en-US"/>
        </w:rPr>
        <w:t xml:space="preserve"> </w:t>
      </w:r>
      <w:r w:rsidRPr="00F763E6">
        <w:t>на</w:t>
      </w:r>
      <w:r w:rsidRPr="00B651FF">
        <w:rPr>
          <w:lang w:val="en-US"/>
        </w:rPr>
        <w:t xml:space="preserve"> </w:t>
      </w:r>
      <w:r w:rsidRPr="00F763E6">
        <w:t>заключение</w:t>
      </w:r>
      <w:r w:rsidRPr="00B651FF">
        <w:rPr>
          <w:lang w:val="en-US"/>
        </w:rPr>
        <w:t xml:space="preserve"> </w:t>
      </w:r>
      <w:r w:rsidRPr="00F763E6">
        <w:t>договоров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</w:t>
      </w:r>
      <w:r w:rsidRPr="00B651FF">
        <w:rPr>
          <w:lang w:val="en-US"/>
        </w:rPr>
        <w:t>" NaimenovanieAnalitiki3="</w:t>
      </w:r>
      <w:r w:rsidRPr="00F763E6">
        <w:t>Контрагенты</w:t>
      </w:r>
      <w:r w:rsidRPr="00B651FF">
        <w:rPr>
          <w:lang w:val="en-US"/>
        </w:rPr>
        <w:t>" NaimenovanieAnalitiki2="</w:t>
      </w:r>
      <w:r w:rsidRPr="00F763E6">
        <w:t>Договоры</w:t>
      </w:r>
      <w:r w:rsidRPr="00B651FF">
        <w:rPr>
          <w:lang w:val="en-US"/>
        </w:rPr>
        <w:t>" NaimenovanieAnalitiki1="</w:t>
      </w:r>
      <w:r w:rsidRPr="00F763E6">
        <w:t>Виды</w:t>
      </w:r>
      <w:r w:rsidRPr="00B651FF">
        <w:rPr>
          <w:lang w:val="en-US"/>
        </w:rPr>
        <w:t xml:space="preserve"> </w:t>
      </w:r>
      <w:r w:rsidRPr="00F763E6">
        <w:t>дохода</w:t>
      </w:r>
      <w:r w:rsidRPr="00B651FF">
        <w:rPr>
          <w:lang w:val="en-US"/>
        </w:rPr>
        <w:t>" KodAnalitiki3="e9540f5a-39e1-4f11-a622-5188e3441cec" KodAnalitiki2="45988edb-6218-11e7-80c9-00505693351c" KodAnalitiki1="e2cc06a1-563a-11e7-80c9-00505693351c" TYPE_KPS="20" KPS="16711105021016000120" KEK="123"/&gt;</w:t>
      </w:r>
    </w:p>
    <w:p w14:paraId="1D9A3817" w14:textId="77777777"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Kredit VidKharakteristikiDvizheniya="</w:t>
      </w:r>
      <w:r w:rsidRPr="00F763E6">
        <w:t>Арендная</w:t>
      </w:r>
      <w:r w:rsidRPr="00B651FF">
        <w:rPr>
          <w:lang w:val="en-US"/>
        </w:rPr>
        <w:t xml:space="preserve"> </w:t>
      </w:r>
      <w:r w:rsidRPr="00F763E6">
        <w:t>плата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нности</w:t>
      </w:r>
      <w:r w:rsidRPr="00B651FF">
        <w:rPr>
          <w:lang w:val="en-US"/>
        </w:rPr>
        <w:t>" VidAnalitiki1="" Schet="401.10" NaimenovanieKPS="</w:t>
      </w:r>
      <w:r w:rsidRPr="00F763E6">
        <w:t>Доходы</w:t>
      </w:r>
      <w:r w:rsidRPr="00B651FF">
        <w:rPr>
          <w:lang w:val="en-US"/>
        </w:rPr>
        <w:t xml:space="preserve">, </w:t>
      </w:r>
      <w:r w:rsidRPr="00F763E6">
        <w:t>получаемые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виде</w:t>
      </w:r>
      <w:r w:rsidRPr="00B651FF">
        <w:rPr>
          <w:lang w:val="en-US"/>
        </w:rPr>
        <w:t xml:space="preserve"> </w:t>
      </w:r>
      <w:r w:rsidRPr="00F763E6">
        <w:t>арендной</w:t>
      </w:r>
      <w:r w:rsidRPr="00B651FF">
        <w:rPr>
          <w:lang w:val="en-US"/>
        </w:rPr>
        <w:t xml:space="preserve"> </w:t>
      </w:r>
      <w:r w:rsidRPr="00F763E6">
        <w:t>платы</w:t>
      </w:r>
      <w:r w:rsidRPr="00B651FF">
        <w:rPr>
          <w:lang w:val="en-US"/>
        </w:rPr>
        <w:t xml:space="preserve">, </w:t>
      </w:r>
      <w:r w:rsidRPr="00F763E6">
        <w:t>а</w:t>
      </w:r>
      <w:r w:rsidRPr="00B651FF">
        <w:rPr>
          <w:lang w:val="en-US"/>
        </w:rPr>
        <w:t xml:space="preserve"> </w:t>
      </w:r>
      <w:r w:rsidRPr="00F763E6">
        <w:t>также</w:t>
      </w:r>
      <w:r w:rsidRPr="00B651FF">
        <w:rPr>
          <w:lang w:val="en-US"/>
        </w:rPr>
        <w:t xml:space="preserve"> </w:t>
      </w:r>
      <w:r w:rsidRPr="00F763E6">
        <w:t>средства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</w:t>
      </w:r>
      <w:r w:rsidRPr="00F763E6">
        <w:t>продажи</w:t>
      </w:r>
      <w:r w:rsidRPr="00B651FF">
        <w:rPr>
          <w:lang w:val="en-US"/>
        </w:rPr>
        <w:t xml:space="preserve"> </w:t>
      </w:r>
      <w:r w:rsidRPr="00F763E6">
        <w:t>права</w:t>
      </w:r>
      <w:r w:rsidRPr="00B651FF">
        <w:rPr>
          <w:lang w:val="en-US"/>
        </w:rPr>
        <w:t xml:space="preserve"> </w:t>
      </w:r>
      <w:r w:rsidRPr="00F763E6">
        <w:t>на</w:t>
      </w:r>
      <w:r w:rsidRPr="00B651FF">
        <w:rPr>
          <w:lang w:val="en-US"/>
        </w:rPr>
        <w:t xml:space="preserve"> </w:t>
      </w:r>
      <w:r w:rsidRPr="00F763E6">
        <w:t>заключение</w:t>
      </w:r>
      <w:r w:rsidRPr="00B651FF">
        <w:rPr>
          <w:lang w:val="en-US"/>
        </w:rPr>
        <w:t xml:space="preserve"> </w:t>
      </w:r>
      <w:r w:rsidRPr="00F763E6">
        <w:t>договоров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lastRenderedPageBreak/>
        <w:t>федеральной</w:t>
      </w:r>
      <w:r w:rsidRPr="00B651FF">
        <w:rPr>
          <w:lang w:val="en-US"/>
        </w:rPr>
        <w:t xml:space="preserve"> </w:t>
      </w:r>
      <w:r w:rsidRPr="00F763E6">
        <w:t>собстве</w:t>
      </w:r>
      <w:r w:rsidRPr="00B651FF">
        <w:rPr>
          <w:lang w:val="en-US"/>
        </w:rPr>
        <w:t>" NaimenovanieAnalitiki1="" KodKharakteristikiDvizheniya="e2cc06a1-563a-11e7-80c9-00505693351c" KodAnalitiki1="" TYPE_KPS="20" KPS="16711105021016000120" KEK="123"/&gt;</w:t>
      </w:r>
    </w:p>
    <w:p w14:paraId="40669955" w14:textId="77777777" w:rsidR="004F0601" w:rsidRPr="00F763E6" w:rsidRDefault="004F0601" w:rsidP="004F0601">
      <w:pPr>
        <w:pStyle w:val="XML"/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F763E6">
        <w:t>&lt;/BuhOperatsiyaProvodki&gt;</w:t>
      </w:r>
    </w:p>
    <w:p w14:paraId="3B151697" w14:textId="77777777" w:rsidR="004F0601" w:rsidRPr="00F763E6" w:rsidRDefault="004F0601" w:rsidP="004F0601">
      <w:pPr>
        <w:pStyle w:val="XML"/>
      </w:pPr>
      <w:r w:rsidRPr="00F763E6">
        <w:tab/>
      </w:r>
      <w:r w:rsidRPr="00F763E6">
        <w:tab/>
        <w:t>&lt;/BuhOperatsiya&gt;</w:t>
      </w:r>
    </w:p>
    <w:p w14:paraId="331067FD" w14:textId="77777777" w:rsidR="004F0601" w:rsidRPr="00F763E6" w:rsidRDefault="004F0601" w:rsidP="004F0601">
      <w:pPr>
        <w:pStyle w:val="XML"/>
      </w:pPr>
      <w:r w:rsidRPr="00F763E6">
        <w:tab/>
        <w:t>&lt;/Spisok&gt;</w:t>
      </w:r>
    </w:p>
    <w:p w14:paraId="1772132E" w14:textId="77777777" w:rsidR="004F0601" w:rsidRPr="00BD469E" w:rsidRDefault="004F0601" w:rsidP="004F0601">
      <w:pPr>
        <w:pStyle w:val="XML"/>
        <w:rPr>
          <w:highlight w:val="white"/>
        </w:rPr>
      </w:pPr>
      <w:r w:rsidRPr="00F763E6">
        <w:t>&lt;/Root&gt;</w:t>
      </w:r>
    </w:p>
    <w:p w14:paraId="0E567D04" w14:textId="77777777" w:rsidR="004F0601" w:rsidRPr="00BD469E" w:rsidRDefault="004F0601" w:rsidP="004F0601">
      <w:pPr>
        <w:pStyle w:val="3"/>
        <w:rPr>
          <w:lang w:val="en-US"/>
        </w:rPr>
      </w:pPr>
      <w:bookmarkStart w:id="244" w:name="_Toc10661494"/>
      <w:bookmarkStart w:id="245" w:name="_Toc10665799"/>
      <w:bookmarkStart w:id="246" w:name="_Toc13041032"/>
      <w:bookmarkStart w:id="247" w:name="_Toc14696683"/>
      <w:bookmarkStart w:id="248" w:name="_Toc18418421"/>
      <w:bookmarkStart w:id="249" w:name="_Toc35503388"/>
      <w:r w:rsidRPr="00BD469E">
        <w:t>Пример</w:t>
      </w:r>
      <w:r w:rsidRPr="00BD469E">
        <w:rPr>
          <w:lang w:val="en-US"/>
        </w:rPr>
        <w:t xml:space="preserve"> </w:t>
      </w:r>
      <w:r w:rsidRPr="00BD469E">
        <w:t>протокола</w:t>
      </w:r>
      <w:r w:rsidRPr="00BD469E">
        <w:rPr>
          <w:lang w:val="en-US"/>
        </w:rPr>
        <w:t xml:space="preserve"> </w:t>
      </w:r>
      <w:r w:rsidRPr="00BD469E">
        <w:t>загрузки</w:t>
      </w:r>
      <w:r w:rsidRPr="00BD469E">
        <w:rPr>
          <w:lang w:val="en-US"/>
        </w:rPr>
        <w:t>:</w:t>
      </w:r>
      <w:bookmarkEnd w:id="244"/>
      <w:bookmarkEnd w:id="245"/>
      <w:bookmarkEnd w:id="246"/>
      <w:bookmarkEnd w:id="247"/>
      <w:bookmarkEnd w:id="248"/>
      <w:bookmarkEnd w:id="249"/>
    </w:p>
    <w:p w14:paraId="2706C9DD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?xml version="1.0" encoding="windows-1251"?&gt;</w:t>
      </w:r>
    </w:p>
    <w:p w14:paraId="4A7ADABB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Root xmlns:xs="http://www.w3.org/2001/XMLSchema"&gt;</w:t>
      </w:r>
    </w:p>
    <w:p w14:paraId="662621A8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 Tip="</w:t>
      </w:r>
      <w:r w:rsidRPr="00F763E6">
        <w:t>Контрагенты</w:t>
      </w:r>
      <w:r w:rsidRPr="00F763E6">
        <w:rPr>
          <w:lang w:val="en-US"/>
        </w:rPr>
        <w:t>"&gt;</w:t>
      </w:r>
    </w:p>
    <w:p w14:paraId="5FE60F2F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Kontragent &gt;</w:t>
      </w:r>
    </w:p>
    <w:p w14:paraId="17E16028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</w:r>
      <w:r w:rsidRPr="00F763E6">
        <w:rPr>
          <w:lang w:val="en-US"/>
        </w:rPr>
        <w:tab/>
        <w:t xml:space="preserve">&lt;KodElementa&gt;" </w:t>
      </w:r>
      <w:r w:rsidRPr="00F763E6">
        <w:t>Контр</w:t>
      </w:r>
      <w:r w:rsidRPr="00F763E6">
        <w:rPr>
          <w:lang w:val="en-US"/>
        </w:rPr>
        <w:t>000010766"&lt;/KodElementa&gt;</w:t>
      </w:r>
    </w:p>
    <w:p w14:paraId="3C32AF74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ООО</w:t>
      </w:r>
      <w:r w:rsidRPr="00F763E6">
        <w:rPr>
          <w:lang w:val="en-US"/>
        </w:rPr>
        <w:t xml:space="preserve"> </w:t>
      </w:r>
      <w:r w:rsidRPr="00F763E6">
        <w:t>Березка</w:t>
      </w:r>
      <w:r w:rsidRPr="00F763E6">
        <w:rPr>
          <w:lang w:val="en-US"/>
        </w:rPr>
        <w:t>"&lt;/NaimenovanieElementa&gt;</w:t>
      </w:r>
    </w:p>
    <w:p w14:paraId="7F81D592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14:paraId="32EB397A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 &gt;"</w:t>
      </w:r>
      <w:r w:rsidRPr="00F763E6">
        <w:t>Выполнено</w:t>
      </w:r>
      <w:r w:rsidRPr="00F763E6">
        <w:rPr>
          <w:lang w:val="en-US"/>
        </w:rPr>
        <w:t>"&lt;/Status&gt;</w:t>
      </w:r>
    </w:p>
    <w:p w14:paraId="0508C57B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/&gt;</w:t>
      </w:r>
    </w:p>
    <w:p w14:paraId="3C8CB016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/Kontragent&gt;</w:t>
      </w:r>
    </w:p>
    <w:p w14:paraId="7C4C22DE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Kontragent &gt;</w:t>
      </w:r>
    </w:p>
    <w:p w14:paraId="0FE2878D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&lt;KodElementa&gt;" </w:t>
      </w:r>
      <w:r w:rsidRPr="00F763E6">
        <w:t>Контр</w:t>
      </w:r>
      <w:r w:rsidRPr="00F763E6">
        <w:rPr>
          <w:lang w:val="en-US"/>
        </w:rPr>
        <w:t>00002562"&lt;/KodElementa&gt;</w:t>
      </w:r>
    </w:p>
    <w:p w14:paraId="0076EB17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ООО</w:t>
      </w:r>
      <w:r w:rsidRPr="00F763E6">
        <w:rPr>
          <w:lang w:val="en-US"/>
        </w:rPr>
        <w:t xml:space="preserve"> </w:t>
      </w:r>
      <w:r w:rsidRPr="00F763E6">
        <w:t>Викинг</w:t>
      </w:r>
      <w:r w:rsidRPr="00F763E6">
        <w:rPr>
          <w:lang w:val="en-US"/>
        </w:rPr>
        <w:t>"&lt;/NaimenovanieElementa&gt;</w:t>
      </w:r>
    </w:p>
    <w:p w14:paraId="6D25940A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14:paraId="55AD36CC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выполнено</w:t>
      </w:r>
      <w:r w:rsidRPr="00F763E6">
        <w:rPr>
          <w:lang w:val="en-US"/>
        </w:rPr>
        <w:t>"&lt;/Status&gt;</w:t>
      </w:r>
    </w:p>
    <w:p w14:paraId="711C1C87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заполнен</w:t>
      </w:r>
      <w:r w:rsidRPr="00F763E6">
        <w:rPr>
          <w:lang w:val="en-US"/>
        </w:rPr>
        <w:t xml:space="preserve"> </w:t>
      </w:r>
      <w:r w:rsidRPr="00F763E6">
        <w:t>обязательный</w:t>
      </w:r>
      <w:r w:rsidRPr="00F763E6">
        <w:rPr>
          <w:lang w:val="en-US"/>
        </w:rPr>
        <w:t xml:space="preserve"> </w:t>
      </w:r>
      <w:r w:rsidRPr="00F763E6">
        <w:t>реквизит</w:t>
      </w:r>
      <w:r w:rsidRPr="00F763E6">
        <w:rPr>
          <w:lang w:val="en-US"/>
        </w:rPr>
        <w:t xml:space="preserve"> ‘VidKontragenta‘"&lt;Soderghanie/&gt;</w:t>
      </w:r>
    </w:p>
    <w:p w14:paraId="5E7F60E0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/Kontragent&gt;</w:t>
      </w:r>
    </w:p>
    <w:p w14:paraId="57B458B3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/Spisok&gt;</w:t>
      </w:r>
    </w:p>
    <w:p w14:paraId="3CBBB760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Tip="</w:t>
      </w:r>
      <w:r w:rsidRPr="00F763E6">
        <w:t>Договоры</w:t>
      </w:r>
      <w:r w:rsidRPr="00F763E6">
        <w:rPr>
          <w:lang w:val="en-US"/>
        </w:rPr>
        <w:t>"&gt;</w:t>
      </w:r>
      <w:r w:rsidRPr="00F763E6">
        <w:rPr>
          <w:lang w:val="en-US"/>
        </w:rPr>
        <w:tab/>
      </w:r>
    </w:p>
    <w:p w14:paraId="0876AA61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&lt;Dogovor &gt; </w:t>
      </w:r>
    </w:p>
    <w:p w14:paraId="4B73102C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KodElementa&gt;"</w:t>
      </w:r>
      <w:r w:rsidRPr="00F763E6">
        <w:t>Ном</w:t>
      </w:r>
      <w:r w:rsidRPr="00F763E6">
        <w:rPr>
          <w:lang w:val="en-US"/>
        </w:rPr>
        <w:t>000001"&lt;/KodElementa&gt;</w:t>
      </w:r>
    </w:p>
    <w:p w14:paraId="18404606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Поставка</w:t>
      </w:r>
      <w:r w:rsidRPr="00F763E6">
        <w:rPr>
          <w:lang w:val="en-US"/>
        </w:rPr>
        <w:t xml:space="preserve"> </w:t>
      </w:r>
      <w:r w:rsidRPr="00F763E6">
        <w:t>товаров</w:t>
      </w:r>
      <w:r w:rsidRPr="00F763E6">
        <w:rPr>
          <w:lang w:val="en-US"/>
        </w:rPr>
        <w:t xml:space="preserve">, </w:t>
      </w:r>
      <w:r w:rsidRPr="00F763E6">
        <w:t>работ</w:t>
      </w:r>
      <w:r w:rsidRPr="00F763E6">
        <w:rPr>
          <w:lang w:val="en-US"/>
        </w:rPr>
        <w:t xml:space="preserve"> </w:t>
      </w:r>
      <w:r w:rsidRPr="00F763E6">
        <w:t>и</w:t>
      </w:r>
      <w:r w:rsidRPr="00F763E6">
        <w:rPr>
          <w:lang w:val="en-US"/>
        </w:rPr>
        <w:t> </w:t>
      </w:r>
      <w:r w:rsidRPr="00F763E6">
        <w:t>услуг</w:t>
      </w:r>
      <w:r w:rsidRPr="00F763E6">
        <w:rPr>
          <w:lang w:val="en-US"/>
        </w:rPr>
        <w:t xml:space="preserve"> </w:t>
      </w:r>
      <w:r w:rsidRPr="00F763E6">
        <w:t>для</w:t>
      </w:r>
      <w:r w:rsidRPr="00F763E6">
        <w:rPr>
          <w:lang w:val="en-US"/>
        </w:rPr>
        <w:t> </w:t>
      </w:r>
      <w:r w:rsidRPr="00F763E6">
        <w:t>обеспечения</w:t>
      </w:r>
      <w:r w:rsidRPr="00F763E6">
        <w:rPr>
          <w:lang w:val="en-US"/>
        </w:rPr>
        <w:t xml:space="preserve"> </w:t>
      </w:r>
      <w:r w:rsidRPr="00F763E6">
        <w:t>государственных</w:t>
      </w:r>
      <w:r w:rsidRPr="00F763E6">
        <w:rPr>
          <w:lang w:val="en-US"/>
        </w:rPr>
        <w:t xml:space="preserve"> (</w:t>
      </w:r>
      <w:r w:rsidRPr="00F763E6">
        <w:t>муниципальных</w:t>
      </w:r>
      <w:r w:rsidRPr="00F763E6">
        <w:rPr>
          <w:lang w:val="en-US"/>
        </w:rPr>
        <w:t xml:space="preserve">) </w:t>
      </w:r>
      <w:r w:rsidRPr="00F763E6">
        <w:t>нужд</w:t>
      </w:r>
      <w:r w:rsidRPr="00F763E6">
        <w:rPr>
          <w:lang w:val="en-US"/>
        </w:rPr>
        <w:t xml:space="preserve"> "&lt;/NaimenovanieElementa&gt;</w:t>
      </w:r>
    </w:p>
    <w:p w14:paraId="74CB0614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14:paraId="2BB52C6C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Выполнено</w:t>
      </w:r>
      <w:r w:rsidRPr="00F763E6">
        <w:rPr>
          <w:lang w:val="en-US"/>
        </w:rPr>
        <w:t>"&lt;/Status&gt;</w:t>
      </w:r>
    </w:p>
    <w:p w14:paraId="6075E826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/&gt;</w:t>
      </w:r>
    </w:p>
    <w:p w14:paraId="2657ED7F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/ Dogovor &gt;</w:t>
      </w:r>
    </w:p>
    <w:p w14:paraId="163EE600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/Spisok&gt;</w:t>
      </w:r>
    </w:p>
    <w:p w14:paraId="060A3EB5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Tip="</w:t>
      </w:r>
      <w:r w:rsidRPr="00F763E6">
        <w:t>Номенклатура</w:t>
      </w:r>
      <w:r w:rsidRPr="00F763E6">
        <w:rPr>
          <w:lang w:val="en-US"/>
        </w:rPr>
        <w:t>"&gt;</w:t>
      </w:r>
    </w:p>
    <w:p w14:paraId="52145BC7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Nomenklatura&gt;</w:t>
      </w:r>
    </w:p>
    <w:p w14:paraId="7211B9B5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KodElementa&gt;"</w:t>
      </w:r>
      <w:r w:rsidRPr="00F763E6">
        <w:t>Договор</w:t>
      </w:r>
      <w:r w:rsidRPr="00F763E6">
        <w:rPr>
          <w:lang w:val="en-US"/>
        </w:rPr>
        <w:t>00001"&lt;/KodElementa&gt;</w:t>
      </w:r>
    </w:p>
    <w:p w14:paraId="2D0E3B7B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Масло</w:t>
      </w:r>
      <w:r w:rsidRPr="00F763E6">
        <w:rPr>
          <w:lang w:val="en-US"/>
        </w:rPr>
        <w:t xml:space="preserve"> </w:t>
      </w:r>
      <w:r w:rsidRPr="00F763E6">
        <w:t>растительное</w:t>
      </w:r>
      <w:r w:rsidRPr="00F763E6">
        <w:rPr>
          <w:lang w:val="en-US"/>
        </w:rPr>
        <w:t>"&lt;/NaimenovanieElementa&gt;</w:t>
      </w:r>
    </w:p>
    <w:p w14:paraId="160CB8B9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14:paraId="01175F49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выполнено</w:t>
      </w:r>
      <w:r w:rsidRPr="00F763E6">
        <w:rPr>
          <w:lang w:val="en-US"/>
        </w:rPr>
        <w:t>"&lt;/Status&gt;</w:t>
      </w:r>
    </w:p>
    <w:p w14:paraId="78AF3155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заполнен</w:t>
      </w:r>
      <w:r w:rsidRPr="00F763E6">
        <w:rPr>
          <w:lang w:val="en-US"/>
        </w:rPr>
        <w:t xml:space="preserve"> </w:t>
      </w:r>
      <w:r w:rsidRPr="00F763E6">
        <w:t>обязательный</w:t>
      </w:r>
      <w:r w:rsidRPr="00F763E6">
        <w:rPr>
          <w:lang w:val="en-US"/>
        </w:rPr>
        <w:t xml:space="preserve"> </w:t>
      </w:r>
      <w:r w:rsidRPr="00F763E6">
        <w:t>реквизит</w:t>
      </w:r>
      <w:r w:rsidRPr="00F763E6">
        <w:rPr>
          <w:lang w:val="en-US"/>
        </w:rPr>
        <w:t xml:space="preserve"> “TipNomenclaturi”"&lt;Soderghanie/&gt;</w:t>
      </w:r>
    </w:p>
    <w:p w14:paraId="74048476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 xml:space="preserve">&lt;/Nomenklatura&gt; </w:t>
      </w:r>
    </w:p>
    <w:p w14:paraId="6C5A8E89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/Spisok&gt;</w:t>
      </w:r>
    </w:p>
    <w:p w14:paraId="691B1EB8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Tip="</w:t>
      </w:r>
      <w:r w:rsidRPr="00F763E6">
        <w:t>Операция</w:t>
      </w:r>
      <w:r w:rsidRPr="00F763E6">
        <w:rPr>
          <w:lang w:val="en-US"/>
        </w:rPr>
        <w:t xml:space="preserve"> </w:t>
      </w:r>
      <w:r w:rsidRPr="00F763E6">
        <w:t>бухгалтерская</w:t>
      </w:r>
      <w:r w:rsidRPr="00F763E6">
        <w:rPr>
          <w:lang w:val="en-US"/>
        </w:rPr>
        <w:t>"&gt;</w:t>
      </w:r>
    </w:p>
    <w:p w14:paraId="507669E9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BuhOperatsiya&gt;</w:t>
      </w:r>
    </w:p>
    <w:p w14:paraId="69C9ED27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KodElementa&gt;"</w:t>
      </w:r>
      <w:r w:rsidRPr="00F763E6">
        <w:t>Операция</w:t>
      </w:r>
      <w:r w:rsidRPr="00F763E6">
        <w:rPr>
          <w:lang w:val="en-US"/>
        </w:rPr>
        <w:t>000001"&lt;/KodElementa&gt;</w:t>
      </w:r>
    </w:p>
    <w:p w14:paraId="029BE563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/&gt;</w:t>
      </w:r>
    </w:p>
    <w:p w14:paraId="31BBAFE0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&gt;"08.05.2018"&lt;/DataElementa&gt;</w:t>
      </w:r>
    </w:p>
    <w:p w14:paraId="085704F7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Выполнено</w:t>
      </w:r>
      <w:r w:rsidRPr="00F763E6">
        <w:rPr>
          <w:lang w:val="en-US"/>
        </w:rPr>
        <w:t>"&lt;/Status&gt;</w:t>
      </w:r>
    </w:p>
    <w:p w14:paraId="0D662105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/&gt;</w:t>
      </w:r>
    </w:p>
    <w:p w14:paraId="220D7384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 </w:t>
      </w:r>
      <w:r w:rsidRPr="00F763E6">
        <w:rPr>
          <w:lang w:val="en-US"/>
        </w:rPr>
        <w:tab/>
        <w:t>&lt;/BuhOperatsiya&gt;</w:t>
      </w:r>
    </w:p>
    <w:p w14:paraId="7915595B" w14:textId="77777777"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&lt;/Spisok &gt;</w:t>
      </w:r>
    </w:p>
    <w:p w14:paraId="4311E00F" w14:textId="77777777" w:rsidR="004F0601" w:rsidRPr="00BD469E" w:rsidRDefault="004F0601" w:rsidP="004F0601">
      <w:pPr>
        <w:pStyle w:val="XML"/>
        <w:rPr>
          <w:highlight w:val="white"/>
          <w:lang w:val="en-US"/>
        </w:rPr>
      </w:pPr>
      <w:r w:rsidRPr="00F763E6">
        <w:rPr>
          <w:lang w:val="en-US"/>
        </w:rPr>
        <w:lastRenderedPageBreak/>
        <w:t>&lt;/Root &gt;</w:t>
      </w:r>
    </w:p>
    <w:p w14:paraId="1FCD7DC9" w14:textId="77777777" w:rsidR="004F0601" w:rsidRDefault="004F0601" w:rsidP="004F0601">
      <w:pPr>
        <w:pStyle w:val="3"/>
      </w:pPr>
      <w:bookmarkStart w:id="250" w:name="_Toc13041033"/>
      <w:bookmarkStart w:id="251" w:name="_Toc14696684"/>
      <w:bookmarkStart w:id="252" w:name="_Toc18418422"/>
      <w:bookmarkStart w:id="253" w:name="_Toc35503389"/>
      <w:bookmarkStart w:id="254" w:name="_Toc10661495"/>
      <w:bookmarkStart w:id="255" w:name="_Toc10665800"/>
      <w:bookmarkEnd w:id="242"/>
      <w:bookmarkEnd w:id="243"/>
      <w:r>
        <w:t>Пример файла загрузки ЗКР</w:t>
      </w:r>
      <w:bookmarkEnd w:id="250"/>
      <w:bookmarkEnd w:id="251"/>
      <w:bookmarkEnd w:id="252"/>
      <w:bookmarkEnd w:id="25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14:paraId="2B69F235" w14:textId="77777777" w:rsidTr="000C2D1E">
        <w:tc>
          <w:tcPr>
            <w:tcW w:w="9627" w:type="dxa"/>
          </w:tcPr>
          <w:p w14:paraId="295F55CC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?xml version="1.0" encoding="windows1251"?&gt;</w:t>
            </w:r>
          </w:p>
          <w:p w14:paraId="496B3B6A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Root xmlns="http://www.progtechnika.ru/universal/001" xmlns:xs="http://www.w3.org/2001/XMLSchema" xmlns:xsi="http://www.w3.org/2001/XMLSchema-instance"&gt;</w:t>
            </w:r>
          </w:p>
          <w:p w14:paraId="31D33636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Spisok Tip="Контрагенты"&gt;</w:t>
            </w:r>
          </w:p>
          <w:p w14:paraId="0ED39441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Kontragent KodGuid ="Банки0001" EtoGruppa="True" Naimenovanie="Банки"/&gt;</w:t>
            </w:r>
          </w:p>
          <w:p w14:paraId="65EB44E6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Kontragent KodGuid ="Сотрудники00001" EtoGruppa="True" Gruppa="" Naimenovanie="Сотрудники"/&gt;</w:t>
            </w:r>
          </w:p>
          <w:p w14:paraId="0DBF09BE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Kontragent KodGuid ="Контр00001" EtoGruppa="False" Gruppa="Банки0001" Naimenovanie="ОАО «Сбербанк России»" INN="7707083893" KPP="775001001" VidKontragenta="0" NaimenovanieSokrashchennoe="Сбербанк России"&gt;</w:t>
            </w:r>
          </w:p>
          <w:p w14:paraId="74E57DDC" w14:textId="52431A21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YurLitso NaimenovanieOfitsialnoe="ОАО «Сбербанк России»" KodOKPO="2342343454" YuridicheskiyAdres="г. Москва" Telefon="849523443" NaimenovanieByudzheta="Федеральный бюджет" email="sb@mail.ru" PochtovyyAdres="г. Москва" OGRN="1234234534534" KodPoRPBS="1234567891234" GlavaPoBK="092" ByudzhetOKTMO ="00000001"/&gt;</w:t>
            </w:r>
          </w:p>
          <w:p w14:paraId="231A57D6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/Kontragent&gt;</w:t>
            </w:r>
          </w:p>
          <w:p w14:paraId="44A86A69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Kontragent KodGuid ="Контр00002" EtoGruppa="False" Gruppa="Сотрудники00001" Naimenovanie="Васильев Анатолий Александрович" INN="772012442212" VidKontragenta="1" NaimenovanieSokrashchennoe="Васильев Анатолий Александрович"&gt;</w:t>
            </w:r>
          </w:p>
          <w:p w14:paraId="0C07046E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FizLitso Familiya="Васильев" Imya="Анатолий" Otchestvo="Александрович" SNILS="112-313-453 45" Pol="1" AdresMestaProzhivaniya="г. Москва, ул. Красная Площадь, д.1" AdresPoPropiske="г. Москва, ул. Красная Площадь, д.1" TelefonDomashniy="84951234556" TelefonRabochiy="84951234556"&gt;</w:t>
            </w:r>
          </w:p>
          <w:p w14:paraId="0441B1FA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Dokument VidDokumenta="21" Seriya="32 33" Nomer="234351" KemVydan="ОВД Хорошевский г. Москвы" DataVydachi="1994-05-31" KodPodrazdeleniya="121" DataDeystviyaSvedeniyODokumente="1994-05-31"</w:t>
            </w:r>
            <w:r w:rsidRPr="00C82C8A">
              <w:rPr>
                <w:lang w:val="en-US"/>
              </w:rPr>
              <w:t xml:space="preserve"> </w:t>
            </w:r>
            <w:r w:rsidRPr="004C2400">
              <w:rPr>
                <w:lang w:val="en-US"/>
              </w:rPr>
              <w:t>EtoUdostoverenieLichnosti="True"/&gt;</w:t>
            </w:r>
          </w:p>
          <w:p w14:paraId="67557845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/FizLitso&gt;</w:t>
            </w:r>
          </w:p>
          <w:p w14:paraId="54F3CE99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/Kontragent&gt;</w:t>
            </w:r>
          </w:p>
          <w:p w14:paraId="2849B420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/Spisok&gt;</w:t>
            </w:r>
          </w:p>
          <w:p w14:paraId="2E9002B9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Spisok Tip="Банковские и казначейские счета"&gt;</w:t>
            </w:r>
          </w:p>
          <w:p w14:paraId="65C5378A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Schet KodScheta="40701810938053900023" VidVladeltsa="0" VladeletcID="Контр00001" Naimenovanie="ПАО «Сбербанк», рублёвый" TipScheta ="0" BIKBanka="044525225"/&gt;</w:t>
            </w:r>
          </w:p>
          <w:p w14:paraId="59F09C25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Schet KodScheta="40105810123456789911" VidVladeltsa="1" VladeletcID="7500" TipScheta="0" Naimenovanie="40105810123456789911 в ГУ ЦБ" BIKBanka="044525000"/&gt;</w:t>
            </w:r>
          </w:p>
          <w:p w14:paraId="7EA330AC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&lt;/Spisok&gt;</w:t>
            </w:r>
          </w:p>
          <w:p w14:paraId="558F32A4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&lt;Spisok Tip="Договоры"&gt;</w:t>
            </w:r>
            <w:r w:rsidRPr="004C2400">
              <w:rPr>
                <w:lang w:val="en-US"/>
              </w:rPr>
              <w:tab/>
            </w:r>
          </w:p>
          <w:p w14:paraId="719696AA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 xml:space="preserve">&lt;Dogovor KodGuid ="Договор0000056" KontragentID ="Контр00001" KodBankovskogoSchetaKontragenta="40701810938053900023" VidDogovora="1" VidObyazatelstva="Договор" DataObyazatelstva="2016-04-01" NomerObyazatelstva="6" UchetniyNomerBO="042536724676583" Naimenovanie="Поставка товаров, работ и услуг для обеспечения государственных (муниципальных) нужд " Dolgosrochnyy="False" SdelkaSZainteresovannostyu="False" NapravlenieDeyatelnosti="Учебный корпус" DogovorZakryt="True"&gt; </w:t>
            </w:r>
          </w:p>
          <w:p w14:paraId="391EF6D6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    &lt;Organizatsya INN ="7715123455" KPP="771501001" Naimenovanie="ФКУ «Медицинский колледж"/&gt;</w:t>
            </w:r>
          </w:p>
          <w:p w14:paraId="73F04BFA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    &lt;DogovorDokumentOsnovaniye DataDokumentaOsnovaniyaZaklyucheniyaKontrakta="2016-04-01" NomerDokumentaOsnovaniyaZaklyucheniyaKontrakta="12426" NaimenovanieDokumentaOsnovaniyaZaklyucheniyaKontrakta="Соглашение"/&gt;</w:t>
            </w:r>
          </w:p>
          <w:p w14:paraId="649FA6A9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/Dogovor &gt;</w:t>
            </w:r>
          </w:p>
          <w:p w14:paraId="5BC99083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 xml:space="preserve">&lt;Dogovor KodGuid ="Договор00002" KontragentID ="Контрагент00005" KodBankovskogoSchetaKontragenta="40701110820018040222" VidDogovora="1" VidObyazatelstva="Договор" DataObyazatelstva="2018-06-01" NomerObyazatelstva="6" UchetniyNomerBO="0534423424245" Naimenovanie="Поставка товаров, работ и услуг для обеспечения государственных (муниципальных) нужд " Dolgosrochnyy="False" SdelkaSZainteresovannostyu="False" DogovorZakryt="True"&gt; </w:t>
            </w:r>
          </w:p>
          <w:p w14:paraId="5EB9D9BD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&lt;Organizatsya INN ="7715123455" KPP="771501001" Naimenovanie="ФКУ «Медицинский колледж"/&gt;         </w:t>
            </w:r>
          </w:p>
          <w:p w14:paraId="1AE313EF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lastRenderedPageBreak/>
              <w:t xml:space="preserve"> &lt;DogovorDokumentOsnovaniye DataDokumentaOsnovaniyaZaklyucheniyaKontrakta="2018-06-01" NomerDokumentaOsnovaniyaZaklyucheniyaKontrakta="1241451" NaimenovanieDokumentaOsnovaniyaZaklyucheniyaKontrakta="Соглашение"/&gt;</w:t>
            </w:r>
          </w:p>
          <w:p w14:paraId="14807D5C" w14:textId="77777777"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</w:r>
            <w:r w:rsidRPr="00906677">
              <w:t>&lt;/</w:t>
            </w:r>
            <w:r w:rsidRPr="004C2400">
              <w:rPr>
                <w:lang w:val="en-US"/>
              </w:rPr>
              <w:t>Dogovor</w:t>
            </w:r>
            <w:r w:rsidRPr="00906677">
              <w:t xml:space="preserve"> &gt;                          </w:t>
            </w:r>
          </w:p>
          <w:p w14:paraId="2055FB7B" w14:textId="77777777"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 xml:space="preserve">      &lt;/</w:t>
            </w:r>
            <w:r w:rsidRPr="004C2400">
              <w:rPr>
                <w:lang w:val="en-US"/>
              </w:rPr>
              <w:t>Spisok</w:t>
            </w:r>
            <w:r w:rsidRPr="00906677">
              <w:t>&gt;</w:t>
            </w:r>
          </w:p>
          <w:p w14:paraId="1D9D54FC" w14:textId="77777777"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 xml:space="preserve">      &lt;</w:t>
            </w:r>
            <w:r w:rsidRPr="004C2400">
              <w:rPr>
                <w:lang w:val="en-US"/>
              </w:rPr>
              <w:t>Spisok</w:t>
            </w:r>
            <w:r w:rsidRPr="00906677">
              <w:t xml:space="preserve"> </w:t>
            </w:r>
            <w:r w:rsidRPr="004C2400">
              <w:rPr>
                <w:lang w:val="en-US"/>
              </w:rPr>
              <w:t>Tip</w:t>
            </w:r>
            <w:r w:rsidRPr="00906677">
              <w:t>="Заявка на кассовый расход"&gt;</w:t>
            </w:r>
          </w:p>
          <w:p w14:paraId="37D1FCF9" w14:textId="77777777"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>&lt;</w:t>
            </w:r>
            <w:r w:rsidRPr="004C2400">
              <w:rPr>
                <w:lang w:val="en-US"/>
              </w:rPr>
              <w:t>ZKR</w:t>
            </w:r>
            <w:r w:rsidRPr="00906677">
              <w:t xml:space="preserve"> </w:t>
            </w:r>
            <w:r w:rsidRPr="004C2400">
              <w:rPr>
                <w:lang w:val="en-US"/>
              </w:rPr>
              <w:t>KodID</w:t>
            </w:r>
            <w:r w:rsidRPr="00906677">
              <w:t xml:space="preserve"> ="ЗКР00000001" </w:t>
            </w:r>
            <w:r w:rsidRPr="004C2400">
              <w:rPr>
                <w:lang w:val="en-US"/>
              </w:rPr>
              <w:t>TYPE</w:t>
            </w:r>
            <w:r w:rsidRPr="00906677">
              <w:t xml:space="preserve"> ="1" </w:t>
            </w:r>
            <w:r w:rsidRPr="004C2400">
              <w:rPr>
                <w:lang w:val="en-US"/>
              </w:rPr>
              <w:t>KorSchet</w:t>
            </w:r>
            <w:r w:rsidRPr="00906677">
              <w:t xml:space="preserve">="206.00" </w:t>
            </w:r>
            <w:r w:rsidRPr="004C2400">
              <w:rPr>
                <w:lang w:val="en-US"/>
              </w:rPr>
              <w:t>TipovayaOperatsia</w:t>
            </w:r>
            <w:r w:rsidRPr="00906677">
              <w:t xml:space="preserve">="1"  </w:t>
            </w:r>
            <w:r w:rsidRPr="004C2400">
              <w:rPr>
                <w:lang w:val="en-US"/>
              </w:rPr>
              <w:t>DATE</w:t>
            </w:r>
            <w:r w:rsidRPr="00906677">
              <w:t>_</w:t>
            </w:r>
            <w:r w:rsidRPr="004C2400">
              <w:rPr>
                <w:lang w:val="en-US"/>
              </w:rPr>
              <w:t>ZR</w:t>
            </w:r>
            <w:r w:rsidRPr="00906677">
              <w:t xml:space="preserve"> ="2018-09-07" </w:t>
            </w:r>
            <w:r w:rsidRPr="004C2400">
              <w:rPr>
                <w:lang w:val="en-US"/>
              </w:rPr>
              <w:t>KaznacheistvoID</w:t>
            </w:r>
            <w:r w:rsidRPr="00906677">
              <w:t xml:space="preserve">="7500" </w:t>
            </w:r>
            <w:r w:rsidRPr="004C2400">
              <w:rPr>
                <w:lang w:val="en-US"/>
              </w:rPr>
              <w:t>KaznacheistvoSchetID</w:t>
            </w:r>
            <w:r w:rsidRPr="00906677">
              <w:t xml:space="preserve">="40105810123456789911"  </w:t>
            </w:r>
            <w:r w:rsidRPr="004C2400">
              <w:rPr>
                <w:lang w:val="en-US"/>
              </w:rPr>
              <w:t>LS</w:t>
            </w:r>
            <w:r w:rsidRPr="00906677">
              <w:t>_</w:t>
            </w:r>
            <w:r w:rsidRPr="004C2400">
              <w:rPr>
                <w:lang w:val="en-US"/>
              </w:rPr>
              <w:t>ID</w:t>
            </w:r>
            <w:r w:rsidRPr="00906677">
              <w:t xml:space="preserve"> ="0511</w:t>
            </w:r>
            <w:r w:rsidRPr="004C2400">
              <w:rPr>
                <w:lang w:val="en-US"/>
              </w:rPr>
              <w:t>I</w:t>
            </w:r>
            <w:r w:rsidRPr="00906677">
              <w:t xml:space="preserve">85200" </w:t>
            </w:r>
            <w:r w:rsidRPr="004C2400">
              <w:rPr>
                <w:lang w:val="en-US"/>
              </w:rPr>
              <w:t>KontragentRef</w:t>
            </w:r>
            <w:r w:rsidRPr="00906677">
              <w:t xml:space="preserve">="Контр00001" </w:t>
            </w:r>
            <w:r w:rsidRPr="004C2400">
              <w:rPr>
                <w:lang w:val="en-US"/>
              </w:rPr>
              <w:t>Kontragent</w:t>
            </w:r>
            <w:r w:rsidRPr="00906677">
              <w:t>_</w:t>
            </w:r>
            <w:r w:rsidRPr="004C2400">
              <w:rPr>
                <w:lang w:val="en-US"/>
              </w:rPr>
              <w:t>LS</w:t>
            </w:r>
            <w:r w:rsidRPr="00906677">
              <w:t>_</w:t>
            </w:r>
            <w:r w:rsidRPr="004C2400">
              <w:rPr>
                <w:lang w:val="en-US"/>
              </w:rPr>
              <w:t>ID</w:t>
            </w:r>
            <w:r w:rsidRPr="00906677">
              <w:t xml:space="preserve">="40701810938053900023" </w:t>
            </w:r>
            <w:r w:rsidRPr="004C2400">
              <w:rPr>
                <w:lang w:val="en-US"/>
              </w:rPr>
              <w:t>DogovorID</w:t>
            </w:r>
            <w:r w:rsidRPr="00906677">
              <w:t xml:space="preserve">="Договор0000056" </w:t>
            </w:r>
            <w:r w:rsidRPr="004C2400">
              <w:rPr>
                <w:lang w:val="en-US"/>
              </w:rPr>
              <w:t>SUM</w:t>
            </w:r>
            <w:r w:rsidRPr="00906677">
              <w:t>_</w:t>
            </w:r>
            <w:r w:rsidRPr="004C2400">
              <w:rPr>
                <w:lang w:val="en-US"/>
              </w:rPr>
              <w:t>V</w:t>
            </w:r>
            <w:r w:rsidRPr="00906677">
              <w:t xml:space="preserve">="4500.00" </w:t>
            </w:r>
            <w:r w:rsidRPr="004C2400">
              <w:rPr>
                <w:lang w:val="en-US"/>
              </w:rPr>
              <w:t>KOD</w:t>
            </w:r>
            <w:r w:rsidRPr="00906677">
              <w:t>_</w:t>
            </w:r>
            <w:r w:rsidRPr="004C2400">
              <w:rPr>
                <w:lang w:val="en-US"/>
              </w:rPr>
              <w:t>V</w:t>
            </w:r>
            <w:r w:rsidRPr="00906677">
              <w:t xml:space="preserve">="643" </w:t>
            </w:r>
            <w:r w:rsidRPr="004C2400">
              <w:rPr>
                <w:lang w:val="en-US"/>
              </w:rPr>
              <w:t>KursValuti</w:t>
            </w:r>
            <w:r w:rsidRPr="00906677">
              <w:t xml:space="preserve">="1" </w:t>
            </w:r>
            <w:r w:rsidRPr="004C2400">
              <w:rPr>
                <w:lang w:val="en-US"/>
              </w:rPr>
              <w:t>Kratnost</w:t>
            </w:r>
            <w:r w:rsidRPr="00906677">
              <w:t xml:space="preserve">="1" </w:t>
            </w:r>
            <w:r w:rsidRPr="004C2400">
              <w:rPr>
                <w:lang w:val="en-US"/>
              </w:rPr>
              <w:t>SUM</w:t>
            </w:r>
            <w:r w:rsidRPr="00906677">
              <w:t>_</w:t>
            </w:r>
            <w:r w:rsidRPr="004C2400">
              <w:rPr>
                <w:lang w:val="en-US"/>
              </w:rPr>
              <w:t>DOC</w:t>
            </w:r>
            <w:r w:rsidRPr="00906677">
              <w:t xml:space="preserve"> ="4500.00" </w:t>
            </w:r>
            <w:r w:rsidRPr="004C2400">
              <w:rPr>
                <w:lang w:val="en-US"/>
              </w:rPr>
              <w:t>StavkaNDS</w:t>
            </w:r>
            <w:r w:rsidRPr="00906677">
              <w:t xml:space="preserve"> ="БезНДС" </w:t>
            </w:r>
            <w:r w:rsidRPr="004C2400">
              <w:rPr>
                <w:lang w:val="en-US"/>
              </w:rPr>
              <w:t>TYPE</w:t>
            </w:r>
            <w:r w:rsidRPr="00906677">
              <w:t>_</w:t>
            </w:r>
            <w:r w:rsidRPr="004C2400">
              <w:rPr>
                <w:lang w:val="en-US"/>
              </w:rPr>
              <w:t>AP</w:t>
            </w:r>
            <w:r w:rsidRPr="00906677">
              <w:t xml:space="preserve"> ="</w:t>
            </w:r>
            <w:r w:rsidRPr="004C2400">
              <w:rPr>
                <w:lang w:val="en-US"/>
              </w:rPr>
              <w:t>False</w:t>
            </w:r>
            <w:r w:rsidRPr="00906677">
              <w:t xml:space="preserve">" </w:t>
            </w:r>
            <w:r w:rsidRPr="004C2400">
              <w:rPr>
                <w:lang w:val="en-US"/>
              </w:rPr>
              <w:t>ORDER</w:t>
            </w:r>
            <w:r w:rsidRPr="00906677">
              <w:t>_</w:t>
            </w:r>
            <w:r w:rsidRPr="004C2400">
              <w:rPr>
                <w:lang w:val="en-US"/>
              </w:rPr>
              <w:t>PL</w:t>
            </w:r>
            <w:r w:rsidRPr="00906677">
              <w:t xml:space="preserve"> ="5" </w:t>
            </w:r>
            <w:r w:rsidRPr="004C2400">
              <w:rPr>
                <w:lang w:val="en-US"/>
              </w:rPr>
              <w:t>VID</w:t>
            </w:r>
            <w:r w:rsidRPr="00906677">
              <w:t>_</w:t>
            </w:r>
            <w:r w:rsidRPr="004C2400">
              <w:rPr>
                <w:lang w:val="en-US"/>
              </w:rPr>
              <w:t>PL</w:t>
            </w:r>
            <w:r w:rsidRPr="00906677">
              <w:t xml:space="preserve"> ="4" </w:t>
            </w:r>
            <w:r w:rsidRPr="004C2400">
              <w:rPr>
                <w:lang w:val="en-US"/>
              </w:rPr>
              <w:t>PURPOSE</w:t>
            </w:r>
            <w:r w:rsidRPr="00906677">
              <w:t xml:space="preserve"> ="Перечисление по договору ... рублей"&gt;</w:t>
            </w:r>
          </w:p>
          <w:p w14:paraId="0DE2A37E" w14:textId="77777777"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>&lt;</w:t>
            </w:r>
            <w:r w:rsidRPr="004C2400">
              <w:rPr>
                <w:lang w:val="en-US"/>
              </w:rPr>
              <w:t>Organizatsya</w:t>
            </w:r>
            <w:r w:rsidRPr="00906677">
              <w:t xml:space="preserve"> </w:t>
            </w:r>
            <w:r w:rsidRPr="004C2400">
              <w:rPr>
                <w:lang w:val="en-US"/>
              </w:rPr>
              <w:t>INN</w:t>
            </w:r>
            <w:r w:rsidRPr="00906677">
              <w:t xml:space="preserve">="7715123455" </w:t>
            </w:r>
            <w:r w:rsidRPr="004C2400">
              <w:rPr>
                <w:lang w:val="en-US"/>
              </w:rPr>
              <w:t>KPP</w:t>
            </w:r>
            <w:r w:rsidRPr="00906677">
              <w:t xml:space="preserve">="771501001" </w:t>
            </w:r>
            <w:r w:rsidRPr="004C2400">
              <w:rPr>
                <w:lang w:val="en-US"/>
              </w:rPr>
              <w:t>Naimenovanie</w:t>
            </w:r>
            <w:r w:rsidRPr="00906677">
              <w:t>="ФКУ «Медицинский колледж"/&gt;</w:t>
            </w:r>
          </w:p>
          <w:p w14:paraId="4AA6D3BE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DocumentiOsnovaniya VID_OSN ="Договор" DATE_OSN ="2016-04-01" NOM_OSN ="6"/&gt;</w:t>
            </w:r>
          </w:p>
          <w:p w14:paraId="7D15F7FC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DocumentiOsnovaniya VID_OSN ="Счёт на оплату" DATE_OSN ="2018-06-01" NOM_OSN ="15"/&gt;</w:t>
            </w:r>
          </w:p>
          <w:p w14:paraId="4ED78831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RasshifrovkaPlategia KOD_IST_KBK ="1"  KBK_PAY ="08311503050241135244" KFO ="1" KEK ="226" SUM_V_KBK ="4500.00"  SUM_R_KBK ="4500.00"  PURPOSE_KBK =" Перечисление по договору ... рублей " /&gt;</w:t>
            </w:r>
          </w:p>
          <w:p w14:paraId="3D908D34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 </w:t>
            </w:r>
            <w:r w:rsidRPr="004C2400">
              <w:rPr>
                <w:lang w:val="en-US"/>
              </w:rPr>
              <w:tab/>
              <w:t xml:space="preserve">  &lt;/ZKR&gt;</w:t>
            </w:r>
          </w:p>
          <w:p w14:paraId="6D85CFB7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&lt;/Spisok &gt;</w:t>
            </w:r>
          </w:p>
          <w:p w14:paraId="417E98CA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/Root &gt;</w:t>
            </w:r>
          </w:p>
          <w:p w14:paraId="30B85A38" w14:textId="77777777" w:rsidR="004F0601" w:rsidRDefault="004F0601" w:rsidP="000C2D1E"/>
        </w:tc>
      </w:tr>
    </w:tbl>
    <w:p w14:paraId="1A7DA942" w14:textId="77777777" w:rsidR="004F0601" w:rsidRDefault="004F0601" w:rsidP="004F0601"/>
    <w:p w14:paraId="61D2FFD3" w14:textId="77777777" w:rsidR="004F0601" w:rsidRDefault="004F0601" w:rsidP="004F0601">
      <w:pPr>
        <w:pStyle w:val="3"/>
      </w:pPr>
      <w:bookmarkStart w:id="256" w:name="_Toc13041034"/>
      <w:bookmarkStart w:id="257" w:name="_Toc14696685"/>
      <w:bookmarkStart w:id="258" w:name="_Toc18418423"/>
      <w:bookmarkStart w:id="259" w:name="_Toc35503390"/>
      <w:r>
        <w:t>Пример файла выгрузки признака оплаты ЗКР</w:t>
      </w:r>
      <w:bookmarkEnd w:id="256"/>
      <w:bookmarkEnd w:id="257"/>
      <w:bookmarkEnd w:id="258"/>
      <w:bookmarkEnd w:id="25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14:paraId="0929C334" w14:textId="77777777" w:rsidTr="000C2D1E">
        <w:tc>
          <w:tcPr>
            <w:tcW w:w="9627" w:type="dxa"/>
          </w:tcPr>
          <w:p w14:paraId="76AD19FD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?xml version="1.0" encoding="windows1251"?&gt;</w:t>
            </w:r>
          </w:p>
          <w:p w14:paraId="69CB0508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Root xmlns="http://www.progtechnika.ru/universal/001" xmlns:xs="http://www.w3.org/2001/XMLSchema" xmlns:xsi="http://www.w3.org/2001/XMLSchema-instance"&gt;</w:t>
            </w:r>
          </w:p>
          <w:p w14:paraId="2C8CE324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ZKR KodID ="ЗКР00000001" Oplacheno="True" OplachenoDate="2018-06-01" OplachenoVidDokumenta="Выписка" OplachenoNomerDokumenta="12523"/&gt;</w:t>
            </w:r>
          </w:p>
          <w:p w14:paraId="33F2B0C0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ZKR KodID ="ЗКР00000023" Oplacheno="True" OplachenoDate="2018-06-01" OplachenoVidDokumenta="Выписка" OplachenoNomerDokumenta="12525"/&gt;</w:t>
            </w:r>
          </w:p>
          <w:p w14:paraId="007372F8" w14:textId="77777777"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/Root &gt;</w:t>
            </w:r>
          </w:p>
          <w:p w14:paraId="680E56ED" w14:textId="77777777" w:rsidR="004F0601" w:rsidRDefault="004F0601" w:rsidP="000C2D1E"/>
        </w:tc>
      </w:tr>
    </w:tbl>
    <w:p w14:paraId="22325F8F" w14:textId="77777777" w:rsidR="004F0601" w:rsidRPr="000E0FA2" w:rsidRDefault="004F0601" w:rsidP="004F0601"/>
    <w:p w14:paraId="0188B73C" w14:textId="77777777" w:rsidR="004F0601" w:rsidRPr="00BD469E" w:rsidRDefault="004F0601" w:rsidP="004F0601">
      <w:pPr>
        <w:pStyle w:val="2"/>
        <w:rPr>
          <w:lang w:val="en-US"/>
        </w:rPr>
      </w:pPr>
      <w:bookmarkStart w:id="260" w:name="_Toc13041035"/>
      <w:bookmarkStart w:id="261" w:name="_Toc14696686"/>
      <w:bookmarkStart w:id="262" w:name="_Toc18418424"/>
      <w:bookmarkStart w:id="263" w:name="_Toc35503391"/>
      <w:r w:rsidRPr="00BD469E">
        <w:rPr>
          <w:lang w:val="en-US"/>
        </w:rPr>
        <w:t>X</w:t>
      </w:r>
      <w:r>
        <w:rPr>
          <w:lang w:val="en-US"/>
        </w:rPr>
        <w:t>ML</w:t>
      </w:r>
      <w:r w:rsidRPr="00BD469E">
        <w:rPr>
          <w:lang w:val="en-US"/>
        </w:rPr>
        <w:t>-</w:t>
      </w:r>
      <w:r w:rsidRPr="00BD469E">
        <w:t>схема</w:t>
      </w:r>
      <w:bookmarkEnd w:id="254"/>
      <w:bookmarkEnd w:id="255"/>
      <w:bookmarkEnd w:id="260"/>
      <w:bookmarkEnd w:id="261"/>
      <w:bookmarkEnd w:id="262"/>
      <w:bookmarkEnd w:id="263"/>
      <w:r w:rsidRPr="00BD469E">
        <w:rPr>
          <w:lang w:val="en-US"/>
        </w:rPr>
        <w:t xml:space="preserve"> </w:t>
      </w:r>
    </w:p>
    <w:p w14:paraId="74EA3ACE" w14:textId="77777777" w:rsidR="004F0601" w:rsidRDefault="004F0601" w:rsidP="004F0601">
      <w:pPr>
        <w:pStyle w:val="3"/>
      </w:pPr>
      <w:bookmarkStart w:id="264" w:name="_Toc10661496"/>
      <w:bookmarkStart w:id="265" w:name="_Toc10665801"/>
      <w:bookmarkStart w:id="266" w:name="_Toc13041036"/>
      <w:bookmarkStart w:id="267" w:name="_Toc14696687"/>
      <w:bookmarkStart w:id="268" w:name="_Toc18418425"/>
      <w:bookmarkStart w:id="269" w:name="_Toc35503392"/>
      <w:r w:rsidRPr="00BD469E">
        <w:t>Схема</w:t>
      </w:r>
      <w:r w:rsidRPr="00BD469E">
        <w:rPr>
          <w:lang w:val="en-US"/>
        </w:rPr>
        <w:t xml:space="preserve"> </w:t>
      </w:r>
      <w:r w:rsidRPr="00BD469E">
        <w:t>файла</w:t>
      </w:r>
      <w:r w:rsidRPr="00BD469E">
        <w:rPr>
          <w:lang w:val="en-US"/>
        </w:rPr>
        <w:t xml:space="preserve"> </w:t>
      </w:r>
      <w:r>
        <w:t>за</w:t>
      </w:r>
      <w:r w:rsidRPr="00BD469E">
        <w:t>грузки</w:t>
      </w:r>
      <w:bookmarkEnd w:id="264"/>
      <w:bookmarkEnd w:id="265"/>
      <w:r>
        <w:t>-выгрузки</w:t>
      </w:r>
      <w:bookmarkEnd w:id="266"/>
      <w:bookmarkEnd w:id="267"/>
      <w:bookmarkEnd w:id="268"/>
      <w:bookmarkEnd w:id="26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14:paraId="26FEBF58" w14:textId="77777777" w:rsidTr="000C2D1E">
        <w:tc>
          <w:tcPr>
            <w:tcW w:w="9627" w:type="dxa"/>
          </w:tcPr>
          <w:p w14:paraId="59127EE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>&lt;?xml version="1.0" encoding="windows-1251"?&gt;</w:t>
            </w:r>
          </w:p>
          <w:p w14:paraId="359BBC8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>&lt;xs:schema xmlns:tns="http://www.progtechnika.ru/universal/001" xmlns:xs="http://www.w3.org/2001/XMLSchema" targetNamespace="http://www.progtechnika.ru/universal/001" elementFormDefault="qualified" attributeFormDefault="unqualified"&gt;</w:t>
            </w:r>
          </w:p>
          <w:p w14:paraId="329CB25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element name="Root" type="tns:RootType"/&gt;</w:t>
            </w:r>
          </w:p>
          <w:p w14:paraId="4072233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BuhOperatsiyaProvodkiType"&gt;</w:t>
            </w:r>
          </w:p>
          <w:p w14:paraId="75BD177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723A3C6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Debet" type="tns:DebetType" nillable="true" minOccurs="0"/&gt;</w:t>
            </w:r>
          </w:p>
          <w:p w14:paraId="3F2CCF6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Kredit" type="tns:KreditType" nillable="true" minOccurs="0"/&gt;</w:t>
            </w:r>
          </w:p>
          <w:p w14:paraId="351C95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249F4FF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" type="xs:dateTime" use="required"/&gt;</w:t>
            </w:r>
          </w:p>
          <w:p w14:paraId="0ECBD7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" type="xs:decimal" use="required"/&gt;</w:t>
            </w:r>
          </w:p>
          <w:p w14:paraId="3D15485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xs:attribute name="KFO" type="tns:KFOType" use="required"/&gt;</w:t>
            </w:r>
          </w:p>
          <w:p w14:paraId="7486261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Dokumenta"&gt;</w:t>
            </w:r>
          </w:p>
          <w:p w14:paraId="596F7E4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54BEF1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D2101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"/&gt;</w:t>
            </w:r>
          </w:p>
          <w:p w14:paraId="263FAC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3C5B91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35B9B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C6D256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Dokumenta"&gt;</w:t>
            </w:r>
          </w:p>
          <w:p w14:paraId="3240E50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E9F9D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C7B74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40"/&gt;</w:t>
            </w:r>
          </w:p>
          <w:p w14:paraId="371E26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ABBAC6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CD29A3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672971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mmentariy"&gt;</w:t>
            </w:r>
          </w:p>
          <w:p w14:paraId="151BB4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2FA06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CCAD6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54"/&gt;</w:t>
            </w:r>
          </w:p>
          <w:p w14:paraId="7C8ACF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43C22A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20A71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5AB80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Dokumenta" type="xs:date"/&gt;</w:t>
            </w:r>
          </w:p>
          <w:p w14:paraId="3F661EC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4BB7AE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BuhOperatsiyaType"&gt;</w:t>
            </w:r>
          </w:p>
          <w:p w14:paraId="60AC832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552FBE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Organizatsya" type="tns:OrganizatsyaType"/&gt;</w:t>
            </w:r>
          </w:p>
          <w:p w14:paraId="23A212E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BuhOperatsiyaProvodki" type="tns:BuhOperatsiyaProvodkiType" maxOccurs="unbounded"/&gt;</w:t>
            </w:r>
          </w:p>
          <w:p w14:paraId="1BBC4B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21BA011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" use="required"&gt;</w:t>
            </w:r>
          </w:p>
          <w:p w14:paraId="77C9A7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E3CFD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4C7AB8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B0C8A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B32C0E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51E8A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FB7EA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" type="xs:date" use="required"/&gt;</w:t>
            </w:r>
          </w:p>
          <w:p w14:paraId="2D99A4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snovanie" type="xs:string"/&gt;</w:t>
            </w:r>
          </w:p>
          <w:p w14:paraId="7A56DD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mmentariy" type="xs:string"/&gt;</w:t>
            </w:r>
          </w:p>
          <w:p w14:paraId="7187AC5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7CEB0ED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DebetType"&gt;</w:t>
            </w:r>
          </w:p>
          <w:p w14:paraId="60A4755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KharakteristikiDvizheniya"&gt;</w:t>
            </w:r>
          </w:p>
          <w:p w14:paraId="203574F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DD558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CAD99D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6AF2F9C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6656E7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C4B61A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2ED69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Analitiki3"&gt;</w:t>
            </w:r>
          </w:p>
          <w:p w14:paraId="18F92C9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A2F4E4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tns:VidAnalitikiType"&gt;</w:t>
            </w:r>
          </w:p>
          <w:p w14:paraId="73DADBF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2E34D12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B493B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369942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4650F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Analitiki2"&gt;</w:t>
            </w:r>
          </w:p>
          <w:p w14:paraId="341C2CC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7EF7B9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tns:VidAnalitikiType"&gt;</w:t>
            </w:r>
          </w:p>
          <w:p w14:paraId="7964C51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29E8F10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87330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61A3BA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76E88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Analitiki1" use="optional"&gt;</w:t>
            </w:r>
          </w:p>
          <w:p w14:paraId="467197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ED382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tns:VidAnalitikiType"&gt;</w:t>
            </w:r>
          </w:p>
          <w:p w14:paraId="63449E2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5A75630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4655B0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F62516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9D963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chet" use="optional"&gt;</w:t>
            </w:r>
          </w:p>
          <w:p w14:paraId="43C982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4A24F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1D12A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6"/&gt;</w:t>
            </w:r>
          </w:p>
          <w:p w14:paraId="506509D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F375C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9E421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FD38F1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KPS" use="optional"&gt;</w:t>
            </w:r>
          </w:p>
          <w:p w14:paraId="522529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6C017D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25EC8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93AED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4BC48D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643D8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3E6783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Analitiki3"&gt;</w:t>
            </w:r>
          </w:p>
          <w:p w14:paraId="5B9F51D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A12855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392EA6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636111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33A32E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ABFFE2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285A1B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Analitiki2"&gt;</w:t>
            </w:r>
          </w:p>
          <w:p w14:paraId="4B98CB7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FC21E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51023F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273FBD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353CA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07971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E00BC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Analitiki1" use="optional"&gt;</w:t>
            </w:r>
          </w:p>
          <w:p w14:paraId="5D45038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BA45FC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BFB2F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5E491D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5F03EA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CA167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6FBA01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KharakteristikiDvizheniya"&gt;</w:t>
            </w:r>
          </w:p>
          <w:p w14:paraId="6E394C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73B82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106DC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6F3D33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9DABB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7638C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11F57D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Analitiki3"&gt;</w:t>
            </w:r>
          </w:p>
          <w:p w14:paraId="6A78D7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8FD816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0599FD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955AB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6A740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96F7F2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56CD4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Analitiki2"&gt;</w:t>
            </w:r>
          </w:p>
          <w:p w14:paraId="7B24FA0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498AF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09048A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A4072D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5821D6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BAE334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4F152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Analitiki1"&gt;</w:t>
            </w:r>
          </w:p>
          <w:p w14:paraId="18E6A0B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2B0189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8AD4F9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BD27C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50468E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53A6BF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D4DE0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_KPS"&gt;</w:t>
            </w:r>
          </w:p>
          <w:p w14:paraId="0FBB462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E7F46B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13C9DB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0"/&gt;</w:t>
            </w:r>
          </w:p>
          <w:p w14:paraId="41F801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"/&gt;</w:t>
            </w:r>
          </w:p>
          <w:p w14:paraId="626E647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1"/&gt;</w:t>
            </w:r>
          </w:p>
          <w:p w14:paraId="4011301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2"/&gt;</w:t>
            </w:r>
          </w:p>
          <w:p w14:paraId="6E6F2D7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0"/&gt;</w:t>
            </w:r>
          </w:p>
          <w:p w14:paraId="3A30D8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50"/&gt;</w:t>
            </w:r>
          </w:p>
          <w:p w14:paraId="7EE6A4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60"/&gt;</w:t>
            </w:r>
          </w:p>
          <w:p w14:paraId="71536AE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838EB5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AAA720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7E6550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PS" use="optional"&gt;</w:t>
            </w:r>
          </w:p>
          <w:p w14:paraId="0A59EF5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7400D7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F504EF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20"/&gt;</w:t>
            </w:r>
          </w:p>
          <w:p w14:paraId="36F1317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E0297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470DB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89502E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EK" use="optional"&gt;</w:t>
            </w:r>
          </w:p>
          <w:p w14:paraId="279DEC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08E8E7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7FCDD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2AC66E4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981FD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AEF91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3A1459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lichestvo" type="xs:decimal"/&gt;</w:t>
            </w:r>
          </w:p>
          <w:p w14:paraId="1CF673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Val" type="xs:decimal"/&gt;</w:t>
            </w:r>
          </w:p>
          <w:p w14:paraId="35B861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alKod" type="xs:string"/&gt;</w:t>
            </w:r>
          </w:p>
          <w:p w14:paraId="7D6EA68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Str" type="xs:unsignedByte"/&gt;</w:t>
            </w:r>
          </w:p>
          <w:p w14:paraId="18F84F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PP" type="xs:string"/&gt;</w:t>
            </w:r>
          </w:p>
          <w:p w14:paraId="091790F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xs:attribute name="DataPP" type="xs:date"/&gt;</w:t>
            </w:r>
          </w:p>
          <w:p w14:paraId="68218A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rED108" type="xs:string"/&gt;</w:t>
            </w:r>
          </w:p>
          <w:p w14:paraId="69D30AF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</w:p>
          <w:p w14:paraId="605844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354C9B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DocumentiOsnovaniyaType"&gt;</w:t>
            </w:r>
          </w:p>
          <w:p w14:paraId="56F5F8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_OSN"&gt;</w:t>
            </w:r>
          </w:p>
          <w:p w14:paraId="354D39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EB21B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1D597C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0"/&gt;</w:t>
            </w:r>
          </w:p>
          <w:p w14:paraId="3A2D64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A62F7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1C8263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670051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_OSN"&gt;</w:t>
            </w:r>
          </w:p>
          <w:p w14:paraId="02804B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ECEE99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2E2F21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60"/&gt;</w:t>
            </w:r>
          </w:p>
          <w:p w14:paraId="476F00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88170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8B2E66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23CCF1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_OSN" type="xs:date"/&gt;</w:t>
            </w:r>
          </w:p>
          <w:p w14:paraId="61E058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SN"&gt;</w:t>
            </w:r>
          </w:p>
          <w:p w14:paraId="76B5CF3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7DB54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4563A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12"/&gt;</w:t>
            </w:r>
          </w:p>
          <w:p w14:paraId="2B14ECB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CCAE1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E26D51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2CA3C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037871E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DogovorDokumentOsnovaniyeType"&gt;</w:t>
            </w:r>
          </w:p>
          <w:p w14:paraId="3EB65E2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DokumentaOsnovaniyaZaklyucheniyaKontrakta"&gt;</w:t>
            </w:r>
          </w:p>
          <w:p w14:paraId="75477A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23CFD8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8D60B1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54"/&gt;</w:t>
            </w:r>
          </w:p>
          <w:p w14:paraId="16753B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A838F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427B00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199BE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DokumentaOsnovaniyaZaklyucheniyaKontrakta"&gt;</w:t>
            </w:r>
          </w:p>
          <w:p w14:paraId="12342E5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6E37ED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087301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54"/&gt;</w:t>
            </w:r>
          </w:p>
          <w:p w14:paraId="2D4CBE9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43897B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A2076A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A73FF2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DokumentaOsnovaniyaZaklyucheniyaKontrakta" type="xs:date"/&gt;</w:t>
            </w:r>
          </w:p>
          <w:p w14:paraId="1F0FDD3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3EA5AE3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DogovorType"&gt;</w:t>
            </w:r>
          </w:p>
          <w:p w14:paraId="75185E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42E580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Organizatsya" type="tns:OrganizatsyaType"/&gt;</w:t>
            </w:r>
          </w:p>
          <w:p w14:paraId="797C4C6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DogovorDokumentOsnovaniye" type="tns:DogovorDokumentOsnovaniyeType" minOccurs="0" maxOccurs="unbounded"/&gt;</w:t>
            </w:r>
          </w:p>
          <w:p w14:paraId="308B185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6331285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 use="required"&gt;</w:t>
            </w:r>
          </w:p>
          <w:p w14:paraId="6FE5FC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51D6B5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4AB1D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2395BDD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2A18F2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AFD395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F8D69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ntragentID"&gt;</w:t>
            </w:r>
          </w:p>
          <w:p w14:paraId="1F0B309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B52D14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332E61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52B19F4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33927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2ACC1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877C78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BankovskogoSchetaKontragenta"&gt;</w:t>
            </w:r>
          </w:p>
          <w:p w14:paraId="262D62E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638E7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014205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4"/&gt;</w:t>
            </w:r>
          </w:p>
          <w:p w14:paraId="5F28685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C38A6A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45F347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36C3EC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Dogovora" type="xs:string" use="required"/&gt;</w:t>
            </w:r>
          </w:p>
          <w:p w14:paraId="0AB11C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Obyazatelstva"&gt;</w:t>
            </w:r>
          </w:p>
          <w:p w14:paraId="47A6F9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BABB6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5922C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3B94F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71B56F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EE4B5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707389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Obyazatelstva" type="xs:date" use="required"/&gt;</w:t>
            </w:r>
          </w:p>
          <w:p w14:paraId="0B12F05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Obyazatelstva" use="required"&gt;</w:t>
            </w:r>
          </w:p>
          <w:p w14:paraId="709C151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EE3315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CE8797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"/&gt;</w:t>
            </w:r>
          </w:p>
          <w:p w14:paraId="5D87F6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3F5A4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1B9C8F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F60B8E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UchetniyNomerBO"&gt;</w:t>
            </w:r>
          </w:p>
          <w:p w14:paraId="0CA3313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BA3F2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B88073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"/&gt;</w:t>
            </w:r>
          </w:p>
          <w:p w14:paraId="7C890C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0B7A7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09381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5C9631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ratkoeSoderzhanie" type="xs:string"/&gt;</w:t>
            </w:r>
          </w:p>
          <w:p w14:paraId="19EB9E7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ekstNaznacheniyaPlatezha" type="xs:string"/&gt;</w:t>
            </w:r>
          </w:p>
          <w:p w14:paraId="7F2AC95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277A07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F9032A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9F2D7D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644EA03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765C47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62EB23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877CF8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olgosrochnyy" type="xs:boolean"/&gt;</w:t>
            </w:r>
          </w:p>
          <w:p w14:paraId="07616F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ReestrovoyZapisiPrisvoennyyUpolnomochennymOrganom"&gt;</w:t>
            </w:r>
          </w:p>
          <w:p w14:paraId="3FF776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39369D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94EFDA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40"/&gt;</w:t>
            </w:r>
          </w:p>
          <w:p w14:paraId="0666704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2EEF2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3C77E8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74F1E7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IspolnitelnogoDokumenta" type="xs:decimal"/&gt;</w:t>
            </w:r>
          </w:p>
          <w:p w14:paraId="1151D33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atusIspolneniyaGK"&gt;</w:t>
            </w:r>
          </w:p>
          <w:p w14:paraId="0B20C01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2762D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0AC671E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pattern value="[0-3]{1}"/&gt;</w:t>
            </w:r>
          </w:p>
          <w:p w14:paraId="7A0C59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6C4FA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DC7633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535087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posobOpredeleniyaPostavshchika"&gt;</w:t>
            </w:r>
          </w:p>
          <w:p w14:paraId="4E93C4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5EF168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1040BFD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1F0B8F4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"/&gt;</w:t>
            </w:r>
          </w:p>
          <w:p w14:paraId="1984E5F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"/&gt;</w:t>
            </w:r>
          </w:p>
          <w:p w14:paraId="1A773E0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"/&gt;</w:t>
            </w:r>
          </w:p>
          <w:p w14:paraId="6B9256D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5"/&gt;</w:t>
            </w:r>
          </w:p>
          <w:p w14:paraId="681A9C4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6"/&gt;</w:t>
            </w:r>
          </w:p>
          <w:p w14:paraId="5FEAE4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7"/&gt;</w:t>
            </w:r>
          </w:p>
          <w:p w14:paraId="515E3A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8"/&gt;</w:t>
            </w:r>
          </w:p>
          <w:p w14:paraId="26EBED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9"/&gt;</w:t>
            </w:r>
          </w:p>
          <w:p w14:paraId="440BD6A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0"/&gt;</w:t>
            </w:r>
          </w:p>
          <w:p w14:paraId="1537B07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1"/&gt;</w:t>
            </w:r>
          </w:p>
          <w:p w14:paraId="1478DA1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2"/&gt;</w:t>
            </w:r>
          </w:p>
          <w:p w14:paraId="7B533B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3"/&gt;</w:t>
            </w:r>
          </w:p>
          <w:p w14:paraId="431349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4"/&gt;</w:t>
            </w:r>
          </w:p>
          <w:p w14:paraId="55F5C1E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5"/&gt;</w:t>
            </w:r>
          </w:p>
          <w:p w14:paraId="501BAD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6"/&gt;</w:t>
            </w:r>
          </w:p>
          <w:p w14:paraId="50D457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7"/&gt;</w:t>
            </w:r>
          </w:p>
          <w:p w14:paraId="7D32DAE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8"/&gt;</w:t>
            </w:r>
          </w:p>
          <w:p w14:paraId="2305F10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9"/&gt;</w:t>
            </w:r>
          </w:p>
          <w:p w14:paraId="35FD145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"/&gt;</w:t>
            </w:r>
          </w:p>
          <w:p w14:paraId="4901B2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1"/&gt;</w:t>
            </w:r>
          </w:p>
          <w:p w14:paraId="6128FB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C57000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0AA04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57421D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delkaSZainteresovannostyu" type="xs:boolean"/&gt;</w:t>
            </w:r>
          </w:p>
          <w:p w14:paraId="5343187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UvedomleniyaOPostupleniiIspolnitelnogoDokumenta"&gt;</w:t>
            </w:r>
          </w:p>
          <w:p w14:paraId="500E3B2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D007AF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67B60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"/&gt;</w:t>
            </w:r>
          </w:p>
          <w:p w14:paraId="6621B8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6A1B42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48971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7D3DE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IzveshcheniyaObOsushchestvleniiZakupki"&gt;</w:t>
            </w:r>
          </w:p>
          <w:p w14:paraId="760B5B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CAFA11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8C3B3E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54"/&gt;</w:t>
            </w:r>
          </w:p>
          <w:p w14:paraId="36D9F9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347F6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ABC3FF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2EFC1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IspolnitelnogoDokumenta"&gt;</w:t>
            </w:r>
          </w:p>
          <w:p w14:paraId="42E7B6D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E5F224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2B25D5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"/&gt;</w:t>
            </w:r>
          </w:p>
          <w:p w14:paraId="7FB4069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86D67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828B6E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CFE6DA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pravlenieDeyatelnosti"&gt;</w:t>
            </w:r>
          </w:p>
          <w:p w14:paraId="37C0709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CAB0B3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8D950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80"/&gt;</w:t>
            </w:r>
          </w:p>
          <w:p w14:paraId="43F45E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0CFE7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2DE0EF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BF01DD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SudebnogoOrganaVydavshegoIspolnitelnyyDokument"&gt;</w:t>
            </w:r>
          </w:p>
          <w:p w14:paraId="75B6EA8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550E4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B5A4AF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00"/&gt;</w:t>
            </w:r>
          </w:p>
          <w:p w14:paraId="21FB422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F2654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C7CB7E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7A91A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GrifSekretnosti"&gt;</w:t>
            </w:r>
          </w:p>
          <w:p w14:paraId="4D78CF0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EAC111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1A18AA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"/&gt;</w:t>
            </w:r>
          </w:p>
          <w:p w14:paraId="3F5A4F5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06A308D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"/&gt;</w:t>
            </w:r>
          </w:p>
          <w:p w14:paraId="3797BF9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"/&gt;</w:t>
            </w:r>
          </w:p>
          <w:p w14:paraId="539E756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"/&gt;</w:t>
            </w:r>
          </w:p>
          <w:p w14:paraId="010BA17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63DA43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5D20AA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5F090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ogovorZakryt" type="xs:boolean"/&gt;</w:t>
            </w:r>
          </w:p>
          <w:p w14:paraId="48EBF4A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VydachiIspolnitelnogoDokumenta" type="xs:date"/&gt;</w:t>
            </w:r>
          </w:p>
          <w:p w14:paraId="1F14708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UvedomleniyaOPostupleniiIspolnitelnogoDokumenta" type="xs:date"/&gt;</w:t>
            </w:r>
          </w:p>
          <w:p w14:paraId="6E2E7D3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RegistratsiiUpolnomochennymOrganom" type="xs:date"/&gt;</w:t>
            </w:r>
          </w:p>
          <w:p w14:paraId="088625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PodvedeniyaRezultatovOpredeleniyaPostavshchika" type="xs:date"/&gt;</w:t>
            </w:r>
          </w:p>
          <w:p w14:paraId="1D5E878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UIN"&gt;</w:t>
            </w:r>
          </w:p>
          <w:p w14:paraId="4E81168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94B5CB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B30C0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5"/&gt;</w:t>
            </w:r>
          </w:p>
          <w:p w14:paraId="48550D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1E146A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A60DD6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11A4C4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58ED0F7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DokumentType"&gt;</w:t>
            </w:r>
          </w:p>
          <w:p w14:paraId="19763F1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Dokumenta"&gt;</w:t>
            </w:r>
          </w:p>
          <w:p w14:paraId="686005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6D0B03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F03FFC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"/&gt;</w:t>
            </w:r>
          </w:p>
          <w:p w14:paraId="67781C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5F2141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2F868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EC07EC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eriya"&gt;</w:t>
            </w:r>
          </w:p>
          <w:p w14:paraId="39CD681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8204B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A00FA5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4"/&gt;</w:t>
            </w:r>
          </w:p>
          <w:p w14:paraId="029163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EABBB4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D3C4B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D18A5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"&gt;</w:t>
            </w:r>
          </w:p>
          <w:p w14:paraId="45909B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7A48C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EA975E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4"/&gt;</w:t>
            </w:r>
          </w:p>
          <w:p w14:paraId="261CAF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5793B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6DEE6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04000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Podrazdeleniya"&gt;</w:t>
            </w:r>
          </w:p>
          <w:p w14:paraId="22574E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A74127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1F5DB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"/&gt;</w:t>
            </w:r>
          </w:p>
          <w:p w14:paraId="6FF320D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D3F68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4AAA09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0E0EC4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emVydan"&gt;</w:t>
            </w:r>
          </w:p>
          <w:p w14:paraId="4FD409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485DA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E0BBE0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0"/&gt;</w:t>
            </w:r>
          </w:p>
          <w:p w14:paraId="538501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09992A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E9C0A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345F7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Vydachi" type="xs:date"/&gt;</w:t>
            </w:r>
          </w:p>
          <w:p w14:paraId="7E45727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DeystviyaSvedeniyODokumente" type="xs:date"/&gt;</w:t>
            </w:r>
          </w:p>
          <w:p w14:paraId="4945865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EtoUdostoverenieLichnosti" type="xs:boolean"/&gt;</w:t>
            </w:r>
          </w:p>
          <w:p w14:paraId="0B3E9C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7C0F7A7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FizLitsoType"&gt;</w:t>
            </w:r>
          </w:p>
          <w:p w14:paraId="78D9FA7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5D6AECA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Dokument" type="tns:DokumentType" minOccurs="0" maxOccurs="unbounded"/&gt;</w:t>
            </w:r>
          </w:p>
          <w:p w14:paraId="6A0627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092908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Familiya"&gt;</w:t>
            </w:r>
          </w:p>
          <w:p w14:paraId="06461E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AFA527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03ACFB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0"/&gt;</w:t>
            </w:r>
          </w:p>
          <w:p w14:paraId="6B3E63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3840F9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C57E1D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27EB1F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Imya"&gt;</w:t>
            </w:r>
          </w:p>
          <w:p w14:paraId="717F37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87DA4B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723E3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0"/&gt;</w:t>
            </w:r>
          </w:p>
          <w:p w14:paraId="46D5F7B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98D29A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782F2E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5ACA96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tchestvo"&gt;</w:t>
            </w:r>
          </w:p>
          <w:p w14:paraId="5BECDF4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93EFD2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083019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0"/&gt;</w:t>
            </w:r>
          </w:p>
          <w:p w14:paraId="6CE09C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FDAFFD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F9598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8FBAB5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ol" type="xs:string"/&gt;</w:t>
            </w:r>
          </w:p>
          <w:p w14:paraId="69E852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NILS"&gt;</w:t>
            </w:r>
          </w:p>
          <w:p w14:paraId="10BAF0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EA968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41B801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4"/&gt;</w:t>
            </w:r>
          </w:p>
          <w:p w14:paraId="5E0EFBF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FE49F9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0CC8AC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1F3C87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AdresPoPropiske" type="xs:string"/&gt;</w:t>
            </w:r>
          </w:p>
          <w:p w14:paraId="405F03A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AdresMestaProzhivaniya" type="xs:string"/&gt;</w:t>
            </w:r>
          </w:p>
          <w:p w14:paraId="181B20D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elefonRabochiy"&gt;</w:t>
            </w:r>
          </w:p>
          <w:p w14:paraId="63C79A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B7BCB3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72F0C3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"/&gt;</w:t>
            </w:r>
          </w:p>
          <w:p w14:paraId="42F465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4EFA9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93DC3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17AA89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elefonDomashniy"&gt;</w:t>
            </w:r>
          </w:p>
          <w:p w14:paraId="59A231C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E5C44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4A9E6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"/&gt;</w:t>
            </w:r>
          </w:p>
          <w:p w14:paraId="34F04A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15F52D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0FA37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A38E62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GRNIP"&gt;</w:t>
            </w:r>
          </w:p>
          <w:p w14:paraId="53E2A76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93D2BE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ACB19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15"/&gt;</w:t>
            </w:r>
          </w:p>
          <w:p w14:paraId="5CA0637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014578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76F59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5D2BD9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rana" use="required"&gt;</w:t>
            </w:r>
          </w:p>
          <w:p w14:paraId="00C0358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8D256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84F6F9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 fixed="false"/&gt;</w:t>
            </w:r>
          </w:p>
          <w:p w14:paraId="4A7999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60E170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59735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4F7B8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4E6A842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NapravlenieDeyatelnostiType"&gt;</w:t>
            </w:r>
          </w:p>
          <w:p w14:paraId="675D07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 use="required"&gt;</w:t>
            </w:r>
          </w:p>
          <w:p w14:paraId="7706635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B1EFD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EF182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122E339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17EB3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4C1A8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45917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ID" use="required"&gt;</w:t>
            </w:r>
          </w:p>
          <w:p w14:paraId="78F4B5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EF133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65B38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6"/&gt;</w:t>
            </w:r>
          </w:p>
          <w:p w14:paraId="549621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E8F9A3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61B253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A6F798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01964C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DFBA2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9850E5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80"/&gt;</w:t>
            </w:r>
          </w:p>
          <w:p w14:paraId="4083EC6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011329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ECE986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6B9A7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Vzaimoraschetov"&gt;</w:t>
            </w:r>
          </w:p>
          <w:p w14:paraId="7B5D708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AB421D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B82698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80"/&gt;</w:t>
            </w:r>
          </w:p>
          <w:p w14:paraId="5516492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300A47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AB1965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9E225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</w:p>
          <w:p w14:paraId="23BE120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4DC6779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ObjectFinanceVlogType"&gt;</w:t>
            </w:r>
          </w:p>
          <w:p w14:paraId="51E624D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 use="required"&gt;</w:t>
            </w:r>
          </w:p>
          <w:p w14:paraId="0520D95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83E10F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01E40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38F0EC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235B0A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0C67C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9924E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ntragentID"&gt;</w:t>
            </w:r>
          </w:p>
          <w:p w14:paraId="5CE0122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B25D51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56C823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7ECB33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47305E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BB5D94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A5CCC9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052169E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DE809A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9C7EE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602E3E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7EDBD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6842F8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81F3D5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alutaKod"&gt;</w:t>
            </w:r>
          </w:p>
          <w:p w14:paraId="3181AF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73909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22FF8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4557934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BB8D01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C1329D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639EFA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FormaUchastiaVKapitale"&gt;</w:t>
            </w:r>
          </w:p>
          <w:p w14:paraId="07AAE6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253F5F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A10EF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Акции"/&gt;</w:t>
            </w:r>
          </w:p>
          <w:p w14:paraId="66B981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Вклады"/&gt;</w:t>
            </w:r>
          </w:p>
          <w:p w14:paraId="75BBB9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ИныеФормыУчастияВКапитале"/&gt;</w:t>
            </w:r>
          </w:p>
          <w:p w14:paraId="3DC9068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40C090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CC38D9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51C96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Vlogenia"&gt;</w:t>
            </w:r>
          </w:p>
          <w:p w14:paraId="24CF3D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D765E5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10E14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ЦенныеБумаги"/&gt;</w:t>
            </w:r>
          </w:p>
          <w:p w14:paraId="1433B9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УчастиеВКапитале"/&gt;</w:t>
            </w:r>
          </w:p>
          <w:p w14:paraId="1F4FEF5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ИныеФинансовыеАктивы"/&gt;</w:t>
            </w:r>
          </w:p>
          <w:p w14:paraId="589C94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9EBCA2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5B754F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54392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CennojBumagi"&gt;</w:t>
            </w:r>
          </w:p>
          <w:p w14:paraId="1C4F5B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B7BCF7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7D1D74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2"/&gt;</w:t>
            </w:r>
          </w:p>
          <w:p w14:paraId="583B8AB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F46625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A3813E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4604C7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ISIN"&gt;</w:t>
            </w:r>
          </w:p>
          <w:p w14:paraId="5D62A9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D153F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34033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2"/&gt;</w:t>
            </w:r>
          </w:p>
          <w:p w14:paraId="7114730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88E616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93CC3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B2ABFD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Vlog" type="xs:date"/&gt;</w:t>
            </w:r>
          </w:p>
          <w:p w14:paraId="720DD9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oliaVProc" type="xs:decimal"/&gt;</w:t>
            </w:r>
          </w:p>
          <w:p w14:paraId="185F85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239D27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VidNalogovPlategeyType"&gt;</w:t>
            </w:r>
          </w:p>
          <w:p w14:paraId="5F06CFC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 use="required"&gt;</w:t>
            </w:r>
          </w:p>
          <w:p w14:paraId="235E52F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4A1E51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1DE53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93780D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155A7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E130D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C02A9D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4D3B183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F1BDD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B04BF9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80"/&gt;</w:t>
            </w:r>
          </w:p>
          <w:p w14:paraId="2036D2C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2401A3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03AA3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4A2E2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redoprNaimenovanie"&gt;</w:t>
            </w:r>
          </w:p>
          <w:p w14:paraId="77D9F7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FE62C5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C4008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80"/&gt;</w:t>
            </w:r>
          </w:p>
          <w:p w14:paraId="7F8D638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E30DF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3FD216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0F8408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lavy"&gt;</w:t>
            </w:r>
          </w:p>
          <w:p w14:paraId="4ECFF3B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AC4FB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1F19B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"/&gt;</w:t>
            </w:r>
          </w:p>
          <w:p w14:paraId="7CEAE93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B02ACE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0AF77A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68F015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lassifikator"&gt;</w:t>
            </w:r>
          </w:p>
          <w:p w14:paraId="27322F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B4BBE9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3DC330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7"/&gt;</w:t>
            </w:r>
          </w:p>
          <w:p w14:paraId="219E4A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09E76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A3171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5E240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chet" use="optional"&gt;</w:t>
            </w:r>
          </w:p>
          <w:p w14:paraId="53C6D71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E37A9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8644EF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6"/&gt;</w:t>
            </w:r>
          </w:p>
          <w:p w14:paraId="0B374B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34CD7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5E384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45D82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atusSostavitel" use="optional"&gt;</w:t>
            </w:r>
          </w:p>
          <w:p w14:paraId="2257D3F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E6C4A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B5FF1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"/&gt;</w:t>
            </w:r>
          </w:p>
          <w:p w14:paraId="6AD15B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CAC68B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D3B11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E12729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extNaznPlatega" use="optional"&gt;</w:t>
            </w:r>
          </w:p>
          <w:p w14:paraId="04C2BB5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D9999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8AB32F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0"/&gt;</w:t>
            </w:r>
          </w:p>
          <w:p w14:paraId="6ACFD3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1E43E5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C3821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06A88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cherednost" type="xs:unsignedByte"/&gt;</w:t>
            </w:r>
          </w:p>
          <w:p w14:paraId="51F96A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ZapolnyatNezap" type="xs:boolean"/&gt;</w:t>
            </w:r>
          </w:p>
          <w:p w14:paraId="687757E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amogenPlateg" type="xs:boolean"/&gt;</w:t>
            </w:r>
          </w:p>
          <w:p w14:paraId="4574745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1F9F05C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KontragentType"&gt;</w:t>
            </w:r>
          </w:p>
          <w:p w14:paraId="32AD0ED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choice&gt;</w:t>
            </w:r>
          </w:p>
          <w:p w14:paraId="341F116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YurLitso" type="tns:YurLitsoType" minOccurs="0"/&gt;</w:t>
            </w:r>
          </w:p>
          <w:p w14:paraId="26EB07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FizLitso" type="tns:FizLitsoType" minOccurs="0"/&gt;</w:t>
            </w:r>
          </w:p>
          <w:p w14:paraId="218C12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choice&gt;</w:t>
            </w:r>
          </w:p>
          <w:p w14:paraId="15B9C6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 use="required"&gt;</w:t>
            </w:r>
          </w:p>
          <w:p w14:paraId="12F90F3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7C8FD3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4A6A06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763D0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B3EE2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685FA9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CEC262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EtoGruppa" type="xs:boolean" use="required"/&gt;</w:t>
            </w:r>
          </w:p>
          <w:p w14:paraId="6A7FE30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47358D5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C7BF78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AD2F2D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9BB205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AD545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2E3EE9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D45E3C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Kontragenta"&gt;</w:t>
            </w:r>
          </w:p>
          <w:p w14:paraId="3D3F8A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9BCC7F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6A4F50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pattern value="0|1"/&gt;</w:t>
            </w:r>
          </w:p>
          <w:p w14:paraId="7FDD8F0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1C5564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A8C1E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C87DC5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xs:attribute name="NaimenovanieSokrashchennoe"&gt;</w:t>
            </w:r>
          </w:p>
          <w:p w14:paraId="731E00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0F9AC1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54CD8C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60"/&gt;</w:t>
            </w:r>
          </w:p>
          <w:p w14:paraId="502561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514745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CC0F63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1B375E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INN"&gt;</w:t>
            </w:r>
          </w:p>
          <w:p w14:paraId="6CBFD0E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5BEE70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7B26DD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2"/&gt;</w:t>
            </w:r>
          </w:p>
          <w:p w14:paraId="732C60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874F88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A6F09F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0DE280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PP"&gt;</w:t>
            </w:r>
          </w:p>
          <w:p w14:paraId="45B2E3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AC5AD8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C9ED7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9"/&gt;</w:t>
            </w:r>
          </w:p>
          <w:p w14:paraId="44B4AFE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2CD22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2A63DA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E98B0F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Gruppa"&gt;</w:t>
            </w:r>
          </w:p>
          <w:p w14:paraId="72CA11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CFB376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C88E40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AA18F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312C3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1D2DC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16360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5C850A3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KreditType"&gt;</w:t>
            </w:r>
          </w:p>
          <w:p w14:paraId="76E68C5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KharakteristikiDvizheniya"&gt;</w:t>
            </w:r>
          </w:p>
          <w:p w14:paraId="05A3DF0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AAF99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DAC6F9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1B42DC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F22A32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EDAD3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BFD6E2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Analitiki3"&gt;</w:t>
            </w:r>
          </w:p>
          <w:p w14:paraId="54782E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1A29E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tns:VidAnalitikiType"&gt;</w:t>
            </w:r>
          </w:p>
          <w:p w14:paraId="76943D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01A10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2E510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8B67D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BFD4FE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Analitiki2"&gt;</w:t>
            </w:r>
          </w:p>
          <w:p w14:paraId="6FEEBA9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47907E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tns:VidAnalitikiType"&gt;</w:t>
            </w:r>
          </w:p>
          <w:p w14:paraId="2230E2B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875558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85DE7F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599C29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6CB8B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Analitiki1" use="optional"&gt;</w:t>
            </w:r>
          </w:p>
          <w:p w14:paraId="19A61E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4F2AB1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tns:VidAnalitikiType"&gt;</w:t>
            </w:r>
          </w:p>
          <w:p w14:paraId="3C9A2A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152FE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80C01E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FB2C3C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80D97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chet" use="optional"&gt;</w:t>
            </w:r>
          </w:p>
          <w:p w14:paraId="3C691EA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7C8A3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734B13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6"/&gt;</w:t>
            </w:r>
          </w:p>
          <w:p w14:paraId="1B7ED39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B88D89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BEA1F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FCD1AD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KPS" use="optional"&gt;</w:t>
            </w:r>
          </w:p>
          <w:p w14:paraId="5A8A92F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1354C8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4C48F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3C253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0FFD29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13E50E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EB39A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Analitiki3"&gt;</w:t>
            </w:r>
          </w:p>
          <w:p w14:paraId="1B2D558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53819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442B8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EBCFB5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3032EF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C2E9F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3B5CA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Analitiki2"&gt;</w:t>
            </w:r>
          </w:p>
          <w:p w14:paraId="002F053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6E8831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0FA27A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57D11F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C9FD05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A097FE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97CFEB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Analitiki1" use="optional"&gt;</w:t>
            </w:r>
          </w:p>
          <w:p w14:paraId="1B4469A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A95135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413BFE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74B4FB5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E1A57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3A713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B99D4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KharakteristikiDvizheniya"&gt;</w:t>
            </w:r>
          </w:p>
          <w:p w14:paraId="47833E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10A97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E66B8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25C4B4A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6523F5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C5383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AF1621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Analitiki3"&gt;</w:t>
            </w:r>
          </w:p>
          <w:p w14:paraId="294CFF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9EAD2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09AC5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1C97BE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474302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86756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F7F96D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Analitiki2"&gt;</w:t>
            </w:r>
          </w:p>
          <w:p w14:paraId="4CCBC6B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094702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99EFE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390A46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EFFD7D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80907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D8337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Analitiki1" use="optional"&gt;</w:t>
            </w:r>
          </w:p>
          <w:p w14:paraId="1DF78F4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D40ED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ED171D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40938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0CC0F6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F78D95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A37758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_KPS"&gt;</w:t>
            </w:r>
          </w:p>
          <w:p w14:paraId="3CA5F8A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6418C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5BBA65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0"/&gt;</w:t>
            </w:r>
          </w:p>
          <w:p w14:paraId="18CEFCE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"/&gt;</w:t>
            </w:r>
          </w:p>
          <w:p w14:paraId="57C8B6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1"/&gt;</w:t>
            </w:r>
          </w:p>
          <w:p w14:paraId="4A19DF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2"/&gt;</w:t>
            </w:r>
          </w:p>
          <w:p w14:paraId="5DB1EC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0"/&gt;</w:t>
            </w:r>
          </w:p>
          <w:p w14:paraId="0DCA1E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50"/&gt;</w:t>
            </w:r>
          </w:p>
          <w:p w14:paraId="1DF36E2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60"/&gt;</w:t>
            </w:r>
          </w:p>
          <w:p w14:paraId="1ED47EB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90D279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8B3A24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E65EF1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PS" use="optional"&gt;</w:t>
            </w:r>
          </w:p>
          <w:p w14:paraId="37910E2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2D8EA1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699AB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20"/&gt;</w:t>
            </w:r>
          </w:p>
          <w:p w14:paraId="305744B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EF33FE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4E72F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40B814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EK" use="optional"&gt;</w:t>
            </w:r>
          </w:p>
          <w:p w14:paraId="286BB6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7506B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337159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2343EA2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F7B42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6C50BA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05C93F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lichestvo" type="xs:decimal"/&gt;</w:t>
            </w:r>
          </w:p>
          <w:p w14:paraId="3AA5D2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Val" type="xs:decimal"/&gt;</w:t>
            </w:r>
          </w:p>
          <w:p w14:paraId="0680122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alKod" type="xs:string"/&gt;</w:t>
            </w:r>
          </w:p>
          <w:p w14:paraId="7A455CB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Str" type="xs:unsignedByte"/&gt;</w:t>
            </w:r>
          </w:p>
          <w:p w14:paraId="520411E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PP" type="xs:string"/&gt;</w:t>
            </w:r>
          </w:p>
          <w:p w14:paraId="012EE6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aPP" type="xs:date"/&gt;</w:t>
            </w:r>
          </w:p>
          <w:p w14:paraId="7F56C01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rED108" type="xs:string"/&gt;</w:t>
            </w:r>
          </w:p>
          <w:p w14:paraId="3E15287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</w:p>
          <w:p w14:paraId="4CBE8CC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452BEB4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NomenklaturaType"&gt;</w:t>
            </w:r>
          </w:p>
          <w:p w14:paraId="40ED46E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Polnoe"&gt;</w:t>
            </w:r>
          </w:p>
          <w:p w14:paraId="69C6C6E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9C9F08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31D25A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0"/&gt;</w:t>
            </w:r>
          </w:p>
          <w:p w14:paraId="3039B9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195FFE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2877F7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331A85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2313B63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64361E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20FFC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"/&gt;</w:t>
            </w:r>
          </w:p>
          <w:p w14:paraId="5A43ED2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AEE113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A1744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9A0FF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&gt;</w:t>
            </w:r>
          </w:p>
          <w:p w14:paraId="006630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B5F8BF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B89916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779BB1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B05899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E7C649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52AA1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EI_Kod"&gt;</w:t>
            </w:r>
          </w:p>
          <w:p w14:paraId="5F8A7B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EBDAD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DC2D6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4"/&gt;</w:t>
            </w:r>
          </w:p>
          <w:p w14:paraId="26AE3A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5112CA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EE9AB2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558A7E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avkaNDS"&gt;</w:t>
            </w:r>
          </w:p>
          <w:p w14:paraId="152E18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4714FB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A0CD0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9"/&gt;</w:t>
            </w:r>
          </w:p>
          <w:p w14:paraId="4896DDD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8"/&gt;</w:t>
            </w:r>
          </w:p>
          <w:p w14:paraId="5EC852E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0"/&gt;</w:t>
            </w:r>
          </w:p>
          <w:p w14:paraId="46210F5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0"/&gt;</w:t>
            </w:r>
          </w:p>
          <w:p w14:paraId="7D55F8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БезНДС"/&gt;</w:t>
            </w:r>
          </w:p>
          <w:p w14:paraId="661F07C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20"/&gt;</w:t>
            </w:r>
          </w:p>
          <w:p w14:paraId="4F7A3BE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F59DC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57669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ABCEC3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ipNomenclaturi" type="xs:unsignedByte" use="required"/&gt;</w:t>
            </w:r>
          </w:p>
          <w:p w14:paraId="7CBFD7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EtoGruppa" type="xs:boolean" use="required"/&gt;</w:t>
            </w:r>
          </w:p>
          <w:p w14:paraId="66AAB1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Gruppa"&gt;</w:t>
            </w:r>
          </w:p>
          <w:p w14:paraId="3D6814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CEB2C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50467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55092F1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C611CE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49F0B6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484884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5B6D68F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OrganizatsyaType"&gt;</w:t>
            </w:r>
          </w:p>
          <w:p w14:paraId="0F6146D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INN" use="required"&gt;</w:t>
            </w:r>
          </w:p>
          <w:p w14:paraId="21E68D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4CB7B3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D42BB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10"/&gt;</w:t>
            </w:r>
          </w:p>
          <w:p w14:paraId="742BAAF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A4AE3D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613200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6C132A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PP" use="required"&gt;</w:t>
            </w:r>
          </w:p>
          <w:p w14:paraId="0CC0A5F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5AB5C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A06ADA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9"/&gt;</w:t>
            </w:r>
          </w:p>
          <w:p w14:paraId="5D41900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73F2FA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E136A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9F95F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0ED7A9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2856B8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379C0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0CD69E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3652D5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B8A56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52737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0C8E4EF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PostuplrnieUslugRabotType"&gt;</w:t>
            </w:r>
          </w:p>
          <w:p w14:paraId="4A774E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5E0BE5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Organizatsya" type="tns:OrganizatsyaType"/&gt;</w:t>
            </w:r>
          </w:p>
          <w:p w14:paraId="095F58C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Uslugi" type="tns:UslugiType" maxOccurs="unbounded"/&gt;</w:t>
            </w:r>
          </w:p>
          <w:p w14:paraId="29DC91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0DCA57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 use="required"&gt;</w:t>
            </w:r>
          </w:p>
          <w:p w14:paraId="2699F6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B86195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28684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5D9447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C8259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FB095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47102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" type="xs:date" use="required"/&gt;</w:t>
            </w:r>
          </w:p>
          <w:p w14:paraId="3E83F2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ntragentID" use="required"&gt;</w:t>
            </w:r>
          </w:p>
          <w:p w14:paraId="67043F2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8F8D7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D81520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1533CA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EE0FEA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895939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D4B38A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ogovorID" use="required"&gt;</w:t>
            </w:r>
          </w:p>
          <w:p w14:paraId="09C95F1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D52024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E2EEA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08EC3E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A2901D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239562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CABBC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odrazdelenieID"&gt;</w:t>
            </w:r>
          </w:p>
          <w:p w14:paraId="536ACD7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359481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32E74F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84AEC5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D58DA8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4C47DF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120DEB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alutaKod"&gt;</w:t>
            </w:r>
          </w:p>
          <w:p w14:paraId="250D13F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1C3730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221736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1855A47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8935C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85DAE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D04CA6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VkluchaetNDS" type="xs:boolean"/&gt;</w:t>
            </w:r>
          </w:p>
          <w:p w14:paraId="3BD560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DSKVichetu" type="xs:boolean"/&gt;</w:t>
            </w:r>
          </w:p>
          <w:p w14:paraId="03EBB55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Documenta" type="xs:decimal"/&gt;</w:t>
            </w:r>
          </w:p>
          <w:p w14:paraId="04982C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xs:attribute name="VidPD"&gt;</w:t>
            </w:r>
          </w:p>
          <w:p w14:paraId="5CEF6A2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7C7996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F55ED3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"/&gt;</w:t>
            </w:r>
          </w:p>
          <w:p w14:paraId="4E7988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7637D7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ED1BFD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FB93A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PD" type="xs:date"/&gt;</w:t>
            </w:r>
          </w:p>
          <w:p w14:paraId="400BDE3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rPD"&gt;</w:t>
            </w:r>
          </w:p>
          <w:p w14:paraId="225839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DB3D69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73BA13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40"/&gt;</w:t>
            </w:r>
          </w:p>
          <w:p w14:paraId="75A39BD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09E1BB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C99ED2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82C01C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mmentariy" type="xs:string"/&gt;</w:t>
            </w:r>
          </w:p>
          <w:p w14:paraId="7B4D1F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58AB89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RazdelyLitsevykhSchetovType"&gt;</w:t>
            </w:r>
          </w:p>
          <w:p w14:paraId="47BD9A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</w:p>
          <w:p w14:paraId="4FE8343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1A27ECF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KFO" type="tns:KFOType" minOccurs="0" maxOccurs="unbounded"/&gt;</w:t>
            </w:r>
          </w:p>
          <w:p w14:paraId="08BB52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155B68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ID" use="required"&gt;</w:t>
            </w:r>
          </w:p>
          <w:p w14:paraId="6EC12E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423D01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CF28F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"/&gt;</w:t>
            </w:r>
          </w:p>
          <w:p w14:paraId="3065810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1144E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31DE7B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D4FAB7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Guid" use="required"&gt;</w:t>
            </w:r>
          </w:p>
          <w:p w14:paraId="247155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AF00A0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5BDECB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722EDC1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ABED76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65AF5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A768FC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&gt;</w:t>
            </w:r>
          </w:p>
          <w:p w14:paraId="3177237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29808B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D92F3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"/&gt;</w:t>
            </w:r>
          </w:p>
          <w:p w14:paraId="698E97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E4CED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838A3A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FEA06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LS_ID" use="required"&gt;</w:t>
            </w:r>
          </w:p>
          <w:p w14:paraId="4FFE5F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CA474C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C208D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0"/&gt;</w:t>
            </w:r>
          </w:p>
          <w:p w14:paraId="07E20D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61F189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1FF0B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06F0BB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Istochnik_ID" use="required"&gt;</w:t>
            </w:r>
          </w:p>
          <w:p w14:paraId="1F2143A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A2DEF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F426AA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1"/&gt;</w:t>
            </w:r>
          </w:p>
          <w:p w14:paraId="2202C1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2"/&gt;</w:t>
            </w:r>
          </w:p>
          <w:p w14:paraId="5ECF628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3"/&gt;</w:t>
            </w:r>
          </w:p>
          <w:p w14:paraId="550399F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4"/&gt;</w:t>
            </w:r>
          </w:p>
          <w:p w14:paraId="0636E9D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5"/&gt;</w:t>
            </w:r>
          </w:p>
          <w:p w14:paraId="03B64ED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6"/&gt;</w:t>
            </w:r>
          </w:p>
          <w:p w14:paraId="03FACD7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7A84B4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E5BE95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71351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4B1FCE6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RasshifrovkaPlategiaType"&gt;</w:t>
            </w:r>
          </w:p>
          <w:p w14:paraId="1E3DFE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_IST_KBK" use="required"&gt;</w:t>
            </w:r>
          </w:p>
          <w:p w14:paraId="4B6B106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5608AD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43BA607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6014C9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"/&gt;</w:t>
            </w:r>
          </w:p>
          <w:p w14:paraId="1884B86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5"/&gt;</w:t>
            </w:r>
          </w:p>
          <w:p w14:paraId="36A4331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6"/&gt;</w:t>
            </w:r>
          </w:p>
          <w:p w14:paraId="5449F9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5073A1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14B86F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986E9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_KBK_PAY"&gt;</w:t>
            </w:r>
          </w:p>
          <w:p w14:paraId="47AF76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15A1C0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68F2DB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0"/&gt;</w:t>
            </w:r>
          </w:p>
          <w:p w14:paraId="47D8504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"/&gt;</w:t>
            </w:r>
          </w:p>
          <w:p w14:paraId="508D1E7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1"/&gt;</w:t>
            </w:r>
          </w:p>
          <w:p w14:paraId="50D6B78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2"/&gt;</w:t>
            </w:r>
          </w:p>
          <w:p w14:paraId="584BE9B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0"/&gt;</w:t>
            </w:r>
          </w:p>
          <w:p w14:paraId="735227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1CA523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9C13E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57967A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BK_PAY"&gt;</w:t>
            </w:r>
          </w:p>
          <w:p w14:paraId="5D897E0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EB5AE8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AF49F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20"/&gt;</w:t>
            </w:r>
          </w:p>
          <w:p w14:paraId="35A139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51D53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1291CC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14230A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FO" type="tns:KFOType" use="required"/&gt;</w:t>
            </w:r>
          </w:p>
          <w:p w14:paraId="5350294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EK"&gt;</w:t>
            </w:r>
          </w:p>
          <w:p w14:paraId="454CDA7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06503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E4CFF3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5AE8ACF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B4139F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05A246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D32810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_KBK_RCP"&gt;</w:t>
            </w:r>
          </w:p>
          <w:p w14:paraId="358D5AB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ADEE16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237AC1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0"/&gt;</w:t>
            </w:r>
          </w:p>
          <w:p w14:paraId="374FE11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"/&gt;</w:t>
            </w:r>
          </w:p>
          <w:p w14:paraId="0E7BCC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1"/&gt;</w:t>
            </w:r>
          </w:p>
          <w:p w14:paraId="3E4E449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2"/&gt;</w:t>
            </w:r>
          </w:p>
          <w:p w14:paraId="5BAA22D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 xml:space="preserve">&lt;xs:enumeration value="40"/&gt;       </w:t>
            </w:r>
          </w:p>
          <w:p w14:paraId="290808C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44545E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097B50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7091FB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BK_RCP"&gt;</w:t>
            </w:r>
          </w:p>
          <w:p w14:paraId="74129C9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90D9F3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AA236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20"/&gt;</w:t>
            </w:r>
          </w:p>
          <w:p w14:paraId="6C075E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1B5085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90EC9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747B04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ADD_KLASS_PAY"&gt;</w:t>
            </w:r>
          </w:p>
          <w:p w14:paraId="7441E50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EFC7D4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75F2C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"/&gt;</w:t>
            </w:r>
          </w:p>
          <w:p w14:paraId="7939ADF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4D4BE2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09049D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A6CBA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ADD_KLASS_RCP"&gt;</w:t>
            </w:r>
          </w:p>
          <w:p w14:paraId="58446FA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47D0E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C977A6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"/&gt;</w:t>
            </w:r>
          </w:p>
          <w:p w14:paraId="3A3F5EC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C244D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7AB5FE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48C004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_V_KBK" type="xs:decimal" use="required"/&gt;</w:t>
            </w:r>
          </w:p>
          <w:p w14:paraId="19F2B2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_R_KBK" type="xs:decimal"/&gt;</w:t>
            </w:r>
          </w:p>
          <w:p w14:paraId="0EC23F9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URPOSE_KBK"&gt;</w:t>
            </w:r>
          </w:p>
          <w:p w14:paraId="4D0F150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6A72A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624B21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10"/&gt;</w:t>
            </w:r>
          </w:p>
          <w:p w14:paraId="28D0C03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B6C0A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AECF2D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F2D88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TE_KBK"&gt;</w:t>
            </w:r>
          </w:p>
          <w:p w14:paraId="70E091B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242D6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92D943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54"/&gt;</w:t>
            </w:r>
          </w:p>
          <w:p w14:paraId="349B2C3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FFB081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C729F0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44C3B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2B904A3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RootType"&gt;</w:t>
            </w:r>
          </w:p>
          <w:p w14:paraId="597C11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07C3959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Spisok" type="tns:SpisokType" minOccurs="0" maxOccurs="unbounded"/&gt;</w:t>
            </w:r>
          </w:p>
          <w:p w14:paraId="754E19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503F6D9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2C5BF7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SchetType"&gt;</w:t>
            </w:r>
          </w:p>
          <w:p w14:paraId="5F28167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Scheta" use="required"&gt;</w:t>
            </w:r>
          </w:p>
          <w:p w14:paraId="1FF33F2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1CBA10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BED50C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0"/&gt;</w:t>
            </w:r>
          </w:p>
          <w:p w14:paraId="2A4198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17E59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74D0A3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18E3C3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Vladeltsa" use="required"&gt;</w:t>
            </w:r>
          </w:p>
          <w:p w14:paraId="08A81D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49136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41E50D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"/&gt;</w:t>
            </w:r>
          </w:p>
          <w:p w14:paraId="0B44573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57D1F5A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CC8DA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0738FD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C61B9B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ladeletcID" use="required"&gt;</w:t>
            </w:r>
          </w:p>
          <w:p w14:paraId="2C1E8B6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AD7CEA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41FD8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44CB0F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D29DAF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9C288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70714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ipScheta" use="required"&gt;</w:t>
            </w:r>
          </w:p>
          <w:p w14:paraId="35A8D3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8CA818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7BD7F5E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"/&gt;</w:t>
            </w:r>
          </w:p>
          <w:p w14:paraId="270275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246DA76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DBC6F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12024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916F8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FilialaBanka"&gt;</w:t>
            </w:r>
          </w:p>
          <w:p w14:paraId="713BCF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E9A3C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E1B0C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0"/&gt;</w:t>
            </w:r>
          </w:p>
          <w:p w14:paraId="0EC6817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060A0A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5FFB6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E0B2C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" use="required"&gt;</w:t>
            </w:r>
          </w:p>
          <w:p w14:paraId="0DB8AAD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07F962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9B06D6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0"/&gt;</w:t>
            </w:r>
          </w:p>
          <w:p w14:paraId="4060C4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B5E885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4A21D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A629A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SchetaKaznacheystva"&gt;</w:t>
            </w:r>
          </w:p>
          <w:p w14:paraId="63D9DA4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796CE6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F78F04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0"/&gt;</w:t>
            </w:r>
          </w:p>
          <w:p w14:paraId="4DA6A9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DCA784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B73F8C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B1AE5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GorodFilialaBanka"&gt;</w:t>
            </w:r>
          </w:p>
          <w:p w14:paraId="71D87E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98414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B2095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0"/&gt;</w:t>
            </w:r>
          </w:p>
          <w:p w14:paraId="2C08097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B5ECD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F0824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661B6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BIKBankaKorrespondenta"&gt;</w:t>
            </w:r>
          </w:p>
          <w:p w14:paraId="2DA273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C353DF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197892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9" fixed="true"/&gt;</w:t>
            </w:r>
          </w:p>
          <w:p w14:paraId="1D761F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79B76E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22E7DE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C9FC60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BIKBanka"&gt;</w:t>
            </w:r>
          </w:p>
          <w:p w14:paraId="287DCC1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D0BB0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4879A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9"/&gt;</w:t>
            </w:r>
          </w:p>
          <w:p w14:paraId="2144AC7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298589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98BAE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EB1C1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aznacheystvoID"&gt;</w:t>
            </w:r>
          </w:p>
          <w:p w14:paraId="144B196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0198AE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EF1E87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"/&gt;</w:t>
            </w:r>
          </w:p>
          <w:p w14:paraId="71706B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0CAD6E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0A28C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6FD48E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CorrespondentINN"  use="optional"&gt;</w:t>
            </w:r>
          </w:p>
          <w:p w14:paraId="6DE2DE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37934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BD1C5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2"/&gt;</w:t>
            </w:r>
          </w:p>
          <w:p w14:paraId="4994C42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B37129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AD225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AF71F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CorrespondentKPP"  use="optional"&gt;</w:t>
            </w:r>
          </w:p>
          <w:p w14:paraId="6590F6E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55BF48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3C089E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9"/&gt;</w:t>
            </w:r>
          </w:p>
          <w:p w14:paraId="7C7738D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4CD36E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FBEF90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C64709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64400BA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SpisokType"&gt;</w:t>
            </w:r>
          </w:p>
          <w:p w14:paraId="080CB5F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choice&gt;</w:t>
            </w:r>
          </w:p>
          <w:p w14:paraId="6AAD1D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Kontragent" type="tns:KontragentType" minOccurs="0" maxOccurs="unbounded"/&gt;</w:t>
            </w:r>
          </w:p>
          <w:p w14:paraId="0E5BD70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Schet" type="tns:SchetType" minOccurs="0" maxOccurs="unbounded"/&gt;</w:t>
            </w:r>
          </w:p>
          <w:p w14:paraId="7454CD7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Dogovor" type="tns:DogovorType" minOccurs="0" maxOccurs="unbounded"/&gt;</w:t>
            </w:r>
          </w:p>
          <w:p w14:paraId="745AD7E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ZKR" type="tns:ZKRType" minOccurs="0" maxOccurs="unbounded"/&gt;</w:t>
            </w:r>
          </w:p>
          <w:p w14:paraId="5C1956A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Nomenklatura" type="tns:NomenklaturaType" minOccurs="0" maxOccurs="unbounded"/&gt;</w:t>
            </w:r>
          </w:p>
          <w:p w14:paraId="531E95F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BuhOperatsiya" type="tns:BuhOperatsiyaType" minOccurs="0" maxOccurs="unbounded"/&gt;</w:t>
            </w:r>
          </w:p>
          <w:p w14:paraId="576B24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PostuplrnieUslugRabot" type="tns:PostuplrnieUslugRabotType" minOccurs="0" maxOccurs="unbounded"/&gt;</w:t>
            </w:r>
          </w:p>
          <w:p w14:paraId="446DD0A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RazdelyLitsevykhSchetov" type="tns:RazdelyLitsevykhSchetovType" minOccurs="0" maxOccurs="unbounded"/&gt;</w:t>
            </w:r>
          </w:p>
          <w:p w14:paraId="43EAC7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VidNalogovPlategey" type="tns:VidNalogovPlategeyType" minOccurs="0" maxOccurs="unbounded"/&gt;</w:t>
            </w:r>
          </w:p>
          <w:p w14:paraId="20EE87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NapravlenieDeyatelnosti" type="tns:NapravlenieDeyatelnostiType" minOccurs="0" maxOccurs="unbounded"/&gt;</w:t>
            </w:r>
          </w:p>
          <w:p w14:paraId="79BE443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ObjectFinanceVlog" type="tns:ObjectFinanceVlogType" minOccurs="0" maxOccurs="unbounded"/&gt;</w:t>
            </w:r>
          </w:p>
          <w:p w14:paraId="134C19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/xs:choice&gt;</w:t>
            </w:r>
          </w:p>
          <w:p w14:paraId="696D839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ip" use="required"&gt;</w:t>
            </w:r>
          </w:p>
          <w:p w14:paraId="295D5D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DE401D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F27B8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Контрагенты"/&gt;</w:t>
            </w:r>
          </w:p>
          <w:p w14:paraId="21D06D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Банковские и казначейские счета"/&gt;</w:t>
            </w:r>
          </w:p>
          <w:p w14:paraId="53FB72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Договоры"/&gt;</w:t>
            </w:r>
          </w:p>
          <w:p w14:paraId="70538C6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Заявка на кассовый расход"/&gt;</w:t>
            </w:r>
          </w:p>
          <w:p w14:paraId="503F2FC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Операция бухгалтерская"/&gt;</w:t>
            </w:r>
          </w:p>
          <w:p w14:paraId="2318BA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оменклатура"/&gt;</w:t>
            </w:r>
          </w:p>
          <w:p w14:paraId="06BCD4C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Поступление услуг, работ"/&gt;</w:t>
            </w:r>
          </w:p>
          <w:p w14:paraId="153BE7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Разделы лицевых счетов"/&gt;</w:t>
            </w:r>
          </w:p>
          <w:p w14:paraId="361EBB19" w14:textId="77777777" w:rsidR="009A0636" w:rsidRPr="009A0636" w:rsidRDefault="009A0636" w:rsidP="009A0636">
            <w:pPr>
              <w:pStyle w:val="XML"/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t>&lt;</w:t>
            </w:r>
            <w:r w:rsidRPr="009A0636">
              <w:rPr>
                <w:lang w:val="en-US"/>
              </w:rPr>
              <w:t>xs</w:t>
            </w:r>
            <w:r w:rsidRPr="009A0636">
              <w:t>:</w:t>
            </w:r>
            <w:r w:rsidRPr="009A0636">
              <w:rPr>
                <w:lang w:val="en-US"/>
              </w:rPr>
              <w:t>enumeration</w:t>
            </w:r>
            <w:r w:rsidRPr="009A0636">
              <w:t xml:space="preserve"> </w:t>
            </w:r>
            <w:r w:rsidRPr="009A0636">
              <w:rPr>
                <w:lang w:val="en-US"/>
              </w:rPr>
              <w:t>value</w:t>
            </w:r>
            <w:r w:rsidRPr="009A0636">
              <w:t>="Виды налогов и платежей"/&gt;</w:t>
            </w:r>
          </w:p>
          <w:p w14:paraId="53FC8D51" w14:textId="77777777" w:rsidR="009A0636" w:rsidRPr="009A0636" w:rsidRDefault="009A0636" w:rsidP="009A0636">
            <w:pPr>
              <w:pStyle w:val="XML"/>
            </w:pP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tab/>
              <w:t>&lt;</w:t>
            </w:r>
            <w:r w:rsidRPr="009A0636">
              <w:rPr>
                <w:lang w:val="en-US"/>
              </w:rPr>
              <w:t>xs</w:t>
            </w:r>
            <w:r w:rsidRPr="009A0636">
              <w:t>:</w:t>
            </w:r>
            <w:r w:rsidRPr="009A0636">
              <w:rPr>
                <w:lang w:val="en-US"/>
              </w:rPr>
              <w:t>enumeration</w:t>
            </w:r>
            <w:r w:rsidRPr="009A0636">
              <w:t xml:space="preserve"> </w:t>
            </w:r>
            <w:r w:rsidRPr="009A0636">
              <w:rPr>
                <w:lang w:val="en-US"/>
              </w:rPr>
              <w:t>value</w:t>
            </w:r>
            <w:r w:rsidRPr="009A0636">
              <w:t>="Направления деятельности"/&gt;</w:t>
            </w:r>
          </w:p>
          <w:p w14:paraId="1AC63119" w14:textId="77777777" w:rsidR="009A0636" w:rsidRPr="009A0636" w:rsidRDefault="009A0636" w:rsidP="009A0636">
            <w:pPr>
              <w:pStyle w:val="XML"/>
            </w:pP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tab/>
              <w:t>&lt;</w:t>
            </w:r>
            <w:r w:rsidRPr="009A0636">
              <w:rPr>
                <w:lang w:val="en-US"/>
              </w:rPr>
              <w:t>xs</w:t>
            </w:r>
            <w:r w:rsidRPr="009A0636">
              <w:t>:</w:t>
            </w:r>
            <w:r w:rsidRPr="009A0636">
              <w:rPr>
                <w:lang w:val="en-US"/>
              </w:rPr>
              <w:t>enumeration</w:t>
            </w:r>
            <w:r w:rsidRPr="009A0636">
              <w:t xml:space="preserve"> </w:t>
            </w:r>
            <w:r w:rsidRPr="009A0636">
              <w:rPr>
                <w:lang w:val="en-US"/>
              </w:rPr>
              <w:t>value</w:t>
            </w:r>
            <w:r w:rsidRPr="009A0636">
              <w:t>="Объекты финансовых вложений"/&gt;</w:t>
            </w:r>
          </w:p>
          <w:p w14:paraId="4056494C" w14:textId="77777777" w:rsidR="009A0636" w:rsidRPr="009A0636" w:rsidRDefault="009A0636" w:rsidP="009A0636">
            <w:pPr>
              <w:pStyle w:val="XML"/>
            </w:pP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tab/>
              <w:t>&lt;</w:t>
            </w:r>
            <w:r w:rsidRPr="009A0636">
              <w:rPr>
                <w:lang w:val="en-US"/>
              </w:rPr>
              <w:t>xs</w:t>
            </w:r>
            <w:r w:rsidRPr="009A0636">
              <w:t>:</w:t>
            </w:r>
            <w:r w:rsidRPr="009A0636">
              <w:rPr>
                <w:lang w:val="en-US"/>
              </w:rPr>
              <w:t>enumeration</w:t>
            </w:r>
            <w:r w:rsidRPr="009A0636">
              <w:t xml:space="preserve"> </w:t>
            </w:r>
            <w:r w:rsidRPr="009A0636">
              <w:rPr>
                <w:lang w:val="en-US"/>
              </w:rPr>
              <w:t>value</w:t>
            </w:r>
            <w:r w:rsidRPr="009A0636">
              <w:t>="Корреспонденты по внутренним расчетам"/&gt;</w:t>
            </w:r>
          </w:p>
          <w:p w14:paraId="4946D1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tab/>
            </w:r>
            <w:r w:rsidRPr="009A0636">
              <w:rPr>
                <w:lang w:val="en-US"/>
              </w:rPr>
              <w:t>&lt;/xs:restriction&gt;</w:t>
            </w:r>
          </w:p>
          <w:p w14:paraId="3CEBCCF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D21EBC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95E19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0A01CA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UslugiType"&gt;</w:t>
            </w:r>
          </w:p>
          <w:p w14:paraId="01B8014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enklatureID"&gt;</w:t>
            </w:r>
          </w:p>
          <w:p w14:paraId="0B16552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2CD17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0FB32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7FC568A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34C766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7664B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A6DDBD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EI_Kod"&gt;</w:t>
            </w:r>
          </w:p>
          <w:p w14:paraId="139752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F3BFD6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B7443B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4"/&gt;</w:t>
            </w:r>
          </w:p>
          <w:p w14:paraId="26557B6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86CB8D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DFB414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B043DB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lichestvo" type="xs:decimal"/&gt;</w:t>
            </w:r>
          </w:p>
          <w:p w14:paraId="1CBFCE0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Stroki" type="xs:decimal"/&gt;</w:t>
            </w:r>
          </w:p>
          <w:p w14:paraId="054EA50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avkaNDS"&gt;</w:t>
            </w:r>
          </w:p>
          <w:p w14:paraId="351EAF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53BC76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15E859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9"/&gt;</w:t>
            </w:r>
          </w:p>
          <w:p w14:paraId="7238391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8"/&gt;</w:t>
            </w:r>
          </w:p>
          <w:p w14:paraId="71F300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0"/&gt;</w:t>
            </w:r>
          </w:p>
          <w:p w14:paraId="1267CE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0"/&gt;</w:t>
            </w:r>
          </w:p>
          <w:p w14:paraId="335C6DE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БезНДС"/&gt;</w:t>
            </w:r>
          </w:p>
          <w:p w14:paraId="7BF233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20"/&gt;</w:t>
            </w:r>
          </w:p>
          <w:p w14:paraId="15AADE7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7266D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83641C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486CD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NDS" type="xs:decimal"/&gt;</w:t>
            </w:r>
          </w:p>
          <w:p w14:paraId="527F0A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_KBK"&gt;</w:t>
            </w:r>
          </w:p>
          <w:p w14:paraId="6ED499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D1448D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3E3B08A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0"/&gt;</w:t>
            </w:r>
          </w:p>
          <w:p w14:paraId="79C75FC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"/&gt;</w:t>
            </w:r>
          </w:p>
          <w:p w14:paraId="70B169B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1"/&gt;</w:t>
            </w:r>
          </w:p>
          <w:p w14:paraId="6130B1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2"/&gt;</w:t>
            </w:r>
          </w:p>
          <w:p w14:paraId="2421BA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 xml:space="preserve">&lt;xs:enumeration value="40"/&gt; </w:t>
            </w:r>
          </w:p>
          <w:p w14:paraId="3D0610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CC1180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6C4353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03A42F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BK"&gt;</w:t>
            </w:r>
          </w:p>
          <w:p w14:paraId="4626E7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D948BA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6BF8C7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20"/&gt;</w:t>
            </w:r>
          </w:p>
          <w:p w14:paraId="1D7DA86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8B216B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31F27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D41072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FO" type="tns:KFOType" use="required"/&gt;</w:t>
            </w:r>
          </w:p>
          <w:p w14:paraId="02BC936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EK"&gt;</w:t>
            </w:r>
          </w:p>
          <w:p w14:paraId="176F924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E4BD96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EDF4D6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47AA64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ECE3B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8CA3DC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1B0E7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ZatratID"&gt;</w:t>
            </w:r>
          </w:p>
          <w:p w14:paraId="7AA4EB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3F6F7F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494474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90"/&gt;</w:t>
            </w:r>
          </w:p>
          <w:p w14:paraId="57803D1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DB5BA8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FC1DF4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BA07C6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oderghanie" type="xs:string"/&gt;</w:t>
            </w:r>
          </w:p>
          <w:p w14:paraId="56D0E61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2716D6A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simpleType name="VidAnalitikiType"&gt;</w:t>
            </w:r>
          </w:p>
          <w:p w14:paraId="323541D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/&gt;</w:t>
            </w:r>
          </w:p>
          <w:p w14:paraId="402AF2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simpleType&gt;</w:t>
            </w:r>
          </w:p>
          <w:p w14:paraId="4AB4503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YurLitsoType"&gt;</w:t>
            </w:r>
          </w:p>
          <w:p w14:paraId="0275595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Ofitsialnoe"&gt;</w:t>
            </w:r>
          </w:p>
          <w:p w14:paraId="6AF0596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1A1E01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A1EBAE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12"/&gt;</w:t>
            </w:r>
          </w:p>
          <w:p w14:paraId="67F4327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E41BCB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AF1105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D0BE5D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OKPO"&gt;</w:t>
            </w:r>
          </w:p>
          <w:p w14:paraId="7C7D50F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6E9797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89DE04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"/&gt;</w:t>
            </w:r>
          </w:p>
          <w:p w14:paraId="6BB0E3F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C26906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E7FEF8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D14FB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YuridicheskiyAdres" type="xs:string"/&gt;</w:t>
            </w:r>
          </w:p>
          <w:p w14:paraId="6912F83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elefon"&gt;</w:t>
            </w:r>
          </w:p>
          <w:p w14:paraId="17C831E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62EB33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89F53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"/&gt;</w:t>
            </w:r>
          </w:p>
          <w:p w14:paraId="134B7B8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1CEB9B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2B6985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1FFF23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imenovanieByudzheta"&gt;</w:t>
            </w:r>
          </w:p>
          <w:p w14:paraId="42FB037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2BFD50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45C32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6000B0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5894DA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F74D75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075C5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email"&gt;</w:t>
            </w:r>
          </w:p>
          <w:p w14:paraId="512C4F1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BE3F54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344CA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0"/&gt;</w:t>
            </w:r>
          </w:p>
          <w:p w14:paraId="610B36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626217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FDE8C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7B9370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ochtovyyAdres" type="xs:string"/&gt;</w:t>
            </w:r>
          </w:p>
          <w:p w14:paraId="37818F8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GRN"&gt;</w:t>
            </w:r>
          </w:p>
          <w:p w14:paraId="006B91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9C226B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85449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13"/&gt;</w:t>
            </w:r>
          </w:p>
          <w:p w14:paraId="049DEEB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9DBC3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EE85B0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2F9A8C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PoRPBS"&gt;</w:t>
            </w:r>
          </w:p>
          <w:p w14:paraId="6ECC0CA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50ECF1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42A9C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13"/&gt;</w:t>
            </w:r>
          </w:p>
          <w:p w14:paraId="31AFFAF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73B30A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4C5E0C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64D7DB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GlavaPoBK"&gt;</w:t>
            </w:r>
          </w:p>
          <w:p w14:paraId="15DD01F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AA13F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71FBB6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17651B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CE1FF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505505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7E7A15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ByudzhetOKTMO"&gt;</w:t>
            </w:r>
          </w:p>
          <w:p w14:paraId="6C24BBD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846833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424AEA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1"/&gt;</w:t>
            </w:r>
          </w:p>
          <w:p w14:paraId="2E4DC0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7D405F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BF6154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A9BD7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57A93F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complexType name="ZKRType"&gt;</w:t>
            </w:r>
          </w:p>
          <w:p w14:paraId="12F00E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equence&gt;</w:t>
            </w:r>
          </w:p>
          <w:p w14:paraId="1E5E993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Organizatsya" type="tns:OrganizatsyaType"/&gt;</w:t>
            </w:r>
          </w:p>
          <w:p w14:paraId="2E27C9A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DocumentiOsnovaniya" type="tns:DocumentiOsnovaniyaType" minOccurs="0" maxOccurs="unbounded"/&gt;</w:t>
            </w:r>
          </w:p>
          <w:p w14:paraId="476F4E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lement name="RasshifrovkaPlategia" type="tns:RasshifrovkaPlategiaType" maxOccurs="unbounded"/&gt;</w:t>
            </w:r>
          </w:p>
          <w:p w14:paraId="1413234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equence&gt;</w:t>
            </w:r>
          </w:p>
          <w:p w14:paraId="3D3CC4E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_ZR" type="xs:dateTime" use="required"/&gt;</w:t>
            </w:r>
          </w:p>
          <w:p w14:paraId="5F5B1D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ID" use="required"&gt;</w:t>
            </w:r>
          </w:p>
          <w:p w14:paraId="4581BF1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D8CB47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9F319C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E30F97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7DFA5C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9E7585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B3529D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" use="required"&gt;</w:t>
            </w:r>
          </w:p>
          <w:p w14:paraId="61922E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01AAD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5A6C48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073650B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"/&gt;</w:t>
            </w:r>
          </w:p>
          <w:p w14:paraId="49C435A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74C37F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20AE95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7A5E7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ipovayaOperatsia" use="required"&gt;</w:t>
            </w:r>
          </w:p>
          <w:p w14:paraId="42B4A49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71C2F0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7F44A2B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07222BE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"/&gt;</w:t>
            </w:r>
          </w:p>
          <w:p w14:paraId="44FB216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"/&gt;</w:t>
            </w:r>
          </w:p>
          <w:p w14:paraId="713D0FC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E9361A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716BA4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DF4475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rSchet"&gt;</w:t>
            </w:r>
          </w:p>
          <w:p w14:paraId="6F6205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E6EC75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AE1ABC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6"/&gt;</w:t>
            </w:r>
          </w:p>
          <w:p w14:paraId="5E877EA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5.00"/&gt;</w:t>
            </w:r>
          </w:p>
          <w:p w14:paraId="0F11CD1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6.00"/&gt;</w:t>
            </w:r>
          </w:p>
          <w:p w14:paraId="38F4D23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7.00"/&gt;</w:t>
            </w:r>
          </w:p>
          <w:p w14:paraId="2330E43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8.00"/&gt;</w:t>
            </w:r>
          </w:p>
          <w:p w14:paraId="25B0DFB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09.00"/&gt;</w:t>
            </w:r>
          </w:p>
          <w:p w14:paraId="0D8324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01.00"/&gt;</w:t>
            </w:r>
          </w:p>
          <w:p w14:paraId="7B0920D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02.00"/&gt;</w:t>
            </w:r>
          </w:p>
          <w:p w14:paraId="283EAA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03.00"/&gt;</w:t>
            </w:r>
          </w:p>
          <w:p w14:paraId="0727B5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96312C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08D3506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DC054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aznacheistvoID" use="required"&gt;</w:t>
            </w:r>
          </w:p>
          <w:p w14:paraId="4677F2C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2AA4C9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A48CD1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5"/&gt;</w:t>
            </w:r>
          </w:p>
          <w:p w14:paraId="35F1BB5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5ACAF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CC28E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6ED84C1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aznacheistvoSchetID" use="required"&gt;</w:t>
            </w:r>
          </w:p>
          <w:p w14:paraId="7AEC37E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32A0E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F73C1B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0"/&gt;</w:t>
            </w:r>
          </w:p>
          <w:p w14:paraId="66DC76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2AAD83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F35DF5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0C513B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LS_ID" use="required"&gt;</w:t>
            </w:r>
          </w:p>
          <w:p w14:paraId="139360C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7F381D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3C8D1A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0"/&gt;</w:t>
            </w:r>
          </w:p>
          <w:p w14:paraId="7A1F9E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2A0317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3B156F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56318C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ntragentRef"&gt;</w:t>
            </w:r>
          </w:p>
          <w:p w14:paraId="55B96CB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58CA9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03E729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36BF42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26FD00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68CA3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C65F1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ntragent_LS_ID"&gt;</w:t>
            </w:r>
          </w:p>
          <w:p w14:paraId="3DF0722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C59453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17C2695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0"/&gt;</w:t>
            </w:r>
          </w:p>
          <w:p w14:paraId="1850E8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72FC2C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F315B2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38224D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ogovorID"&gt;</w:t>
            </w:r>
          </w:p>
          <w:p w14:paraId="22CCC8E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5448D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1EDAA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25A2725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40972D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9873F8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49DECD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odrazdelenieID"&gt;</w:t>
            </w:r>
          </w:p>
          <w:p w14:paraId="2993240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0CD933E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3A8C9D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0"/&gt;</w:t>
            </w:r>
          </w:p>
          <w:p w14:paraId="7D54C57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827C66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8F2964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D7D467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_ISP" type="xs:date"/&gt;</w:t>
            </w:r>
          </w:p>
          <w:p w14:paraId="0A042C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FAIP_VID"&gt;</w:t>
            </w:r>
          </w:p>
          <w:p w14:paraId="5D2DEC5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45D0E4F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9ED32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КМИ"/&gt;</w:t>
            </w:r>
          </w:p>
          <w:p w14:paraId="1BA6C1E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ФАИП"/&gt;</w:t>
            </w:r>
          </w:p>
          <w:p w14:paraId="676A25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E1CEF1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70C3C9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B7E19F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FAIP_CODE"&gt;</w:t>
            </w:r>
          </w:p>
          <w:p w14:paraId="0FB7FFA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0D6EC4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03428E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36"/&gt;</w:t>
            </w:r>
          </w:p>
          <w:p w14:paraId="1C11109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5B6240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791231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5FB2D0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_V" type="xs:decimal" use="required"/&gt;</w:t>
            </w:r>
          </w:p>
          <w:p w14:paraId="2FFC187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D_V" use="required"&gt;</w:t>
            </w:r>
          </w:p>
          <w:p w14:paraId="7542CD9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ED6F81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37F7A4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3"/&gt;</w:t>
            </w:r>
          </w:p>
          <w:p w14:paraId="325E6F6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BE5927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6130F8A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EC12B6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ursValuti"&gt;</w:t>
            </w:r>
          </w:p>
          <w:p w14:paraId="43AB532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EA2E51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decimal"&gt;</w:t>
            </w:r>
          </w:p>
          <w:p w14:paraId="6A3BE4A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inInclusive value="0"/&gt;</w:t>
            </w:r>
          </w:p>
          <w:p w14:paraId="16C066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6E1EFE2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608659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B2E732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ratnost" type="xs:nonNegativeInteger"/&gt;</w:t>
            </w:r>
          </w:p>
          <w:p w14:paraId="400561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_DOC" type="xs:decimal"/&gt;</w:t>
            </w:r>
          </w:p>
          <w:p w14:paraId="298BE15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tavkaNDS"&gt;</w:t>
            </w:r>
          </w:p>
          <w:p w14:paraId="7650078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73D2F0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142759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9"/&gt;</w:t>
            </w:r>
          </w:p>
          <w:p w14:paraId="6DA6DFE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8"/&gt;</w:t>
            </w:r>
          </w:p>
          <w:p w14:paraId="35E9636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8_118"/&gt;</w:t>
            </w:r>
          </w:p>
          <w:p w14:paraId="5597902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0"/&gt;</w:t>
            </w:r>
          </w:p>
          <w:p w14:paraId="32812BC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10_110"/&gt;</w:t>
            </w:r>
          </w:p>
          <w:p w14:paraId="2079AA2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0"/&gt;</w:t>
            </w:r>
          </w:p>
          <w:p w14:paraId="7681050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БезНДС"/&gt;</w:t>
            </w:r>
          </w:p>
          <w:p w14:paraId="4EAB21E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20"/&gt;</w:t>
            </w:r>
          </w:p>
          <w:p w14:paraId="1641847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НДС20_120"/&gt;</w:t>
            </w:r>
          </w:p>
          <w:p w14:paraId="6A82F33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3CB94AB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B75129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5582F0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SummaNDS" type="xs:decimal"/&gt;</w:t>
            </w:r>
          </w:p>
          <w:p w14:paraId="63122F5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_AP" type="xs:boolean" use="required"/&gt;</w:t>
            </w:r>
          </w:p>
          <w:p w14:paraId="4BAFBF4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RDER_PL" use="required"&gt;</w:t>
            </w:r>
          </w:p>
          <w:p w14:paraId="3048EA7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858C15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7FFEBB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pattern value="[1-5]{1}"/&gt;</w:t>
            </w:r>
          </w:p>
          <w:p w14:paraId="6A6204A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D5A41E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A9E373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2B8469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VID_PL" use="required"&gt;</w:t>
            </w:r>
          </w:p>
          <w:p w14:paraId="3277F48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3EEBCBC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76F6A0F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0"/&gt;</w:t>
            </w:r>
          </w:p>
          <w:p w14:paraId="6E89D2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"/&gt;</w:t>
            </w:r>
          </w:p>
          <w:p w14:paraId="3854268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F5739A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04B74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09AE87B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URPOSE"&gt;</w:t>
            </w:r>
          </w:p>
          <w:p w14:paraId="079904D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45AAC8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5989DE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10"/&gt;</w:t>
            </w:r>
          </w:p>
          <w:p w14:paraId="7AEE03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7FCBCF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55EA7E6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FFF855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PAYSTATUS"&gt;</w:t>
            </w:r>
          </w:p>
          <w:p w14:paraId="28AA36B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502C0F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75B2529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length value="2"/&gt;</w:t>
            </w:r>
          </w:p>
          <w:p w14:paraId="5517834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213668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3D5009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279102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DOH"&gt;</w:t>
            </w:r>
          </w:p>
          <w:p w14:paraId="396E328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395A7B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2F4FA0D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0"/&gt;</w:t>
            </w:r>
          </w:p>
          <w:p w14:paraId="1CDA735C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38851B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FB2886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1F28C65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KATO"&gt;</w:t>
            </w:r>
          </w:p>
          <w:p w14:paraId="7A4DE46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1940135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A33CFC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8"/&gt;</w:t>
            </w:r>
          </w:p>
          <w:p w14:paraId="40B785F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B9C6D0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B0F031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29F5DAD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OSN_PL"&gt;</w:t>
            </w:r>
          </w:p>
          <w:p w14:paraId="57D8B23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F39882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4D280A8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"/&gt;</w:t>
            </w:r>
          </w:p>
          <w:p w14:paraId="142944F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E46D89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4EEF3F04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4B515E7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AL_PER"&gt;</w:t>
            </w:r>
          </w:p>
          <w:p w14:paraId="0BA19ED3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5256C2D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657DA92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0"/&gt;</w:t>
            </w:r>
          </w:p>
          <w:p w14:paraId="20CFA22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588C693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1DAE366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3F6A072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NOM_DOK"&gt;</w:t>
            </w:r>
          </w:p>
          <w:p w14:paraId="61A2298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25210F1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004DC64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15"/&gt;</w:t>
            </w:r>
          </w:p>
          <w:p w14:paraId="42BC0CC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4342DB4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76E20DDF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593B2C3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DATE_DOK" type="xs:date"/&gt;</w:t>
            </w:r>
          </w:p>
          <w:p w14:paraId="4E1CB5F7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TYPE_PL"&gt;</w:t>
            </w:r>
          </w:p>
          <w:p w14:paraId="3E7D991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simpleType&gt;</w:t>
            </w:r>
          </w:p>
          <w:p w14:paraId="7367422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string"&gt;</w:t>
            </w:r>
          </w:p>
          <w:p w14:paraId="5B61A57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maxLength value="2"/&gt;</w:t>
            </w:r>
          </w:p>
          <w:p w14:paraId="4C1685A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171217F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simpleType&gt;</w:t>
            </w:r>
          </w:p>
          <w:p w14:paraId="2C2DE60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attribute&gt;</w:t>
            </w:r>
          </w:p>
          <w:p w14:paraId="77DD593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attribute name="Kommentariy" type="xs:string"/&gt;</w:t>
            </w:r>
          </w:p>
          <w:p w14:paraId="01B4EE00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/xs:complexType&gt;</w:t>
            </w:r>
          </w:p>
          <w:p w14:paraId="151B2715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  <w:t>&lt;xs:simpleType name= "KFOType"&gt;</w:t>
            </w:r>
          </w:p>
          <w:p w14:paraId="4DB70322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restriction base="xs:unsignedByte"&gt;</w:t>
            </w:r>
          </w:p>
          <w:p w14:paraId="01000A2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1"/&gt;</w:t>
            </w:r>
          </w:p>
          <w:p w14:paraId="7992CCCA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2"/&gt;</w:t>
            </w:r>
          </w:p>
          <w:p w14:paraId="0FC751EE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3"/&gt;</w:t>
            </w:r>
          </w:p>
          <w:p w14:paraId="6C9ECFBB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4"/&gt;</w:t>
            </w:r>
          </w:p>
          <w:p w14:paraId="23942296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5"/&gt;</w:t>
            </w:r>
          </w:p>
          <w:p w14:paraId="04FF8C78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6"/&gt;</w:t>
            </w:r>
          </w:p>
          <w:p w14:paraId="5ABC7F01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xs:enumeration value="7"/&gt;</w:t>
            </w:r>
          </w:p>
          <w:p w14:paraId="0C613809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lastRenderedPageBreak/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</w:r>
            <w:r w:rsidRPr="009A0636">
              <w:rPr>
                <w:lang w:val="en-US"/>
              </w:rPr>
              <w:tab/>
              <w:t>&lt;/xs:restriction&gt;</w:t>
            </w:r>
          </w:p>
          <w:p w14:paraId="08AF6F9D" w14:textId="77777777" w:rsidR="009A0636" w:rsidRPr="009A0636" w:rsidRDefault="009A0636" w:rsidP="009A0636">
            <w:pPr>
              <w:pStyle w:val="XML"/>
              <w:rPr>
                <w:lang w:val="en-US"/>
              </w:rPr>
            </w:pPr>
            <w:r w:rsidRPr="009A0636">
              <w:rPr>
                <w:lang w:val="en-US"/>
              </w:rPr>
              <w:t xml:space="preserve">    &lt;/xs:simpleType&gt;</w:t>
            </w:r>
          </w:p>
          <w:p w14:paraId="74241321" w14:textId="4D59924E" w:rsidR="004F0601" w:rsidRDefault="009A0636" w:rsidP="009A0636">
            <w:pPr>
              <w:pStyle w:val="XML"/>
            </w:pPr>
            <w:r w:rsidRPr="009A0636">
              <w:rPr>
                <w:lang w:val="en-US"/>
              </w:rPr>
              <w:t>&lt;/xs:schema&gt;</w:t>
            </w:r>
          </w:p>
        </w:tc>
      </w:tr>
    </w:tbl>
    <w:p w14:paraId="15FF4B3E" w14:textId="77777777" w:rsidR="004F0601" w:rsidRPr="00044865" w:rsidRDefault="004F0601" w:rsidP="004F0601"/>
    <w:p w14:paraId="7DF64CCE" w14:textId="77777777" w:rsidR="004F0601" w:rsidRPr="00BD469E" w:rsidRDefault="004F0601" w:rsidP="004F0601">
      <w:pPr>
        <w:pStyle w:val="3"/>
        <w:rPr>
          <w:lang w:val="en-US"/>
        </w:rPr>
      </w:pPr>
      <w:bookmarkStart w:id="270" w:name="_Toc10661497"/>
      <w:bookmarkStart w:id="271" w:name="_Toc10665802"/>
      <w:bookmarkStart w:id="272" w:name="_Toc13041037"/>
      <w:bookmarkStart w:id="273" w:name="_Toc14696688"/>
      <w:bookmarkStart w:id="274" w:name="_Toc18418426"/>
      <w:bookmarkStart w:id="275" w:name="_Toc35503393"/>
      <w:r w:rsidRPr="00BD469E">
        <w:t>Схема</w:t>
      </w:r>
      <w:r w:rsidRPr="00BD469E">
        <w:rPr>
          <w:lang w:val="en-US"/>
        </w:rPr>
        <w:t xml:space="preserve"> </w:t>
      </w:r>
      <w:r w:rsidRPr="00BD469E">
        <w:t>протокола</w:t>
      </w:r>
      <w:r w:rsidRPr="00BD469E">
        <w:rPr>
          <w:lang w:val="en-US"/>
        </w:rPr>
        <w:t xml:space="preserve"> </w:t>
      </w:r>
      <w:r w:rsidRPr="00BD469E">
        <w:t>загрузки</w:t>
      </w:r>
      <w:bookmarkEnd w:id="270"/>
      <w:bookmarkEnd w:id="271"/>
      <w:bookmarkEnd w:id="272"/>
      <w:bookmarkEnd w:id="273"/>
      <w:bookmarkEnd w:id="274"/>
      <w:bookmarkEnd w:id="27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8"/>
      </w:tblGrid>
      <w:tr w:rsidR="004F0601" w14:paraId="6FE58283" w14:textId="77777777" w:rsidTr="000C2D1E">
        <w:tc>
          <w:tcPr>
            <w:tcW w:w="9628" w:type="dxa"/>
          </w:tcPr>
          <w:p w14:paraId="6CED7F62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>&lt;?xml version="1.0" encoding="windows-1251"?&gt;</w:t>
            </w:r>
          </w:p>
          <w:p w14:paraId="6E3CB8E0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>&lt;xs:schema xmlns:xs="http://www.w3.org/2001/XMLSchema" xmlns:tns="http://www.progtechnika.ru/universal/001" targetNamespace="http://www.progtechnika.ru/universal/001" elementFormDefault="qualified" attributeFormDefault="unqualified"&gt;</w:t>
            </w:r>
          </w:p>
          <w:p w14:paraId="2A8D6755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element name="Root" type="tns:RootType"/&gt;</w:t>
            </w:r>
          </w:p>
          <w:p w14:paraId="0DC1E865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complexType name="TekElementType"&gt;</w:t>
            </w:r>
          </w:p>
          <w:p w14:paraId="62FD2D3A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equence&gt;</w:t>
            </w:r>
          </w:p>
          <w:p w14:paraId="25BCEF4D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KodElementa" type="tns:KodElementaType" minOccurs="1"/&gt;</w:t>
            </w:r>
          </w:p>
          <w:p w14:paraId="5C351FA8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NaimenovanieElementa" type="tns:NaimenovanieElementaType" minOccurs="0"/&gt;</w:t>
            </w:r>
          </w:p>
          <w:p w14:paraId="7D0C6331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DataElementa" type="xs:date" minOccurs="0"/&gt;</w:t>
            </w:r>
          </w:p>
          <w:p w14:paraId="5F4655F8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Status" type="tns:StatusType" minOccurs="1"/&gt;</w:t>
            </w:r>
          </w:p>
          <w:p w14:paraId="285CFF02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 xml:space="preserve">&lt;xs:element name="Soderghanie" </w:t>
            </w:r>
            <w:r w:rsidRPr="004A058C">
              <w:rPr>
                <w:lang w:val="en-US"/>
              </w:rPr>
              <w:tab/>
              <w:t>type="xs:string" minOccurs="0"/&gt;</w:t>
            </w:r>
          </w:p>
          <w:p w14:paraId="12AFC97E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 xml:space="preserve">&lt;xs:element name="NomerDoc" </w:t>
            </w:r>
            <w:r w:rsidRPr="004A058C">
              <w:rPr>
                <w:lang w:val="en-US"/>
              </w:rPr>
              <w:tab/>
              <w:t>type="xs:string" minOccurs="0"/&gt;</w:t>
            </w:r>
          </w:p>
          <w:p w14:paraId="7CD1B179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equence&gt;</w:t>
            </w:r>
          </w:p>
          <w:p w14:paraId="139272D5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complexType&gt;</w:t>
            </w:r>
          </w:p>
          <w:p w14:paraId="744C233A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simpleType name="KodElementaType"&gt;</w:t>
            </w:r>
          </w:p>
          <w:p w14:paraId="27F05DB6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14:paraId="4B47C97C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maxLength value="36"/&gt;</w:t>
            </w:r>
          </w:p>
          <w:p w14:paraId="1C0986FF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14:paraId="348C9C29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simpleType&gt;</w:t>
            </w:r>
          </w:p>
          <w:p w14:paraId="114F9B3A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simpleType name="NaimenovanieElementaType"&gt;</w:t>
            </w:r>
          </w:p>
          <w:p w14:paraId="3602BABD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14:paraId="21C2C71E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maxLength value="150"/&gt;</w:t>
            </w:r>
          </w:p>
          <w:p w14:paraId="485D974D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14:paraId="498230CD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simpleType&gt;</w:t>
            </w:r>
          </w:p>
          <w:p w14:paraId="2296FB6C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simpleType name="StatusType"&gt;</w:t>
            </w:r>
          </w:p>
          <w:p w14:paraId="153814A3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14:paraId="237C5FBF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Выполнено"/&gt;</w:t>
            </w:r>
          </w:p>
          <w:p w14:paraId="7571F481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Выполнено с ошибками"/&gt;</w:t>
            </w:r>
          </w:p>
          <w:p w14:paraId="2FBDFC10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Не выполнено"/&gt;</w:t>
            </w:r>
          </w:p>
          <w:p w14:paraId="267BCDC0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14:paraId="769113B7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simpleType&gt;</w:t>
            </w:r>
          </w:p>
          <w:p w14:paraId="36AE52EF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complexType name="RootType"&gt;</w:t>
            </w:r>
          </w:p>
          <w:p w14:paraId="58B0739D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equence&gt;</w:t>
            </w:r>
          </w:p>
          <w:p w14:paraId="0450313F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OshibkaFormata" type="xs:string"/&gt;</w:t>
            </w:r>
          </w:p>
          <w:p w14:paraId="137DDDE2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Spisok" type="tns:SpisokType" minOccurs="0" maxOccurs="unbounded"/&gt;</w:t>
            </w:r>
          </w:p>
          <w:p w14:paraId="5EB5F015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equence&gt;</w:t>
            </w:r>
          </w:p>
          <w:p w14:paraId="04C82C53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complexType&gt;</w:t>
            </w:r>
          </w:p>
          <w:p w14:paraId="0E5925B3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complexType name="SpisokType"&gt;</w:t>
            </w:r>
          </w:p>
          <w:p w14:paraId="0D080AB0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equence&gt;</w:t>
            </w:r>
          </w:p>
          <w:p w14:paraId="088EC06E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Kontragent" type="tns:TekElementType" minOccurs="0" maxOccurs="unbounded"/&gt;</w:t>
            </w:r>
          </w:p>
          <w:p w14:paraId="6779022B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Dogovor" type="tns:TekElementType" minOccurs="0" maxOccurs="unbounded"/&gt;</w:t>
            </w:r>
          </w:p>
          <w:p w14:paraId="28550D08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lastRenderedPageBreak/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Nomenklatura" type="tns:TekElementType" minOccurs="0" maxOccurs="unbounded"/&gt;</w:t>
            </w:r>
          </w:p>
          <w:p w14:paraId="61E1A47A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RazdelyLitsevykhSchetov" type="tns:TekElementType" minOccurs="0" maxOccurs="unbounded"/&gt;</w:t>
            </w:r>
          </w:p>
          <w:p w14:paraId="286FBB7B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BuhOperatsiya" type="tns:TekElementType" minOccurs="0" maxOccurs="unbounded"/&gt;</w:t>
            </w:r>
          </w:p>
          <w:p w14:paraId="61782B62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Schet" type="tns:TekElementType" minOccurs="0" maxOccurs="unbounded"/&gt;</w:t>
            </w:r>
          </w:p>
          <w:p w14:paraId="5A25364D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ZKR" type="tns:TekElementType" minOccurs="0" maxOccurs="unbounded"/&gt;</w:t>
            </w:r>
          </w:p>
          <w:p w14:paraId="60A110CC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equence&gt;</w:t>
            </w:r>
          </w:p>
          <w:p w14:paraId="1E0E405F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attribute name="TipSpiska" use="required"&gt;</w:t>
            </w:r>
          </w:p>
          <w:p w14:paraId="23C84352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impleType&gt;</w:t>
            </w:r>
          </w:p>
          <w:p w14:paraId="54CB6D37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14:paraId="1B29BB50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Контрагенты"/&gt;</w:t>
            </w:r>
          </w:p>
          <w:p w14:paraId="2B03A7DB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Банковские и казначейские счета"/&gt;</w:t>
            </w:r>
          </w:p>
          <w:p w14:paraId="464B5473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Договоры"/&gt;</w:t>
            </w:r>
          </w:p>
          <w:p w14:paraId="52F39C17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Разделы лицевых счетов"/&gt;</w:t>
            </w:r>
          </w:p>
          <w:p w14:paraId="66B7EFCD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Операция бухгалтерская"/&gt;</w:t>
            </w:r>
          </w:p>
          <w:p w14:paraId="39777652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Номенклатура"/&gt;</w:t>
            </w:r>
          </w:p>
          <w:p w14:paraId="37030261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Заявка на кассовый расход"/&gt;</w:t>
            </w:r>
          </w:p>
          <w:p w14:paraId="097F0DDF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14:paraId="6A43D430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impleType&gt;</w:t>
            </w:r>
          </w:p>
          <w:p w14:paraId="47302DC6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attribute&gt;</w:t>
            </w:r>
          </w:p>
          <w:p w14:paraId="1E58D3D5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complexType&gt;</w:t>
            </w:r>
          </w:p>
          <w:p w14:paraId="50C3501E" w14:textId="77777777"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>&lt;/xs:schema&gt;</w:t>
            </w:r>
          </w:p>
        </w:tc>
      </w:tr>
    </w:tbl>
    <w:p w14:paraId="52CCBFD8" w14:textId="77777777" w:rsidR="004F0601" w:rsidRPr="00B31D2F" w:rsidRDefault="004F0601" w:rsidP="004F0601">
      <w:pPr>
        <w:pStyle w:val="3"/>
      </w:pPr>
      <w:r>
        <w:rPr>
          <w:highlight w:val="white"/>
        </w:rPr>
        <w:lastRenderedPageBreak/>
        <w:tab/>
      </w:r>
      <w:bookmarkStart w:id="276" w:name="_Toc13041038"/>
      <w:bookmarkStart w:id="277" w:name="_Toc14696689"/>
      <w:bookmarkStart w:id="278" w:name="_Toc18418427"/>
      <w:bookmarkStart w:id="279" w:name="_Toc35503394"/>
      <w:r w:rsidRPr="00BD469E">
        <w:t>Схема</w:t>
      </w:r>
      <w:r w:rsidRPr="00B31D2F">
        <w:t xml:space="preserve"> </w:t>
      </w:r>
      <w:r>
        <w:t>файла</w:t>
      </w:r>
      <w:r w:rsidRPr="00B31D2F">
        <w:t xml:space="preserve"> </w:t>
      </w:r>
      <w:r>
        <w:t>вы</w:t>
      </w:r>
      <w:r w:rsidRPr="00BD469E">
        <w:t>грузки</w:t>
      </w:r>
      <w:r>
        <w:t xml:space="preserve"> признака оплачено документов «Заявка на кассовый расход»</w:t>
      </w:r>
      <w:bookmarkEnd w:id="276"/>
      <w:bookmarkEnd w:id="277"/>
      <w:bookmarkEnd w:id="278"/>
      <w:bookmarkEnd w:id="279"/>
    </w:p>
    <w:tbl>
      <w:tblPr>
        <w:tblStyle w:val="ae"/>
        <w:tblW w:w="0" w:type="auto"/>
        <w:tblLook w:val="06A0" w:firstRow="1" w:lastRow="0" w:firstColumn="1" w:lastColumn="0" w:noHBand="1" w:noVBand="1"/>
      </w:tblPr>
      <w:tblGrid>
        <w:gridCol w:w="9627"/>
      </w:tblGrid>
      <w:tr w:rsidR="004F0601" w:rsidRPr="002019B1" w14:paraId="146E6297" w14:textId="77777777" w:rsidTr="000C2D1E">
        <w:tc>
          <w:tcPr>
            <w:tcW w:w="9627" w:type="dxa"/>
          </w:tcPr>
          <w:p w14:paraId="13E89CCF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>&lt;?xml version="1.0" encoding="windows-1251"?&gt;</w:t>
            </w:r>
          </w:p>
          <w:p w14:paraId="5DD474C8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>&lt;xs:schema xmlns:xs="http://www.w3.org/2001/XMLSchema" xmlns:tns="http://www.progtechnika.ru/universal/001" targetNamespace="http://www.progtechnika.ru/universal/001" elementFormDefault="qualified" attributeFormDefault="unqualified"&gt;</w:t>
            </w:r>
          </w:p>
          <w:p w14:paraId="3A9116B7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xs:element name="Root" type="tns:RootType"/&gt;</w:t>
            </w:r>
          </w:p>
          <w:p w14:paraId="6B214032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xs:complexType name="ZKRType"&gt;</w:t>
            </w:r>
          </w:p>
          <w:p w14:paraId="75A8B692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KodID" use="required"&gt;</w:t>
            </w:r>
          </w:p>
          <w:p w14:paraId="6470FB58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impleType&gt;</w:t>
            </w:r>
          </w:p>
          <w:p w14:paraId="5D6745FE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restriction base="xs:string"&gt;</w:t>
            </w:r>
          </w:p>
          <w:p w14:paraId="5DF5181C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maxLength value="150"/&gt;</w:t>
            </w:r>
          </w:p>
          <w:p w14:paraId="1EAAC729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restriction&gt;</w:t>
            </w:r>
          </w:p>
          <w:p w14:paraId="18A73355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impleType&gt;</w:t>
            </w:r>
          </w:p>
          <w:p w14:paraId="616909A3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attribute&gt;</w:t>
            </w:r>
          </w:p>
          <w:p w14:paraId="15A3902E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" type="xs:boolean" use="optional"/&gt;</w:t>
            </w:r>
          </w:p>
          <w:p w14:paraId="3EDEDFA5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Date" type="xs:dateTime" use="optional"/&gt;</w:t>
            </w:r>
          </w:p>
          <w:p w14:paraId="073699DB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VidDokumenta" use="optional"&gt;</w:t>
            </w:r>
          </w:p>
          <w:p w14:paraId="54B92306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impleType&gt;</w:t>
            </w:r>
          </w:p>
          <w:p w14:paraId="5D818D6C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restriction base="xs:string"&gt;</w:t>
            </w:r>
          </w:p>
          <w:p w14:paraId="4E1B45D2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maxLength value="100"/&gt;</w:t>
            </w:r>
          </w:p>
          <w:p w14:paraId="07525E1D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restriction&gt;</w:t>
            </w:r>
          </w:p>
          <w:p w14:paraId="7DF12352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impleType&gt;</w:t>
            </w:r>
          </w:p>
          <w:p w14:paraId="26E5081D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attribute&gt;</w:t>
            </w:r>
          </w:p>
          <w:p w14:paraId="3B74F5CF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NomerDokumenta" use="optional"&gt;</w:t>
            </w:r>
          </w:p>
          <w:p w14:paraId="1106E5A9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lastRenderedPageBreak/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impleType&gt;</w:t>
            </w:r>
          </w:p>
          <w:p w14:paraId="50A5479B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restriction base="xs:string"&gt;</w:t>
            </w:r>
          </w:p>
          <w:p w14:paraId="6FB8DC86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maxLength value="15"/&gt;</w:t>
            </w:r>
          </w:p>
          <w:p w14:paraId="21F0EB01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restriction&gt;</w:t>
            </w:r>
          </w:p>
          <w:p w14:paraId="3274559D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impleType&gt;</w:t>
            </w:r>
          </w:p>
          <w:p w14:paraId="3405301E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attribute&gt;</w:t>
            </w:r>
          </w:p>
          <w:p w14:paraId="4613BEB2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/xs:complexType&gt;</w:t>
            </w:r>
          </w:p>
          <w:p w14:paraId="7E879DA8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xs:complexType name="RootType"&gt;</w:t>
            </w:r>
          </w:p>
          <w:p w14:paraId="33B844EC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equence&gt;</w:t>
            </w:r>
          </w:p>
          <w:p w14:paraId="3F38D432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element name="ZKR" type="tns:ZKRType" maxOccurs="unbounded"/&gt;</w:t>
            </w:r>
          </w:p>
          <w:p w14:paraId="0231606E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equence&gt;</w:t>
            </w:r>
          </w:p>
          <w:p w14:paraId="3B4CFC68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complexType&gt;</w:t>
            </w:r>
          </w:p>
          <w:p w14:paraId="137BEE37" w14:textId="77777777"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>&lt;/xs:schema&gt;</w:t>
            </w:r>
          </w:p>
        </w:tc>
      </w:tr>
    </w:tbl>
    <w:p w14:paraId="69C8ED94" w14:textId="400AFC21" w:rsidR="004F0601" w:rsidRDefault="004F0601" w:rsidP="004F0601">
      <w:pPr>
        <w:rPr>
          <w:highlight w:val="white"/>
          <w:lang w:val="en-US"/>
        </w:rPr>
      </w:pPr>
    </w:p>
    <w:p w14:paraId="007741E1" w14:textId="490AD188" w:rsidR="003D2ED3" w:rsidRDefault="003D2ED3" w:rsidP="004F0601">
      <w:pPr>
        <w:rPr>
          <w:highlight w:val="white"/>
          <w:lang w:val="en-US"/>
        </w:rPr>
      </w:pPr>
    </w:p>
    <w:p w14:paraId="3F152313" w14:textId="45F13A89" w:rsidR="003D2ED3" w:rsidRDefault="003D2ED3" w:rsidP="004F0601">
      <w:pPr>
        <w:rPr>
          <w:highlight w:val="white"/>
          <w:lang w:val="en-US"/>
        </w:rPr>
      </w:pPr>
    </w:p>
    <w:p w14:paraId="525F819F" w14:textId="669E27D0" w:rsidR="003D2ED3" w:rsidRDefault="003D2ED3" w:rsidP="004F0601">
      <w:pPr>
        <w:rPr>
          <w:highlight w:val="white"/>
          <w:lang w:val="en-US"/>
        </w:rPr>
      </w:pPr>
    </w:p>
    <w:p w14:paraId="5C6A41EF" w14:textId="1C33E9C5" w:rsidR="003D2ED3" w:rsidRDefault="003D2ED3" w:rsidP="004F0601">
      <w:pPr>
        <w:rPr>
          <w:highlight w:val="white"/>
          <w:lang w:val="en-US"/>
        </w:rPr>
      </w:pPr>
    </w:p>
    <w:p w14:paraId="0E9BFD4A" w14:textId="1015B2F2" w:rsidR="003D2ED3" w:rsidRDefault="003D2ED3" w:rsidP="004F0601">
      <w:pPr>
        <w:rPr>
          <w:highlight w:val="white"/>
          <w:lang w:val="en-US"/>
        </w:rPr>
      </w:pPr>
    </w:p>
    <w:p w14:paraId="2B7EB3E6" w14:textId="46D998B7" w:rsidR="003D2ED3" w:rsidRDefault="003D2ED3" w:rsidP="004F0601">
      <w:pPr>
        <w:rPr>
          <w:highlight w:val="white"/>
          <w:lang w:val="en-US"/>
        </w:rPr>
      </w:pPr>
    </w:p>
    <w:p w14:paraId="24C46C4D" w14:textId="2A67EF2D" w:rsidR="003D2ED3" w:rsidRDefault="003D2ED3" w:rsidP="004F0601">
      <w:pPr>
        <w:rPr>
          <w:highlight w:val="white"/>
          <w:lang w:val="en-US"/>
        </w:rPr>
      </w:pPr>
    </w:p>
    <w:p w14:paraId="704F65F0" w14:textId="49F9A5BB" w:rsidR="003D2ED3" w:rsidRDefault="003D2ED3" w:rsidP="004F0601">
      <w:pPr>
        <w:rPr>
          <w:highlight w:val="white"/>
          <w:lang w:val="en-US"/>
        </w:rPr>
      </w:pPr>
    </w:p>
    <w:p w14:paraId="0957E010" w14:textId="1D70013F" w:rsidR="003D2ED3" w:rsidRDefault="003D2ED3" w:rsidP="004F0601">
      <w:pPr>
        <w:rPr>
          <w:highlight w:val="white"/>
          <w:lang w:val="en-US"/>
        </w:rPr>
      </w:pPr>
    </w:p>
    <w:p w14:paraId="6CEC9D15" w14:textId="4D292C88" w:rsidR="003D2ED3" w:rsidRDefault="003D2ED3" w:rsidP="004F0601">
      <w:pPr>
        <w:rPr>
          <w:highlight w:val="white"/>
          <w:lang w:val="en-US"/>
        </w:rPr>
      </w:pPr>
    </w:p>
    <w:p w14:paraId="3F9E3A2B" w14:textId="00762C1E" w:rsidR="003D2ED3" w:rsidRDefault="003D2ED3" w:rsidP="004F0601">
      <w:pPr>
        <w:rPr>
          <w:highlight w:val="white"/>
          <w:lang w:val="en-US"/>
        </w:rPr>
      </w:pPr>
    </w:p>
    <w:p w14:paraId="50872E13" w14:textId="0711642E" w:rsidR="003D2ED3" w:rsidRDefault="003D2ED3" w:rsidP="004F0601">
      <w:pPr>
        <w:rPr>
          <w:highlight w:val="white"/>
          <w:lang w:val="en-US"/>
        </w:rPr>
      </w:pPr>
    </w:p>
    <w:p w14:paraId="413CED63" w14:textId="542DB6D8" w:rsidR="003D2ED3" w:rsidRDefault="003D2ED3" w:rsidP="004F0601">
      <w:pPr>
        <w:rPr>
          <w:highlight w:val="white"/>
          <w:lang w:val="en-US"/>
        </w:rPr>
      </w:pPr>
    </w:p>
    <w:p w14:paraId="78CC6AC3" w14:textId="7BE8A212" w:rsidR="003D2ED3" w:rsidRDefault="003D2ED3" w:rsidP="004F0601">
      <w:pPr>
        <w:rPr>
          <w:highlight w:val="white"/>
          <w:lang w:val="en-US"/>
        </w:rPr>
      </w:pPr>
    </w:p>
    <w:p w14:paraId="269E84F3" w14:textId="5345C69A" w:rsidR="003D2ED3" w:rsidRDefault="003D2ED3" w:rsidP="004F0601">
      <w:pPr>
        <w:rPr>
          <w:highlight w:val="white"/>
          <w:lang w:val="en-US"/>
        </w:rPr>
      </w:pPr>
    </w:p>
    <w:p w14:paraId="5BBFE47B" w14:textId="5C5A898A" w:rsidR="003D2ED3" w:rsidRDefault="003D2ED3" w:rsidP="004F0601">
      <w:pPr>
        <w:rPr>
          <w:highlight w:val="white"/>
          <w:lang w:val="en-US"/>
        </w:rPr>
      </w:pPr>
    </w:p>
    <w:p w14:paraId="185B5D02" w14:textId="3817D6FC" w:rsidR="003D2ED3" w:rsidRDefault="003D2ED3" w:rsidP="004F0601">
      <w:pPr>
        <w:rPr>
          <w:highlight w:val="white"/>
          <w:lang w:val="en-US"/>
        </w:rPr>
      </w:pPr>
    </w:p>
    <w:p w14:paraId="059F5399" w14:textId="04B3E487" w:rsidR="003D2ED3" w:rsidRDefault="003D2ED3" w:rsidP="004F0601">
      <w:pPr>
        <w:rPr>
          <w:highlight w:val="white"/>
          <w:lang w:val="en-US"/>
        </w:rPr>
      </w:pPr>
    </w:p>
    <w:p w14:paraId="0452BB41" w14:textId="2AD852F6" w:rsidR="003D2ED3" w:rsidRDefault="003D2ED3" w:rsidP="004F0601">
      <w:pPr>
        <w:rPr>
          <w:highlight w:val="white"/>
          <w:lang w:val="en-US"/>
        </w:rPr>
      </w:pPr>
    </w:p>
    <w:p w14:paraId="47F380FB" w14:textId="6F8769A0" w:rsidR="003D2ED3" w:rsidRDefault="003D2ED3" w:rsidP="004F0601">
      <w:pPr>
        <w:rPr>
          <w:highlight w:val="white"/>
          <w:lang w:val="en-US"/>
        </w:rPr>
      </w:pPr>
    </w:p>
    <w:p w14:paraId="38EC028E" w14:textId="222514AB" w:rsidR="003D2ED3" w:rsidRDefault="003D2ED3" w:rsidP="004F0601">
      <w:pPr>
        <w:rPr>
          <w:highlight w:val="white"/>
          <w:lang w:val="en-US"/>
        </w:rPr>
      </w:pPr>
    </w:p>
    <w:p w14:paraId="03969966" w14:textId="19A3D5AC" w:rsidR="003D2ED3" w:rsidRDefault="003D2ED3" w:rsidP="004F0601">
      <w:pPr>
        <w:rPr>
          <w:highlight w:val="white"/>
          <w:lang w:val="en-US"/>
        </w:rPr>
      </w:pPr>
    </w:p>
    <w:p w14:paraId="3D48F7F5" w14:textId="68B1FEB2" w:rsidR="003D2ED3" w:rsidRDefault="003D2ED3" w:rsidP="004F0601">
      <w:pPr>
        <w:rPr>
          <w:highlight w:val="white"/>
          <w:lang w:val="en-US"/>
        </w:rPr>
      </w:pPr>
    </w:p>
    <w:p w14:paraId="0F84DB1E" w14:textId="5A4EF041" w:rsidR="003D2ED3" w:rsidRDefault="003D2ED3" w:rsidP="004F0601">
      <w:pPr>
        <w:rPr>
          <w:highlight w:val="white"/>
          <w:lang w:val="en-US"/>
        </w:rPr>
      </w:pPr>
    </w:p>
    <w:p w14:paraId="2163DDEF" w14:textId="3B04F82E" w:rsidR="003D2ED3" w:rsidRDefault="003D2ED3" w:rsidP="004F0601">
      <w:pPr>
        <w:rPr>
          <w:highlight w:val="white"/>
          <w:lang w:val="en-US"/>
        </w:rPr>
      </w:pPr>
    </w:p>
    <w:p w14:paraId="48B1D2E1" w14:textId="25B8DA80" w:rsidR="003D2ED3" w:rsidRDefault="003D2ED3" w:rsidP="004F0601">
      <w:pPr>
        <w:rPr>
          <w:highlight w:val="white"/>
          <w:lang w:val="en-US"/>
        </w:rPr>
      </w:pPr>
    </w:p>
    <w:p w14:paraId="3FA32210" w14:textId="348523F4" w:rsidR="003D2ED3" w:rsidRDefault="003D2ED3" w:rsidP="004F0601">
      <w:pPr>
        <w:rPr>
          <w:highlight w:val="white"/>
          <w:lang w:val="en-US"/>
        </w:rPr>
      </w:pPr>
    </w:p>
    <w:p w14:paraId="72C121ED" w14:textId="0E51F9EE" w:rsidR="003D2ED3" w:rsidRDefault="003D2ED3" w:rsidP="004F0601">
      <w:pPr>
        <w:rPr>
          <w:highlight w:val="white"/>
          <w:lang w:val="en-US"/>
        </w:rPr>
      </w:pPr>
    </w:p>
    <w:p w14:paraId="79EDC96B" w14:textId="1A044AB7" w:rsidR="003D2ED3" w:rsidRDefault="003D2ED3" w:rsidP="004F0601">
      <w:pPr>
        <w:rPr>
          <w:highlight w:val="white"/>
          <w:lang w:val="en-US"/>
        </w:rPr>
      </w:pPr>
    </w:p>
    <w:p w14:paraId="31B30D7F" w14:textId="17D913A1" w:rsidR="003D2ED3" w:rsidRDefault="003D2ED3" w:rsidP="004F0601">
      <w:pPr>
        <w:rPr>
          <w:highlight w:val="white"/>
          <w:lang w:val="en-US"/>
        </w:rPr>
      </w:pPr>
    </w:p>
    <w:p w14:paraId="7DD2D5EF" w14:textId="6421D27C" w:rsidR="003D2ED3" w:rsidRDefault="003D2ED3" w:rsidP="004F0601">
      <w:pPr>
        <w:rPr>
          <w:highlight w:val="white"/>
          <w:lang w:val="en-US"/>
        </w:rPr>
      </w:pPr>
    </w:p>
    <w:p w14:paraId="0094BD50" w14:textId="34BF87A3" w:rsidR="003D2ED3" w:rsidRDefault="003D2ED3" w:rsidP="004F0601">
      <w:pPr>
        <w:rPr>
          <w:highlight w:val="white"/>
          <w:lang w:val="en-US"/>
        </w:rPr>
      </w:pPr>
    </w:p>
    <w:p w14:paraId="32C33881" w14:textId="76D20F85" w:rsidR="003D2ED3" w:rsidRDefault="003D2ED3" w:rsidP="004F0601">
      <w:pPr>
        <w:rPr>
          <w:highlight w:val="white"/>
          <w:lang w:val="en-US"/>
        </w:rPr>
      </w:pPr>
    </w:p>
    <w:p w14:paraId="73AA56BA" w14:textId="2AFFCAD8" w:rsidR="003D2ED3" w:rsidRDefault="003D2ED3" w:rsidP="004F0601">
      <w:pPr>
        <w:rPr>
          <w:highlight w:val="white"/>
          <w:lang w:val="en-US"/>
        </w:rPr>
      </w:pPr>
    </w:p>
    <w:p w14:paraId="321592AB" w14:textId="50C68986" w:rsidR="003D2ED3" w:rsidRDefault="003D2ED3" w:rsidP="004F0601">
      <w:pPr>
        <w:rPr>
          <w:highlight w:val="white"/>
          <w:lang w:val="en-US"/>
        </w:rPr>
      </w:pPr>
    </w:p>
    <w:p w14:paraId="1332E99A" w14:textId="61038EBE" w:rsidR="003D2ED3" w:rsidRPr="003D2ED3" w:rsidRDefault="003D2ED3" w:rsidP="004F0601">
      <w:pPr>
        <w:rPr>
          <w:sz w:val="28"/>
          <w:szCs w:val="28"/>
          <w:highlight w:val="white"/>
          <w:lang w:val="en-US"/>
        </w:rPr>
      </w:pPr>
      <w:proofErr w:type="spellStart"/>
      <w:r w:rsidRPr="003D2ED3">
        <w:rPr>
          <w:sz w:val="28"/>
          <w:szCs w:val="28"/>
          <w:highlight w:val="white"/>
          <w:lang w:val="en-US"/>
        </w:rPr>
        <w:t>Лист</w:t>
      </w:r>
      <w:proofErr w:type="spellEnd"/>
      <w:r w:rsidRPr="003D2ED3">
        <w:rPr>
          <w:sz w:val="28"/>
          <w:szCs w:val="28"/>
          <w:highlight w:val="white"/>
          <w:lang w:val="en-US"/>
        </w:rPr>
        <w:t xml:space="preserve"> </w:t>
      </w:r>
      <w:proofErr w:type="spellStart"/>
      <w:r w:rsidRPr="003D2ED3">
        <w:rPr>
          <w:sz w:val="28"/>
          <w:szCs w:val="28"/>
          <w:highlight w:val="white"/>
          <w:lang w:val="en-US"/>
        </w:rPr>
        <w:t>согласования</w:t>
      </w:r>
      <w:proofErr w:type="spellEnd"/>
      <w:r w:rsidRPr="003D2ED3">
        <w:rPr>
          <w:sz w:val="28"/>
          <w:szCs w:val="28"/>
          <w:highlight w:val="white"/>
          <w:lang w:val="en-US"/>
        </w:rPr>
        <w:t>:</w:t>
      </w:r>
    </w:p>
    <w:p w14:paraId="6087EFAE" w14:textId="77777777" w:rsidR="003D2ED3" w:rsidRDefault="003D2ED3" w:rsidP="004F0601">
      <w:pPr>
        <w:rPr>
          <w:highlight w:val="white"/>
          <w:lang w:val="en-US"/>
        </w:rPr>
      </w:pPr>
    </w:p>
    <w:tbl>
      <w:tblPr>
        <w:tblW w:w="9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042"/>
        <w:gridCol w:w="2126"/>
        <w:gridCol w:w="2126"/>
        <w:gridCol w:w="1985"/>
        <w:gridCol w:w="1417"/>
      </w:tblGrid>
      <w:tr w:rsidR="003D2ED3" w:rsidRPr="008C2265" w14:paraId="5B6F28B0" w14:textId="77777777" w:rsidTr="0051768E"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0BC6D7B3" w14:textId="77777777" w:rsidR="003D2ED3" w:rsidRPr="00574982" w:rsidRDefault="003D2ED3" w:rsidP="0051768E">
            <w:pPr>
              <w:rPr>
                <w:b/>
              </w:rPr>
            </w:pPr>
            <w:r w:rsidRPr="00574982">
              <w:rPr>
                <w:b/>
              </w:rPr>
              <w:t>Наименование организации, предприяти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664DA71F" w14:textId="77777777" w:rsidR="003D2ED3" w:rsidRPr="00574982" w:rsidRDefault="003D2ED3" w:rsidP="0051768E">
            <w:pPr>
              <w:rPr>
                <w:b/>
              </w:rPr>
            </w:pPr>
            <w:r w:rsidRPr="00574982">
              <w:rPr>
                <w:b/>
              </w:rPr>
              <w:t>Должность</w:t>
            </w:r>
            <w:r w:rsidRPr="00574982">
              <w:rPr>
                <w:b/>
              </w:rPr>
              <w:br/>
              <w:t>исполнител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4C1139D6" w14:textId="77777777" w:rsidR="003D2ED3" w:rsidRPr="00574982" w:rsidRDefault="003D2ED3" w:rsidP="0051768E">
            <w:pPr>
              <w:rPr>
                <w:b/>
              </w:rPr>
            </w:pPr>
            <w:r w:rsidRPr="00574982">
              <w:rPr>
                <w:b/>
              </w:rPr>
              <w:t>Фамилия, имя, отчество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4BE49DF5" w14:textId="77777777" w:rsidR="003D2ED3" w:rsidRPr="00574982" w:rsidRDefault="003D2ED3" w:rsidP="0051768E">
            <w:pPr>
              <w:rPr>
                <w:b/>
              </w:rPr>
            </w:pPr>
            <w:r w:rsidRPr="00574982">
              <w:rPr>
                <w:b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1C8CAA54" w14:textId="77777777" w:rsidR="003D2ED3" w:rsidRPr="00574982" w:rsidRDefault="003D2ED3" w:rsidP="0051768E">
            <w:pPr>
              <w:rPr>
                <w:b/>
              </w:rPr>
            </w:pPr>
            <w:r w:rsidRPr="00574982">
              <w:rPr>
                <w:b/>
              </w:rPr>
              <w:t>Дата</w:t>
            </w:r>
          </w:p>
        </w:tc>
      </w:tr>
      <w:tr w:rsidR="003D2ED3" w:rsidRPr="008C2265" w14:paraId="08B1791A" w14:textId="77777777" w:rsidTr="0051768E">
        <w:tc>
          <w:tcPr>
            <w:tcW w:w="2042" w:type="dxa"/>
            <w:shd w:val="clear" w:color="auto" w:fill="auto"/>
            <w:vAlign w:val="center"/>
          </w:tcPr>
          <w:p w14:paraId="5E56B8FE" w14:textId="77777777" w:rsidR="003D2ED3" w:rsidRDefault="003D2ED3" w:rsidP="0051768E"/>
          <w:p w14:paraId="5278CF6A" w14:textId="7B03DD89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7FB9E96D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1A3CE539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2D328177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059D9032" w14:textId="77777777" w:rsidR="003D2ED3" w:rsidRPr="008C2265" w:rsidRDefault="003D2ED3" w:rsidP="0051768E"/>
        </w:tc>
      </w:tr>
      <w:tr w:rsidR="003D2ED3" w:rsidRPr="008C2265" w14:paraId="79745FA6" w14:textId="77777777" w:rsidTr="0051768E">
        <w:tc>
          <w:tcPr>
            <w:tcW w:w="2042" w:type="dxa"/>
            <w:shd w:val="clear" w:color="auto" w:fill="auto"/>
            <w:vAlign w:val="center"/>
          </w:tcPr>
          <w:p w14:paraId="5AF33D87" w14:textId="77777777" w:rsidR="003D2ED3" w:rsidRDefault="003D2ED3" w:rsidP="0051768E"/>
          <w:p w14:paraId="1B7F90FF" w14:textId="58269371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07EA431C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411D2CB0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17483987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48D39E80" w14:textId="77777777" w:rsidR="003D2ED3" w:rsidRPr="008C2265" w:rsidRDefault="003D2ED3" w:rsidP="0051768E"/>
        </w:tc>
      </w:tr>
      <w:tr w:rsidR="003D2ED3" w:rsidRPr="008C2265" w14:paraId="027F587B" w14:textId="77777777" w:rsidTr="0051768E">
        <w:tc>
          <w:tcPr>
            <w:tcW w:w="2042" w:type="dxa"/>
            <w:shd w:val="clear" w:color="auto" w:fill="auto"/>
            <w:vAlign w:val="center"/>
          </w:tcPr>
          <w:p w14:paraId="2C65C597" w14:textId="77777777" w:rsidR="003D2ED3" w:rsidRDefault="003D2ED3" w:rsidP="0051768E"/>
          <w:p w14:paraId="00866AA1" w14:textId="22E7A9B2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3FB557C3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2AF4B34D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088F5FA7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7F553280" w14:textId="77777777" w:rsidR="003D2ED3" w:rsidRPr="008C2265" w:rsidRDefault="003D2ED3" w:rsidP="0051768E"/>
        </w:tc>
      </w:tr>
      <w:tr w:rsidR="003D2ED3" w:rsidRPr="008C2265" w14:paraId="6B1EDF9B" w14:textId="77777777" w:rsidTr="0051768E">
        <w:tc>
          <w:tcPr>
            <w:tcW w:w="2042" w:type="dxa"/>
            <w:shd w:val="clear" w:color="auto" w:fill="auto"/>
            <w:vAlign w:val="center"/>
          </w:tcPr>
          <w:p w14:paraId="14612DA5" w14:textId="77777777" w:rsidR="003D2ED3" w:rsidRDefault="003D2ED3" w:rsidP="0051768E"/>
          <w:p w14:paraId="6A722373" w14:textId="0C78E120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37C6D888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626DBD82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270C17D8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15FB775D" w14:textId="77777777" w:rsidR="003D2ED3" w:rsidRPr="008C2265" w:rsidRDefault="003D2ED3" w:rsidP="0051768E"/>
        </w:tc>
      </w:tr>
      <w:tr w:rsidR="003D2ED3" w:rsidRPr="008C2265" w14:paraId="3AB1AF92" w14:textId="77777777" w:rsidTr="0051768E">
        <w:tc>
          <w:tcPr>
            <w:tcW w:w="2042" w:type="dxa"/>
            <w:shd w:val="clear" w:color="auto" w:fill="auto"/>
            <w:vAlign w:val="center"/>
          </w:tcPr>
          <w:p w14:paraId="2B193267" w14:textId="77777777" w:rsidR="003D2ED3" w:rsidRDefault="003D2ED3" w:rsidP="0051768E"/>
          <w:p w14:paraId="1A753FB0" w14:textId="72F7E500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1F18F883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1C028E90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2923DD0A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5FE3A159" w14:textId="77777777" w:rsidR="003D2ED3" w:rsidRPr="008C2265" w:rsidRDefault="003D2ED3" w:rsidP="0051768E"/>
        </w:tc>
      </w:tr>
      <w:tr w:rsidR="003D2ED3" w:rsidRPr="008C2265" w14:paraId="2E57965B" w14:textId="77777777" w:rsidTr="0051768E">
        <w:tc>
          <w:tcPr>
            <w:tcW w:w="2042" w:type="dxa"/>
            <w:shd w:val="clear" w:color="auto" w:fill="auto"/>
            <w:vAlign w:val="center"/>
          </w:tcPr>
          <w:p w14:paraId="5FC74A1A" w14:textId="77777777" w:rsidR="003D2ED3" w:rsidRDefault="003D2ED3" w:rsidP="0051768E"/>
          <w:p w14:paraId="4DA93E84" w14:textId="2ADF9E43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70D03CEB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7FBE03F2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37AA4F6E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1BB5F3D3" w14:textId="77777777" w:rsidR="003D2ED3" w:rsidRPr="008C2265" w:rsidRDefault="003D2ED3" w:rsidP="0051768E"/>
        </w:tc>
      </w:tr>
      <w:tr w:rsidR="003D2ED3" w:rsidRPr="008C2265" w14:paraId="6EF6C67E" w14:textId="77777777" w:rsidTr="0051768E">
        <w:tc>
          <w:tcPr>
            <w:tcW w:w="2042" w:type="dxa"/>
            <w:shd w:val="clear" w:color="auto" w:fill="auto"/>
            <w:vAlign w:val="center"/>
          </w:tcPr>
          <w:p w14:paraId="568E9195" w14:textId="77777777" w:rsidR="003D2ED3" w:rsidRDefault="003D2ED3" w:rsidP="0051768E"/>
          <w:p w14:paraId="712FFD71" w14:textId="0EFB378B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591AD6D4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75B069BD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0BD578FD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178F492B" w14:textId="77777777" w:rsidR="003D2ED3" w:rsidRPr="008C2265" w:rsidRDefault="003D2ED3" w:rsidP="0051768E"/>
        </w:tc>
      </w:tr>
      <w:tr w:rsidR="003D2ED3" w:rsidRPr="008C2265" w14:paraId="75772677" w14:textId="77777777" w:rsidTr="0051768E">
        <w:tc>
          <w:tcPr>
            <w:tcW w:w="2042" w:type="dxa"/>
            <w:shd w:val="clear" w:color="auto" w:fill="auto"/>
            <w:vAlign w:val="center"/>
          </w:tcPr>
          <w:p w14:paraId="6A271B18" w14:textId="77777777" w:rsidR="003D2ED3" w:rsidRDefault="003D2ED3" w:rsidP="0051768E"/>
          <w:p w14:paraId="0C29C1BE" w14:textId="18B1701F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38FA5424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767AB2CE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5C2A7ED9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655127F7" w14:textId="77777777" w:rsidR="003D2ED3" w:rsidRPr="008C2265" w:rsidRDefault="003D2ED3" w:rsidP="0051768E"/>
        </w:tc>
      </w:tr>
      <w:tr w:rsidR="003D2ED3" w:rsidRPr="008C2265" w14:paraId="068823B5" w14:textId="77777777" w:rsidTr="0051768E">
        <w:tc>
          <w:tcPr>
            <w:tcW w:w="2042" w:type="dxa"/>
            <w:shd w:val="clear" w:color="auto" w:fill="auto"/>
            <w:vAlign w:val="center"/>
          </w:tcPr>
          <w:p w14:paraId="45EC2B84" w14:textId="77777777" w:rsidR="003D2ED3" w:rsidRDefault="003D2ED3" w:rsidP="0051768E"/>
          <w:p w14:paraId="770B871B" w14:textId="151446C8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104B1BF6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2C7C574D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392E01E2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350B1DEF" w14:textId="77777777" w:rsidR="003D2ED3" w:rsidRPr="008C2265" w:rsidRDefault="003D2ED3" w:rsidP="0051768E"/>
        </w:tc>
      </w:tr>
      <w:tr w:rsidR="003D2ED3" w:rsidRPr="008C2265" w14:paraId="5360DF26" w14:textId="77777777" w:rsidTr="0051768E">
        <w:tc>
          <w:tcPr>
            <w:tcW w:w="2042" w:type="dxa"/>
            <w:shd w:val="clear" w:color="auto" w:fill="auto"/>
            <w:vAlign w:val="center"/>
          </w:tcPr>
          <w:p w14:paraId="2E485D44" w14:textId="77777777" w:rsidR="003D2ED3" w:rsidRDefault="003D2ED3" w:rsidP="0051768E"/>
          <w:p w14:paraId="6DEABAB1" w14:textId="0FC5B1F2" w:rsidR="003D2ED3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610910EF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33DB8BBF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088CFFF2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2443AD6C" w14:textId="77777777" w:rsidR="003D2ED3" w:rsidRPr="008C2265" w:rsidRDefault="003D2ED3" w:rsidP="0051768E"/>
        </w:tc>
      </w:tr>
      <w:tr w:rsidR="003D2ED3" w:rsidRPr="008C2265" w14:paraId="406E2505" w14:textId="77777777" w:rsidTr="0051768E">
        <w:tc>
          <w:tcPr>
            <w:tcW w:w="2042" w:type="dxa"/>
            <w:shd w:val="clear" w:color="auto" w:fill="auto"/>
            <w:vAlign w:val="center"/>
          </w:tcPr>
          <w:p w14:paraId="6039EBED" w14:textId="77777777" w:rsidR="003D2ED3" w:rsidRDefault="003D2ED3" w:rsidP="0051768E"/>
          <w:p w14:paraId="423211B2" w14:textId="12B90D24" w:rsidR="003D2ED3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15DDC15E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774FF59B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518E3FEE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59377AC8" w14:textId="77777777" w:rsidR="003D2ED3" w:rsidRPr="008C2265" w:rsidRDefault="003D2ED3" w:rsidP="0051768E"/>
        </w:tc>
      </w:tr>
      <w:tr w:rsidR="003D2ED3" w:rsidRPr="008C2265" w14:paraId="69A586E3" w14:textId="77777777" w:rsidTr="0051768E">
        <w:tc>
          <w:tcPr>
            <w:tcW w:w="2042" w:type="dxa"/>
            <w:shd w:val="clear" w:color="auto" w:fill="auto"/>
            <w:vAlign w:val="center"/>
          </w:tcPr>
          <w:p w14:paraId="060C9095" w14:textId="77777777" w:rsidR="003D2ED3" w:rsidRDefault="003D2ED3" w:rsidP="0051768E"/>
          <w:p w14:paraId="241D685C" w14:textId="4176CFBE" w:rsidR="003D2ED3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17395263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0D1A65F4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48C5E7C7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6B59A897" w14:textId="77777777" w:rsidR="003D2ED3" w:rsidRPr="008C2265" w:rsidRDefault="003D2ED3" w:rsidP="0051768E"/>
        </w:tc>
      </w:tr>
      <w:tr w:rsidR="003D2ED3" w:rsidRPr="008C2265" w14:paraId="78219866" w14:textId="77777777" w:rsidTr="0051768E">
        <w:tc>
          <w:tcPr>
            <w:tcW w:w="2042" w:type="dxa"/>
            <w:shd w:val="clear" w:color="auto" w:fill="auto"/>
            <w:vAlign w:val="center"/>
          </w:tcPr>
          <w:p w14:paraId="10FF1B51" w14:textId="77777777" w:rsidR="003D2ED3" w:rsidRDefault="003D2ED3" w:rsidP="0051768E"/>
          <w:p w14:paraId="4BE805B9" w14:textId="614E3975" w:rsidR="003D2ED3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1F307342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20C277C8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5F79EE19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63B028FF" w14:textId="77777777" w:rsidR="003D2ED3" w:rsidRPr="008C2265" w:rsidRDefault="003D2ED3" w:rsidP="0051768E"/>
        </w:tc>
      </w:tr>
      <w:tr w:rsidR="003D2ED3" w:rsidRPr="008C2265" w14:paraId="304A6405" w14:textId="77777777" w:rsidTr="0051768E">
        <w:tc>
          <w:tcPr>
            <w:tcW w:w="2042" w:type="dxa"/>
            <w:shd w:val="clear" w:color="auto" w:fill="auto"/>
            <w:vAlign w:val="center"/>
          </w:tcPr>
          <w:p w14:paraId="0A224AAC" w14:textId="77777777" w:rsidR="003D2ED3" w:rsidRDefault="003D2ED3" w:rsidP="0051768E"/>
          <w:p w14:paraId="23C24233" w14:textId="0C96A41B" w:rsidR="003D2ED3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6E72511A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329E4397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7C93B61E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49BE9AED" w14:textId="77777777" w:rsidR="003D2ED3" w:rsidRPr="008C2265" w:rsidRDefault="003D2ED3" w:rsidP="0051768E"/>
        </w:tc>
      </w:tr>
      <w:tr w:rsidR="003D2ED3" w:rsidRPr="008C2265" w14:paraId="1BC36CEF" w14:textId="77777777" w:rsidTr="0051768E">
        <w:tc>
          <w:tcPr>
            <w:tcW w:w="2042" w:type="dxa"/>
            <w:shd w:val="clear" w:color="auto" w:fill="auto"/>
            <w:vAlign w:val="center"/>
          </w:tcPr>
          <w:p w14:paraId="163ABC69" w14:textId="77777777" w:rsidR="003D2ED3" w:rsidRDefault="003D2ED3" w:rsidP="0051768E"/>
          <w:p w14:paraId="7D369A3F" w14:textId="54D8A4E5" w:rsidR="003D2ED3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32C86F87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4E6B65A2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0926DEA8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33388E9A" w14:textId="77777777" w:rsidR="003D2ED3" w:rsidRPr="008C2265" w:rsidRDefault="003D2ED3" w:rsidP="0051768E"/>
        </w:tc>
      </w:tr>
      <w:tr w:rsidR="003D2ED3" w:rsidRPr="008C2265" w14:paraId="7E38B914" w14:textId="77777777" w:rsidTr="0051768E">
        <w:tc>
          <w:tcPr>
            <w:tcW w:w="2042" w:type="dxa"/>
            <w:shd w:val="clear" w:color="auto" w:fill="auto"/>
            <w:vAlign w:val="center"/>
          </w:tcPr>
          <w:p w14:paraId="3392AC92" w14:textId="77777777" w:rsidR="003D2ED3" w:rsidRDefault="003D2ED3" w:rsidP="0051768E"/>
          <w:p w14:paraId="5AC79D4D" w14:textId="0C0B9653" w:rsidR="003D2ED3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36EA8038" w14:textId="77777777" w:rsidR="003D2ED3" w:rsidRPr="008C2265" w:rsidRDefault="003D2ED3" w:rsidP="0051768E"/>
        </w:tc>
        <w:tc>
          <w:tcPr>
            <w:tcW w:w="2126" w:type="dxa"/>
            <w:shd w:val="clear" w:color="auto" w:fill="auto"/>
            <w:vAlign w:val="center"/>
          </w:tcPr>
          <w:p w14:paraId="5D45B7BD" w14:textId="77777777" w:rsidR="003D2ED3" w:rsidRPr="008C2265" w:rsidRDefault="003D2ED3" w:rsidP="0051768E"/>
        </w:tc>
        <w:tc>
          <w:tcPr>
            <w:tcW w:w="1985" w:type="dxa"/>
            <w:shd w:val="clear" w:color="auto" w:fill="auto"/>
            <w:vAlign w:val="center"/>
          </w:tcPr>
          <w:p w14:paraId="56A6ADDE" w14:textId="77777777" w:rsidR="003D2ED3" w:rsidRPr="008C2265" w:rsidRDefault="003D2ED3" w:rsidP="0051768E"/>
        </w:tc>
        <w:tc>
          <w:tcPr>
            <w:tcW w:w="1417" w:type="dxa"/>
            <w:shd w:val="clear" w:color="auto" w:fill="auto"/>
            <w:vAlign w:val="center"/>
          </w:tcPr>
          <w:p w14:paraId="5369002E" w14:textId="77777777" w:rsidR="003D2ED3" w:rsidRPr="008C2265" w:rsidRDefault="003D2ED3" w:rsidP="0051768E"/>
        </w:tc>
      </w:tr>
    </w:tbl>
    <w:p w14:paraId="54A7CC96" w14:textId="77777777" w:rsidR="00490665" w:rsidRPr="008B52BB" w:rsidRDefault="00490665" w:rsidP="00490665">
      <w:pPr>
        <w:pStyle w:val="ASFKReg"/>
      </w:pPr>
      <w:bookmarkStart w:id="280" w:name="_Toc150758397"/>
      <w:bookmarkStart w:id="281" w:name="_Toc154485450"/>
      <w:bookmarkStart w:id="282" w:name="_Toc182196514"/>
      <w:bookmarkStart w:id="283" w:name="_Toc426550028"/>
      <w:bookmarkStart w:id="284" w:name="_Toc441831512"/>
      <w:bookmarkStart w:id="285" w:name="_Toc489885611"/>
      <w:bookmarkStart w:id="286" w:name="_Toc57366154"/>
      <w:r w:rsidRPr="008B52BB">
        <w:lastRenderedPageBreak/>
        <w:t>ЛИСТ РЕГИСТРАЦИИ ИЗМЕНЕНИЙ</w:t>
      </w:r>
      <w:bookmarkEnd w:id="280"/>
      <w:bookmarkEnd w:id="281"/>
      <w:bookmarkEnd w:id="282"/>
      <w:bookmarkEnd w:id="283"/>
      <w:bookmarkEnd w:id="284"/>
      <w:bookmarkEnd w:id="285"/>
      <w:bookmarkEnd w:id="28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855"/>
        <w:gridCol w:w="2127"/>
        <w:gridCol w:w="1441"/>
        <w:gridCol w:w="5205"/>
      </w:tblGrid>
      <w:tr w:rsidR="00490665" w:rsidRPr="008B52BB" w14:paraId="175B3C51" w14:textId="77777777" w:rsidTr="00106FCB">
        <w:trPr>
          <w:trHeight w:val="544"/>
          <w:tblHeader/>
        </w:trPr>
        <w:tc>
          <w:tcPr>
            <w:tcW w:w="4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44608683" w14:textId="77777777" w:rsidR="00490665" w:rsidRPr="008B52BB" w:rsidRDefault="00490665" w:rsidP="00106FCB">
            <w:pPr>
              <w:pStyle w:val="GOSTTableHead"/>
            </w:pPr>
            <w:r w:rsidRPr="008B52BB">
              <w:t xml:space="preserve">№ </w:t>
            </w:r>
            <w:r w:rsidRPr="008B52BB">
              <w:br/>
              <w:t>версии док-та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46151845" w14:textId="77777777" w:rsidR="00490665" w:rsidRPr="008B52BB" w:rsidRDefault="00490665" w:rsidP="00106FCB">
            <w:pPr>
              <w:pStyle w:val="GOSTTableHead"/>
            </w:pPr>
            <w:r w:rsidRPr="008B52BB">
              <w:t xml:space="preserve">Дата </w:t>
            </w:r>
            <w:r w:rsidRPr="008B52BB">
              <w:br/>
              <w:t>изменения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250F040" w14:textId="77777777" w:rsidR="00490665" w:rsidRPr="008B52BB" w:rsidRDefault="00490665" w:rsidP="00106FCB">
            <w:pPr>
              <w:pStyle w:val="GOSTTableHead"/>
            </w:pPr>
            <w:r w:rsidRPr="008B52BB">
              <w:t xml:space="preserve">Автор </w:t>
            </w:r>
            <w:r w:rsidRPr="008B52BB">
              <w:br/>
              <w:t>изменений</w:t>
            </w:r>
          </w:p>
        </w:tc>
        <w:tc>
          <w:tcPr>
            <w:tcW w:w="2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661D9147" w14:textId="77777777" w:rsidR="00490665" w:rsidRPr="008B52BB" w:rsidRDefault="00490665" w:rsidP="00106FCB">
            <w:pPr>
              <w:pStyle w:val="GOSTTableHead"/>
            </w:pPr>
            <w:r w:rsidRPr="008B52BB">
              <w:t>Изменения</w:t>
            </w:r>
          </w:p>
        </w:tc>
      </w:tr>
      <w:tr w:rsidR="00490665" w:rsidRPr="008B52BB" w14:paraId="4A7312E7" w14:textId="77777777" w:rsidTr="00106FCB">
        <w:tc>
          <w:tcPr>
            <w:tcW w:w="489" w:type="pct"/>
            <w:shd w:val="clear" w:color="auto" w:fill="auto"/>
          </w:tcPr>
          <w:p w14:paraId="2225BC01" w14:textId="04EFE009" w:rsidR="00490665" w:rsidRPr="00490665" w:rsidRDefault="00490665" w:rsidP="00490665">
            <w:pPr>
              <w:pStyle w:val="GOSTTablenorm"/>
            </w:pPr>
            <w:r>
              <w:rPr>
                <w:lang w:val="en-US"/>
              </w:rPr>
              <w:t>1</w:t>
            </w:r>
            <w:r>
              <w:t>.</w:t>
            </w:r>
            <w:r>
              <w:rPr>
                <w:lang w:val="en-US"/>
              </w:rPr>
              <w:t>2</w:t>
            </w:r>
          </w:p>
        </w:tc>
        <w:tc>
          <w:tcPr>
            <w:tcW w:w="1150" w:type="pct"/>
            <w:shd w:val="clear" w:color="auto" w:fill="auto"/>
          </w:tcPr>
          <w:p w14:paraId="1CAA3E45" w14:textId="40144C43" w:rsidR="00490665" w:rsidRPr="008B52BB" w:rsidRDefault="00490665" w:rsidP="00490665">
            <w:pPr>
              <w:pStyle w:val="GOSTTablenorm"/>
            </w:pPr>
            <w:r>
              <w:t>04</w:t>
            </w:r>
            <w:r w:rsidRPr="008B52BB">
              <w:t>.</w:t>
            </w:r>
            <w:r>
              <w:t>06</w:t>
            </w:r>
            <w:r w:rsidRPr="008B52BB">
              <w:t>.20</w:t>
            </w:r>
            <w:r>
              <w:t>20</w:t>
            </w:r>
          </w:p>
        </w:tc>
        <w:tc>
          <w:tcPr>
            <w:tcW w:w="613" w:type="pct"/>
            <w:shd w:val="clear" w:color="auto" w:fill="auto"/>
          </w:tcPr>
          <w:p w14:paraId="4A23909E" w14:textId="5A11744D" w:rsidR="00490665" w:rsidRPr="008B52BB" w:rsidRDefault="007606EF" w:rsidP="00106FCB">
            <w:pPr>
              <w:pStyle w:val="GOSTTablenorm"/>
            </w:pPr>
            <w:r>
              <w:t>Прогтехника</w:t>
            </w:r>
          </w:p>
        </w:tc>
        <w:tc>
          <w:tcPr>
            <w:tcW w:w="2748" w:type="pct"/>
            <w:shd w:val="clear" w:color="auto" w:fill="auto"/>
          </w:tcPr>
          <w:p w14:paraId="516FD60A" w14:textId="77777777" w:rsidR="00490665" w:rsidRPr="008B52BB" w:rsidRDefault="00490665" w:rsidP="00106FCB">
            <w:pPr>
              <w:pStyle w:val="GOSTTablenorm"/>
            </w:pPr>
            <w:r w:rsidRPr="008B52BB">
              <w:t xml:space="preserve">Первоначальная версия документа. </w:t>
            </w:r>
          </w:p>
        </w:tc>
      </w:tr>
      <w:tr w:rsidR="00490665" w:rsidRPr="008B52BB" w14:paraId="3C059AE2" w14:textId="77777777" w:rsidTr="00106FCB">
        <w:tc>
          <w:tcPr>
            <w:tcW w:w="489" w:type="pct"/>
            <w:shd w:val="clear" w:color="auto" w:fill="auto"/>
          </w:tcPr>
          <w:p w14:paraId="3BA8F685" w14:textId="6890527A" w:rsidR="00490665" w:rsidRPr="008B52BB" w:rsidRDefault="00490665" w:rsidP="00490665">
            <w:pPr>
              <w:pStyle w:val="GOSTTablenorm"/>
            </w:pPr>
            <w:r>
              <w:t>1.</w:t>
            </w:r>
            <w:r w:rsidRPr="008B52BB">
              <w:t>3</w:t>
            </w:r>
          </w:p>
        </w:tc>
        <w:tc>
          <w:tcPr>
            <w:tcW w:w="1150" w:type="pct"/>
            <w:shd w:val="clear" w:color="auto" w:fill="auto"/>
          </w:tcPr>
          <w:p w14:paraId="5C06148C" w14:textId="58267DA6" w:rsidR="00490665" w:rsidRPr="008B52BB" w:rsidRDefault="00490665" w:rsidP="00490665">
            <w:pPr>
              <w:pStyle w:val="GOSTTablenorm"/>
            </w:pPr>
            <w:r w:rsidRPr="008B52BB">
              <w:t>2</w:t>
            </w:r>
            <w:r>
              <w:t>8</w:t>
            </w:r>
            <w:r w:rsidRPr="008B52BB">
              <w:t>.0</w:t>
            </w:r>
            <w:r>
              <w:t>9</w:t>
            </w:r>
            <w:r w:rsidRPr="008B52BB">
              <w:t>.20</w:t>
            </w:r>
            <w:r>
              <w:t>22</w:t>
            </w:r>
          </w:p>
        </w:tc>
        <w:tc>
          <w:tcPr>
            <w:tcW w:w="613" w:type="pct"/>
            <w:shd w:val="clear" w:color="auto" w:fill="auto"/>
          </w:tcPr>
          <w:p w14:paraId="704F1C98" w14:textId="7D44F900" w:rsidR="00490665" w:rsidRPr="008B52BB" w:rsidRDefault="007606EF" w:rsidP="00106FCB">
            <w:pPr>
              <w:pStyle w:val="GOSTTablenorm"/>
            </w:pPr>
            <w:proofErr w:type="spellStart"/>
            <w:r>
              <w:t>Прогтехника</w:t>
            </w:r>
            <w:proofErr w:type="spellEnd"/>
          </w:p>
        </w:tc>
        <w:tc>
          <w:tcPr>
            <w:tcW w:w="2748" w:type="pct"/>
            <w:shd w:val="clear" w:color="auto" w:fill="auto"/>
          </w:tcPr>
          <w:p w14:paraId="2608D5FA" w14:textId="69886423" w:rsidR="00490665" w:rsidRPr="009A0636" w:rsidRDefault="00490665" w:rsidP="007606EF">
            <w:pPr>
              <w:pStyle w:val="GOSTTablenorm"/>
            </w:pPr>
            <w:r w:rsidRPr="008B52BB">
              <w:t>Внесены изменения в</w:t>
            </w:r>
            <w:r w:rsidR="007606EF">
              <w:t xml:space="preserve"> </w:t>
            </w:r>
            <w:proofErr w:type="gramStart"/>
            <w:r w:rsidR="007606EF">
              <w:t>п.4.5.5</w:t>
            </w:r>
            <w:r w:rsidRPr="008B52BB">
              <w:t xml:space="preserve"> </w:t>
            </w:r>
            <w:r w:rsidR="009A0636">
              <w:t>,</w:t>
            </w:r>
            <w:proofErr w:type="gramEnd"/>
            <w:r w:rsidR="009A0636">
              <w:t xml:space="preserve"> обновлена </w:t>
            </w:r>
            <w:proofErr w:type="spellStart"/>
            <w:r w:rsidR="009A0636">
              <w:rPr>
                <w:lang w:val="en-US"/>
              </w:rPr>
              <w:t>xsd</w:t>
            </w:r>
            <w:proofErr w:type="spellEnd"/>
            <w:r w:rsidR="009A0636">
              <w:t xml:space="preserve"> схема файла загрузки-выгрузки</w:t>
            </w:r>
          </w:p>
        </w:tc>
      </w:tr>
      <w:tr w:rsidR="00490665" w:rsidRPr="008B52BB" w14:paraId="4D8816E7" w14:textId="77777777" w:rsidTr="00106FCB">
        <w:tc>
          <w:tcPr>
            <w:tcW w:w="489" w:type="pct"/>
            <w:shd w:val="clear" w:color="auto" w:fill="auto"/>
          </w:tcPr>
          <w:p w14:paraId="3E139962" w14:textId="6173E872" w:rsidR="00490665" w:rsidRPr="008B52BB" w:rsidRDefault="00490665" w:rsidP="00106FCB">
            <w:pPr>
              <w:pStyle w:val="GOSTTablenorm"/>
            </w:pPr>
          </w:p>
        </w:tc>
        <w:tc>
          <w:tcPr>
            <w:tcW w:w="1150" w:type="pct"/>
            <w:shd w:val="clear" w:color="auto" w:fill="auto"/>
          </w:tcPr>
          <w:p w14:paraId="10F010CF" w14:textId="2A0A1FD5" w:rsidR="00490665" w:rsidRPr="008B52BB" w:rsidRDefault="00490665" w:rsidP="00106FCB">
            <w:pPr>
              <w:pStyle w:val="GOSTTablenorm"/>
            </w:pPr>
          </w:p>
        </w:tc>
        <w:tc>
          <w:tcPr>
            <w:tcW w:w="613" w:type="pct"/>
            <w:shd w:val="clear" w:color="auto" w:fill="auto"/>
          </w:tcPr>
          <w:p w14:paraId="64C17E42" w14:textId="7448DB18" w:rsidR="00490665" w:rsidRPr="008B52BB" w:rsidRDefault="00490665" w:rsidP="00106FCB">
            <w:pPr>
              <w:pStyle w:val="GOSTTablenorm"/>
            </w:pPr>
          </w:p>
        </w:tc>
        <w:tc>
          <w:tcPr>
            <w:tcW w:w="2748" w:type="pct"/>
            <w:shd w:val="clear" w:color="auto" w:fill="auto"/>
          </w:tcPr>
          <w:p w14:paraId="6E15987E" w14:textId="57AF1F19" w:rsidR="00490665" w:rsidRPr="008B52BB" w:rsidRDefault="00490665" w:rsidP="00106FCB">
            <w:pPr>
              <w:pStyle w:val="GOSTTablenorm"/>
            </w:pPr>
          </w:p>
        </w:tc>
      </w:tr>
      <w:tr w:rsidR="00490665" w:rsidRPr="008B52BB" w14:paraId="4104F9E9" w14:textId="77777777" w:rsidTr="00106FCB">
        <w:tc>
          <w:tcPr>
            <w:tcW w:w="489" w:type="pct"/>
            <w:shd w:val="clear" w:color="auto" w:fill="auto"/>
          </w:tcPr>
          <w:p w14:paraId="3081E085" w14:textId="77777777" w:rsidR="00490665" w:rsidRPr="008B52BB" w:rsidRDefault="00490665" w:rsidP="00106FCB">
            <w:pPr>
              <w:pStyle w:val="GOSTTablenorm"/>
            </w:pPr>
          </w:p>
        </w:tc>
        <w:tc>
          <w:tcPr>
            <w:tcW w:w="1150" w:type="pct"/>
            <w:shd w:val="clear" w:color="auto" w:fill="auto"/>
          </w:tcPr>
          <w:p w14:paraId="018F143B" w14:textId="77777777" w:rsidR="00490665" w:rsidRPr="008B52BB" w:rsidRDefault="00490665" w:rsidP="00106FCB">
            <w:pPr>
              <w:pStyle w:val="GOSTTablenorm"/>
            </w:pPr>
          </w:p>
        </w:tc>
        <w:tc>
          <w:tcPr>
            <w:tcW w:w="613" w:type="pct"/>
            <w:shd w:val="clear" w:color="auto" w:fill="auto"/>
          </w:tcPr>
          <w:p w14:paraId="6907BA9A" w14:textId="77777777" w:rsidR="00490665" w:rsidRPr="008B52BB" w:rsidRDefault="00490665" w:rsidP="00106FCB">
            <w:pPr>
              <w:pStyle w:val="GOSTTablenorm"/>
            </w:pPr>
          </w:p>
        </w:tc>
        <w:tc>
          <w:tcPr>
            <w:tcW w:w="2748" w:type="pct"/>
            <w:shd w:val="clear" w:color="auto" w:fill="auto"/>
          </w:tcPr>
          <w:p w14:paraId="688E955D" w14:textId="77777777" w:rsidR="00490665" w:rsidRPr="008B52BB" w:rsidRDefault="00490665" w:rsidP="00106FCB">
            <w:pPr>
              <w:pStyle w:val="GOSTTablenorm"/>
            </w:pPr>
          </w:p>
        </w:tc>
      </w:tr>
      <w:tr w:rsidR="00490665" w:rsidRPr="008B52BB" w14:paraId="13EFA17B" w14:textId="77777777" w:rsidTr="00106FCB">
        <w:tc>
          <w:tcPr>
            <w:tcW w:w="489" w:type="pct"/>
            <w:shd w:val="clear" w:color="auto" w:fill="auto"/>
          </w:tcPr>
          <w:p w14:paraId="63BA65EF" w14:textId="77777777" w:rsidR="00490665" w:rsidRPr="008B52BB" w:rsidRDefault="00490665" w:rsidP="00106FCB">
            <w:pPr>
              <w:pStyle w:val="GOSTTablenorm"/>
            </w:pPr>
          </w:p>
        </w:tc>
        <w:tc>
          <w:tcPr>
            <w:tcW w:w="1150" w:type="pct"/>
            <w:shd w:val="clear" w:color="auto" w:fill="auto"/>
          </w:tcPr>
          <w:p w14:paraId="00E56196" w14:textId="77777777" w:rsidR="00490665" w:rsidRPr="008B52BB" w:rsidRDefault="00490665" w:rsidP="00106FCB">
            <w:pPr>
              <w:pStyle w:val="GOSTTablenorm"/>
            </w:pPr>
          </w:p>
        </w:tc>
        <w:tc>
          <w:tcPr>
            <w:tcW w:w="613" w:type="pct"/>
            <w:shd w:val="clear" w:color="auto" w:fill="auto"/>
          </w:tcPr>
          <w:p w14:paraId="7ADD7036" w14:textId="77777777" w:rsidR="00490665" w:rsidRPr="008B52BB" w:rsidRDefault="00490665" w:rsidP="00106FCB">
            <w:pPr>
              <w:pStyle w:val="GOSTTablenorm"/>
            </w:pPr>
          </w:p>
        </w:tc>
        <w:tc>
          <w:tcPr>
            <w:tcW w:w="2748" w:type="pct"/>
            <w:shd w:val="clear" w:color="auto" w:fill="auto"/>
          </w:tcPr>
          <w:p w14:paraId="1C26B4B7" w14:textId="77777777" w:rsidR="00490665" w:rsidRPr="008B52BB" w:rsidRDefault="00490665" w:rsidP="00106FCB">
            <w:pPr>
              <w:pStyle w:val="GOSTTablenorm"/>
            </w:pPr>
          </w:p>
        </w:tc>
      </w:tr>
    </w:tbl>
    <w:p w14:paraId="4D125DDD" w14:textId="77777777" w:rsidR="00490665" w:rsidRPr="009A0636" w:rsidRDefault="00490665" w:rsidP="004F0601">
      <w:pPr>
        <w:rPr>
          <w:highlight w:val="white"/>
        </w:rPr>
      </w:pPr>
    </w:p>
    <w:sectPr w:rsidR="00490665" w:rsidRPr="009A0636" w:rsidSect="00FF02BE">
      <w:headerReference w:type="default" r:id="rId23"/>
      <w:pgSz w:w="11907" w:h="16840" w:code="9"/>
      <w:pgMar w:top="851" w:right="851" w:bottom="1134" w:left="1418" w:header="567" w:footer="284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EC66F4" w14:textId="77777777" w:rsidR="00EC3466" w:rsidRDefault="00EC3466" w:rsidP="005067EF">
      <w:r>
        <w:separator/>
      </w:r>
    </w:p>
  </w:endnote>
  <w:endnote w:type="continuationSeparator" w:id="0">
    <w:p w14:paraId="3646B714" w14:textId="77777777" w:rsidR="00EC3466" w:rsidRDefault="00EC3466" w:rsidP="005067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D856BD" w14:textId="763B8A3B" w:rsidR="0051768E" w:rsidRDefault="0051768E" w:rsidP="005067EF">
    <w:pPr>
      <w:pStyle w:val="af3"/>
      <w:jc w:val="center"/>
    </w:pPr>
    <w:r w:rsidRPr="005067EF">
      <w:t>20</w:t>
    </w:r>
    <w:r>
      <w:rPr>
        <w:rStyle w:val="af0"/>
        <w:u w:val="none"/>
      </w:rPr>
      <w:t>2</w:t>
    </w:r>
    <w:r w:rsidR="00490665">
      <w:rPr>
        <w:rStyle w:val="af0"/>
        <w:u w:val="none"/>
        <w:lang w:val="en-US"/>
      </w:rPr>
      <w:t>2</w:t>
    </w:r>
    <w:r w:rsidRPr="005067EF">
      <w:rPr>
        <w:rStyle w:val="af0"/>
        <w:u w:val="none"/>
        <w:lang w:val="en-US"/>
      </w:rPr>
      <w:t xml:space="preserve"> </w:t>
    </w:r>
    <w:r w:rsidRPr="005067EF">
      <w:t>г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BE2CD3" w14:textId="77777777" w:rsidR="0051768E" w:rsidRPr="00BD469E" w:rsidRDefault="0051768E" w:rsidP="00BD469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F443DE" w14:textId="77777777" w:rsidR="00EC3466" w:rsidRDefault="00EC3466" w:rsidP="005067EF">
      <w:r>
        <w:separator/>
      </w:r>
    </w:p>
  </w:footnote>
  <w:footnote w:type="continuationSeparator" w:id="0">
    <w:p w14:paraId="7C042909" w14:textId="77777777" w:rsidR="00EC3466" w:rsidRDefault="00EC3466" w:rsidP="005067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72" w:type="pct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374"/>
      <w:gridCol w:w="6122"/>
      <w:gridCol w:w="1057"/>
    </w:tblGrid>
    <w:tr w:rsidR="0051768E" w:rsidRPr="001C475E" w14:paraId="4039BCA6" w14:textId="77777777" w:rsidTr="00C56225">
      <w:trPr>
        <w:cantSplit/>
        <w:trHeight w:val="20"/>
      </w:trPr>
      <w:tc>
        <w:tcPr>
          <w:tcW w:w="1243" w:type="pc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4D051BF6" w14:textId="77777777" w:rsidR="0051768E" w:rsidRPr="00674FBD" w:rsidRDefault="0051768E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>Наименование ИС:</w:t>
          </w:r>
        </w:p>
      </w:tc>
      <w:tc>
        <w:tcPr>
          <w:tcW w:w="3757" w:type="pct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80E860E" w14:textId="77777777" w:rsidR="0051768E" w:rsidRPr="00674FBD" w:rsidRDefault="0051768E" w:rsidP="00674FBD">
          <w:pPr>
            <w:pStyle w:val="12-"/>
            <w:jc w:val="both"/>
            <w:rPr>
              <w:sz w:val="20"/>
            </w:rPr>
          </w:pPr>
          <w:r w:rsidRPr="00674FBD">
            <w:rPr>
              <w:sz w:val="20"/>
            </w:rPr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1C475E" w14:paraId="20A97342" w14:textId="77777777" w:rsidTr="00C56225">
      <w:trPr>
        <w:cantSplit/>
        <w:trHeight w:val="20"/>
      </w:trPr>
      <w:tc>
        <w:tcPr>
          <w:tcW w:w="1243" w:type="pc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20705EC" w14:textId="77777777" w:rsidR="0051768E" w:rsidRPr="00674FBD" w:rsidRDefault="0051768E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>Название документа:</w:t>
          </w:r>
        </w:p>
      </w:tc>
      <w:tc>
        <w:tcPr>
          <w:tcW w:w="3757" w:type="pct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27AEB80" w14:textId="77777777" w:rsidR="0051768E" w:rsidRPr="00674FBD" w:rsidRDefault="0051768E" w:rsidP="00674FBD">
          <w:pPr>
            <w:pStyle w:val="12-"/>
            <w:jc w:val="both"/>
            <w:rPr>
              <w:sz w:val="20"/>
            </w:rPr>
          </w:pPr>
          <w:r w:rsidRPr="00674FBD">
            <w:rPr>
              <w:sz w:val="20"/>
            </w:rPr>
            <w:t>Описание форматов взаимодействия централизованного ПО и</w:t>
          </w:r>
          <w:r>
            <w:rPr>
              <w:sz w:val="20"/>
            </w:rPr>
            <w:t xml:space="preserve"> </w:t>
          </w:r>
          <w:r w:rsidRPr="00674FBD">
            <w:rPr>
              <w:sz w:val="20"/>
            </w:rPr>
            <w:t>ведомственных информационных систем</w:t>
          </w:r>
          <w:r>
            <w:rPr>
              <w:sz w:val="20"/>
            </w:rPr>
            <w:t xml:space="preserve"> </w:t>
          </w:r>
          <w:r w:rsidRPr="00674FBD">
            <w:rPr>
              <w:sz w:val="20"/>
            </w:rPr>
            <w:t>Реестр начислений и поступлений по доходам ФБ</w:t>
          </w:r>
        </w:p>
      </w:tc>
    </w:tr>
    <w:tr w:rsidR="0051768E" w:rsidRPr="001C475E" w14:paraId="43FF9FA5" w14:textId="77777777" w:rsidTr="00C56225">
      <w:trPr>
        <w:cantSplit/>
        <w:trHeight w:val="20"/>
      </w:trPr>
      <w:tc>
        <w:tcPr>
          <w:tcW w:w="1243" w:type="pc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FB768B8" w14:textId="77777777" w:rsidR="0051768E" w:rsidRPr="00674FBD" w:rsidRDefault="0051768E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>Наименование субъекта выполнения работ:</w:t>
          </w:r>
        </w:p>
      </w:tc>
      <w:tc>
        <w:tcPr>
          <w:tcW w:w="3204" w:type="pc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A392818" w14:textId="77777777" w:rsidR="0051768E" w:rsidRPr="00674FBD" w:rsidRDefault="0051768E" w:rsidP="00674FBD">
          <w:pPr>
            <w:pStyle w:val="12-"/>
            <w:jc w:val="both"/>
            <w:rPr>
              <w:sz w:val="20"/>
            </w:rPr>
          </w:pPr>
          <w:r w:rsidRPr="00674FBD">
            <w:rPr>
              <w:sz w:val="20"/>
            </w:rPr>
            <w:t>$$$Организация</w:t>
          </w:r>
        </w:p>
      </w:tc>
      <w:tc>
        <w:tcPr>
          <w:tcW w:w="553" w:type="pc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5DC404F9" w14:textId="77777777" w:rsidR="0051768E" w:rsidRPr="00674FBD" w:rsidRDefault="0051768E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 xml:space="preserve">Стр. </w:t>
          </w:r>
          <w:r w:rsidRPr="00674FBD">
            <w:rPr>
              <w:sz w:val="20"/>
            </w:rPr>
            <w:fldChar w:fldCharType="begin"/>
          </w:r>
          <w:r w:rsidRPr="00674FBD">
            <w:rPr>
              <w:sz w:val="20"/>
            </w:rPr>
            <w:instrText>PAGE   \* MERGEFORMAT</w:instrText>
          </w:r>
          <w:r w:rsidRPr="00674FBD">
            <w:rPr>
              <w:sz w:val="20"/>
            </w:rPr>
            <w:fldChar w:fldCharType="separate"/>
          </w:r>
          <w:r w:rsidR="002019B1">
            <w:rPr>
              <w:noProof/>
              <w:sz w:val="20"/>
            </w:rPr>
            <w:t>2</w:t>
          </w:r>
          <w:r w:rsidRPr="00674FBD">
            <w:rPr>
              <w:sz w:val="20"/>
            </w:rPr>
            <w:fldChar w:fldCharType="end"/>
          </w:r>
        </w:p>
      </w:tc>
    </w:tr>
  </w:tbl>
  <w:p w14:paraId="409C58F4" w14:textId="77777777" w:rsidR="0051768E" w:rsidRDefault="0051768E">
    <w:pPr>
      <w:pStyle w:val="af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17"/>
      <w:gridCol w:w="5890"/>
      <w:gridCol w:w="1121"/>
    </w:tblGrid>
    <w:tr w:rsidR="0051768E" w:rsidRPr="00BD469E" w14:paraId="68DBC641" w14:textId="77777777" w:rsidTr="00536AFD">
      <w:trPr>
        <w:cantSplit/>
        <w:trHeight w:val="20"/>
      </w:trPr>
      <w:tc>
        <w:tcPr>
          <w:tcW w:w="1359" w:type="pct"/>
          <w:vAlign w:val="center"/>
        </w:tcPr>
        <w:p w14:paraId="041A05AF" w14:textId="77777777" w:rsidR="0051768E" w:rsidRPr="00BD469E" w:rsidRDefault="0051768E" w:rsidP="00BD469E">
          <w:r w:rsidRPr="00BD469E">
            <w:t>Наименование ИС:</w:t>
          </w:r>
        </w:p>
      </w:tc>
      <w:tc>
        <w:tcPr>
          <w:tcW w:w="3641" w:type="pct"/>
          <w:gridSpan w:val="2"/>
          <w:vAlign w:val="center"/>
        </w:tcPr>
        <w:p w14:paraId="7558C072" w14:textId="77777777" w:rsidR="0051768E" w:rsidRPr="00BD469E" w:rsidRDefault="0051768E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BD469E" w14:paraId="530671E6" w14:textId="77777777" w:rsidTr="00536AFD">
      <w:trPr>
        <w:cantSplit/>
        <w:trHeight w:val="20"/>
      </w:trPr>
      <w:tc>
        <w:tcPr>
          <w:tcW w:w="1359" w:type="pct"/>
          <w:vAlign w:val="center"/>
        </w:tcPr>
        <w:p w14:paraId="52519ABB" w14:textId="77777777" w:rsidR="0051768E" w:rsidRPr="00BD469E" w:rsidRDefault="0051768E" w:rsidP="00BD469E">
          <w:r w:rsidRPr="00BD469E">
            <w:t>Название документа:</w:t>
          </w:r>
        </w:p>
      </w:tc>
      <w:tc>
        <w:tcPr>
          <w:tcW w:w="3641" w:type="pct"/>
          <w:gridSpan w:val="2"/>
          <w:vAlign w:val="center"/>
        </w:tcPr>
        <w:p w14:paraId="1FA9E016" w14:textId="77777777" w:rsidR="0051768E" w:rsidRPr="00BD469E" w:rsidRDefault="0051768E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51768E" w:rsidRPr="00BD469E" w14:paraId="42807C71" w14:textId="77777777" w:rsidTr="00536AFD">
      <w:trPr>
        <w:cantSplit/>
        <w:trHeight w:val="227"/>
      </w:trPr>
      <w:tc>
        <w:tcPr>
          <w:tcW w:w="1359" w:type="pct"/>
          <w:vAlign w:val="center"/>
        </w:tcPr>
        <w:p w14:paraId="394C7074" w14:textId="74B1926B" w:rsidR="0051768E" w:rsidRPr="00BD469E" w:rsidRDefault="0051768E" w:rsidP="00BD469E">
          <w:r>
            <w:t>Версия документа:</w:t>
          </w:r>
        </w:p>
      </w:tc>
      <w:tc>
        <w:tcPr>
          <w:tcW w:w="3059" w:type="pct"/>
          <w:vAlign w:val="center"/>
        </w:tcPr>
        <w:p w14:paraId="4482DB32" w14:textId="20309440" w:rsidR="0051768E" w:rsidRPr="00BD469E" w:rsidRDefault="00490665" w:rsidP="0009758E">
          <w:pPr>
            <w:jc w:val="both"/>
          </w:pPr>
          <w:r>
            <w:t>1.3</w:t>
          </w:r>
        </w:p>
      </w:tc>
      <w:tc>
        <w:tcPr>
          <w:tcW w:w="581" w:type="pct"/>
        </w:tcPr>
        <w:p w14:paraId="6B1FEAD2" w14:textId="5A13CE4A" w:rsidR="0051768E" w:rsidRPr="00BD469E" w:rsidRDefault="0051768E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2019B1">
            <w:rPr>
              <w:noProof/>
            </w:rPr>
            <w:t>8</w:t>
          </w:r>
          <w:r w:rsidRPr="00BD469E">
            <w:fldChar w:fldCharType="end"/>
          </w:r>
        </w:p>
      </w:tc>
    </w:tr>
  </w:tbl>
  <w:p w14:paraId="5632C228" w14:textId="77777777" w:rsidR="0051768E" w:rsidRPr="00BD469E" w:rsidRDefault="0051768E" w:rsidP="00BD469E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19"/>
      <w:gridCol w:w="5895"/>
      <w:gridCol w:w="900"/>
    </w:tblGrid>
    <w:tr w:rsidR="0051768E" w:rsidRPr="00BD469E" w14:paraId="68EC6675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24429F3A" w14:textId="77777777" w:rsidR="0051768E" w:rsidRPr="00BD469E" w:rsidRDefault="0051768E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14:paraId="2AE33170" w14:textId="77777777" w:rsidR="0051768E" w:rsidRPr="00BD469E" w:rsidRDefault="0051768E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BD469E" w14:paraId="4B1FF8B4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50238F5D" w14:textId="77777777" w:rsidR="0051768E" w:rsidRPr="00BD469E" w:rsidRDefault="0051768E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14:paraId="7F3FBC19" w14:textId="77777777" w:rsidR="0051768E" w:rsidRPr="00BD469E" w:rsidRDefault="0051768E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</w:p>
      </w:tc>
    </w:tr>
    <w:tr w:rsidR="0051768E" w:rsidRPr="00BD469E" w14:paraId="57239110" w14:textId="77777777" w:rsidTr="00FA4AA5">
      <w:trPr>
        <w:cantSplit/>
        <w:trHeight w:val="227"/>
      </w:trPr>
      <w:tc>
        <w:tcPr>
          <w:tcW w:w="1391" w:type="pct"/>
          <w:vAlign w:val="center"/>
        </w:tcPr>
        <w:p w14:paraId="2494E157" w14:textId="77777777" w:rsidR="0051768E" w:rsidRPr="00BD469E" w:rsidRDefault="0051768E" w:rsidP="00BD469E">
          <w:r w:rsidRPr="00BD469E">
            <w:t>Наименование субъекта выполнения работ:</w:t>
          </w:r>
        </w:p>
      </w:tc>
      <w:tc>
        <w:tcPr>
          <w:tcW w:w="3131" w:type="pct"/>
          <w:vAlign w:val="center"/>
        </w:tcPr>
        <w:p w14:paraId="7E95992C" w14:textId="77777777" w:rsidR="0051768E" w:rsidRPr="00BD469E" w:rsidRDefault="0051768E" w:rsidP="0009758E">
          <w:pPr>
            <w:jc w:val="both"/>
          </w:pPr>
          <w:r w:rsidRPr="00FE1EA9">
            <w:t>Федеральное агентство по управлению государственным имуществом</w:t>
          </w:r>
        </w:p>
      </w:tc>
      <w:tc>
        <w:tcPr>
          <w:tcW w:w="478" w:type="pct"/>
        </w:tcPr>
        <w:p w14:paraId="4C2233A1" w14:textId="77777777" w:rsidR="0051768E" w:rsidRPr="00BD469E" w:rsidRDefault="0051768E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>
            <w:rPr>
              <w:noProof/>
            </w:rPr>
            <w:t>2</w:t>
          </w:r>
          <w:r w:rsidRPr="00BD469E">
            <w:fldChar w:fldCharType="end"/>
          </w:r>
        </w:p>
      </w:tc>
    </w:tr>
  </w:tbl>
  <w:p w14:paraId="0A80EA08" w14:textId="77777777" w:rsidR="0051768E" w:rsidRPr="00BD469E" w:rsidRDefault="0051768E" w:rsidP="00BD469E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581"/>
      <w:gridCol w:w="5919"/>
      <w:gridCol w:w="1128"/>
    </w:tblGrid>
    <w:tr w:rsidR="0051768E" w:rsidRPr="00BD469E" w14:paraId="259E8F26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3B2F4220" w14:textId="77777777" w:rsidR="0051768E" w:rsidRPr="00BD469E" w:rsidRDefault="0051768E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14:paraId="1F0889E3" w14:textId="77777777" w:rsidR="0051768E" w:rsidRPr="00BD469E" w:rsidRDefault="0051768E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BD469E" w14:paraId="4BF51594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4EE67BCC" w14:textId="77777777" w:rsidR="0051768E" w:rsidRPr="00BD469E" w:rsidRDefault="0051768E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14:paraId="7B281686" w14:textId="77777777" w:rsidR="0051768E" w:rsidRPr="00BD469E" w:rsidRDefault="0051768E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51768E" w:rsidRPr="00BD469E" w14:paraId="2D2C40B2" w14:textId="77777777" w:rsidTr="00536AFD">
      <w:trPr>
        <w:cantSplit/>
        <w:trHeight w:val="227"/>
      </w:trPr>
      <w:tc>
        <w:tcPr>
          <w:tcW w:w="1340" w:type="pct"/>
          <w:vAlign w:val="center"/>
        </w:tcPr>
        <w:p w14:paraId="1449B532" w14:textId="5A4DFFCA" w:rsidR="0051768E" w:rsidRPr="00BD469E" w:rsidRDefault="0051768E" w:rsidP="00BD469E">
          <w:r>
            <w:t>Версия документа:</w:t>
          </w:r>
        </w:p>
      </w:tc>
      <w:tc>
        <w:tcPr>
          <w:tcW w:w="3074" w:type="pct"/>
          <w:vAlign w:val="center"/>
        </w:tcPr>
        <w:p w14:paraId="6AB8FE40" w14:textId="2625E177" w:rsidR="0051768E" w:rsidRPr="00BD469E" w:rsidRDefault="0051768E" w:rsidP="0009758E">
          <w:pPr>
            <w:jc w:val="both"/>
          </w:pPr>
          <w:r>
            <w:t>1.2</w:t>
          </w:r>
        </w:p>
      </w:tc>
      <w:tc>
        <w:tcPr>
          <w:tcW w:w="586" w:type="pct"/>
        </w:tcPr>
        <w:p w14:paraId="55FEDB34" w14:textId="6F3EE009" w:rsidR="0051768E" w:rsidRPr="00BD469E" w:rsidRDefault="0051768E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2019B1">
            <w:rPr>
              <w:noProof/>
            </w:rPr>
            <w:t>22</w:t>
          </w:r>
          <w:r w:rsidRPr="00BD469E">
            <w:fldChar w:fldCharType="end"/>
          </w:r>
        </w:p>
      </w:tc>
    </w:tr>
  </w:tbl>
  <w:p w14:paraId="15BAA83C" w14:textId="77777777" w:rsidR="0051768E" w:rsidRPr="00BD469E" w:rsidRDefault="0051768E" w:rsidP="00BD469E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3961"/>
      <w:gridCol w:w="9218"/>
      <w:gridCol w:w="1059"/>
    </w:tblGrid>
    <w:tr w:rsidR="0051768E" w:rsidRPr="00BD469E" w14:paraId="367A63F1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62278954" w14:textId="77777777" w:rsidR="0051768E" w:rsidRPr="00BD469E" w:rsidRDefault="0051768E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14:paraId="21CC5234" w14:textId="77777777" w:rsidR="0051768E" w:rsidRPr="00BD469E" w:rsidRDefault="0051768E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BD469E" w14:paraId="3A47600E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1058E03B" w14:textId="77777777" w:rsidR="0051768E" w:rsidRPr="00BD469E" w:rsidRDefault="0051768E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14:paraId="3C9EFC71" w14:textId="77777777" w:rsidR="0051768E" w:rsidRPr="00BD469E" w:rsidRDefault="0051768E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51768E" w:rsidRPr="00BD469E" w14:paraId="31D5B2D2" w14:textId="77777777" w:rsidTr="004029D1">
      <w:trPr>
        <w:cantSplit/>
        <w:trHeight w:val="227"/>
      </w:trPr>
      <w:tc>
        <w:tcPr>
          <w:tcW w:w="1391" w:type="pct"/>
          <w:vAlign w:val="center"/>
        </w:tcPr>
        <w:p w14:paraId="5F3CCD3B" w14:textId="10535B78" w:rsidR="0051768E" w:rsidRPr="00BD469E" w:rsidRDefault="0051768E" w:rsidP="00BD469E">
          <w:r>
            <w:t>Версия документа:</w:t>
          </w:r>
        </w:p>
      </w:tc>
      <w:tc>
        <w:tcPr>
          <w:tcW w:w="3237" w:type="pct"/>
          <w:vAlign w:val="center"/>
        </w:tcPr>
        <w:p w14:paraId="3A9A2999" w14:textId="5EACA15A" w:rsidR="0051768E" w:rsidRPr="00BD469E" w:rsidRDefault="0051768E" w:rsidP="0009758E">
          <w:pPr>
            <w:jc w:val="both"/>
          </w:pPr>
          <w:r>
            <w:t>1.2</w:t>
          </w:r>
        </w:p>
      </w:tc>
      <w:tc>
        <w:tcPr>
          <w:tcW w:w="372" w:type="pct"/>
        </w:tcPr>
        <w:p w14:paraId="473AB244" w14:textId="0BE4DF8A" w:rsidR="0051768E" w:rsidRPr="00BD469E" w:rsidRDefault="0051768E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2019B1">
            <w:rPr>
              <w:noProof/>
            </w:rPr>
            <w:t>9</w:t>
          </w:r>
          <w:r w:rsidRPr="00BD469E">
            <w:fldChar w:fldCharType="end"/>
          </w:r>
        </w:p>
      </w:tc>
    </w:tr>
  </w:tbl>
  <w:p w14:paraId="6E39ED24" w14:textId="77777777" w:rsidR="0051768E" w:rsidRPr="00BD469E" w:rsidRDefault="0051768E" w:rsidP="00BD469E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52"/>
      <w:gridCol w:w="5971"/>
      <w:gridCol w:w="912"/>
    </w:tblGrid>
    <w:tr w:rsidR="0051768E" w:rsidRPr="00BD469E" w14:paraId="4DA0FE9F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4B1C25CD" w14:textId="77777777" w:rsidR="0051768E" w:rsidRPr="00BD469E" w:rsidRDefault="0051768E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14:paraId="11E30770" w14:textId="77777777" w:rsidR="0051768E" w:rsidRPr="00BD469E" w:rsidRDefault="0051768E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BD469E" w14:paraId="0F8D784F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3454F6AD" w14:textId="77777777" w:rsidR="0051768E" w:rsidRPr="00BD469E" w:rsidRDefault="0051768E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14:paraId="3A880751" w14:textId="77777777" w:rsidR="0051768E" w:rsidRPr="00BD469E" w:rsidRDefault="0051768E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51768E" w:rsidRPr="00BD469E" w14:paraId="4B60B89E" w14:textId="77777777" w:rsidTr="00FA4AA5">
      <w:trPr>
        <w:cantSplit/>
        <w:trHeight w:val="227"/>
      </w:trPr>
      <w:tc>
        <w:tcPr>
          <w:tcW w:w="1391" w:type="pct"/>
          <w:vAlign w:val="center"/>
        </w:tcPr>
        <w:p w14:paraId="414D25EC" w14:textId="77777777" w:rsidR="0051768E" w:rsidRPr="00BD469E" w:rsidRDefault="0051768E" w:rsidP="00BD469E">
          <w:r w:rsidRPr="00BD469E">
            <w:t>Наименование субъекта выполнения работ:</w:t>
          </w:r>
        </w:p>
      </w:tc>
      <w:tc>
        <w:tcPr>
          <w:tcW w:w="3131" w:type="pct"/>
          <w:vAlign w:val="center"/>
        </w:tcPr>
        <w:p w14:paraId="47B4A38E" w14:textId="77777777" w:rsidR="0051768E" w:rsidRPr="00BD469E" w:rsidRDefault="0051768E" w:rsidP="0009758E">
          <w:pPr>
            <w:jc w:val="both"/>
          </w:pPr>
          <w:r w:rsidRPr="00FE1EA9">
            <w:t>Федеральное агентство по управлению государственным имуществом</w:t>
          </w:r>
        </w:p>
      </w:tc>
      <w:tc>
        <w:tcPr>
          <w:tcW w:w="478" w:type="pct"/>
        </w:tcPr>
        <w:p w14:paraId="77F349BC" w14:textId="77777777" w:rsidR="0051768E" w:rsidRPr="00BD469E" w:rsidRDefault="0051768E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>
            <w:rPr>
              <w:noProof/>
            </w:rPr>
            <w:t>10</w:t>
          </w:r>
          <w:r w:rsidRPr="00BD469E">
            <w:fldChar w:fldCharType="end"/>
          </w:r>
        </w:p>
      </w:tc>
    </w:tr>
  </w:tbl>
  <w:p w14:paraId="58976109" w14:textId="77777777" w:rsidR="0051768E" w:rsidRPr="00BD469E" w:rsidRDefault="0051768E" w:rsidP="00BD469E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3978"/>
      <w:gridCol w:w="9746"/>
      <w:gridCol w:w="1119"/>
    </w:tblGrid>
    <w:tr w:rsidR="0051768E" w:rsidRPr="00BD469E" w14:paraId="386ECB5B" w14:textId="77777777" w:rsidTr="000C2D1E">
      <w:trPr>
        <w:cantSplit/>
        <w:trHeight w:val="20"/>
      </w:trPr>
      <w:tc>
        <w:tcPr>
          <w:tcW w:w="1340" w:type="pct"/>
          <w:vAlign w:val="center"/>
        </w:tcPr>
        <w:p w14:paraId="3C1B4A25" w14:textId="77777777" w:rsidR="0051768E" w:rsidRPr="00BD469E" w:rsidRDefault="0051768E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14:paraId="7DF844A8" w14:textId="77777777" w:rsidR="0051768E" w:rsidRPr="00BD469E" w:rsidRDefault="0051768E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BD469E" w14:paraId="2FFD7075" w14:textId="77777777" w:rsidTr="000C2D1E">
      <w:trPr>
        <w:cantSplit/>
        <w:trHeight w:val="20"/>
      </w:trPr>
      <w:tc>
        <w:tcPr>
          <w:tcW w:w="1340" w:type="pct"/>
          <w:vAlign w:val="center"/>
        </w:tcPr>
        <w:p w14:paraId="0D7C324F" w14:textId="77777777" w:rsidR="0051768E" w:rsidRPr="00BD469E" w:rsidRDefault="0051768E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14:paraId="70A2C8C7" w14:textId="77777777" w:rsidR="0051768E" w:rsidRPr="00BD469E" w:rsidRDefault="0051768E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51768E" w:rsidRPr="00BD469E" w14:paraId="4D09FE23" w14:textId="77777777" w:rsidTr="000C2D1E">
      <w:trPr>
        <w:cantSplit/>
        <w:trHeight w:val="227"/>
      </w:trPr>
      <w:tc>
        <w:tcPr>
          <w:tcW w:w="1340" w:type="pct"/>
          <w:vAlign w:val="center"/>
        </w:tcPr>
        <w:p w14:paraId="28CFFD37" w14:textId="66A61FEE" w:rsidR="0051768E" w:rsidRPr="00BD469E" w:rsidRDefault="0051768E" w:rsidP="00BD469E">
          <w:r>
            <w:t>Версия документа:</w:t>
          </w:r>
        </w:p>
      </w:tc>
      <w:tc>
        <w:tcPr>
          <w:tcW w:w="3283" w:type="pct"/>
          <w:vAlign w:val="center"/>
        </w:tcPr>
        <w:p w14:paraId="4E31F01C" w14:textId="4017E041" w:rsidR="0051768E" w:rsidRPr="00BD469E" w:rsidRDefault="0051768E" w:rsidP="0009758E">
          <w:pPr>
            <w:jc w:val="both"/>
          </w:pPr>
          <w:r>
            <w:t>1.2</w:t>
          </w:r>
        </w:p>
      </w:tc>
      <w:tc>
        <w:tcPr>
          <w:tcW w:w="377" w:type="pct"/>
        </w:tcPr>
        <w:p w14:paraId="6CD546CC" w14:textId="679E8F1D" w:rsidR="0051768E" w:rsidRPr="00BD469E" w:rsidRDefault="0051768E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2019B1">
            <w:rPr>
              <w:noProof/>
            </w:rPr>
            <w:t>69</w:t>
          </w:r>
          <w:r w:rsidRPr="00BD469E">
            <w:fldChar w:fldCharType="end"/>
          </w:r>
        </w:p>
      </w:tc>
    </w:tr>
  </w:tbl>
  <w:p w14:paraId="136772A3" w14:textId="77777777" w:rsidR="0051768E" w:rsidRPr="00BD469E" w:rsidRDefault="0051768E" w:rsidP="00BD469E"/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580"/>
      <w:gridCol w:w="6322"/>
      <w:gridCol w:w="726"/>
    </w:tblGrid>
    <w:tr w:rsidR="0051768E" w:rsidRPr="00BD469E" w14:paraId="67E53085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26757B11" w14:textId="77777777" w:rsidR="0051768E" w:rsidRPr="00BD469E" w:rsidRDefault="0051768E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14:paraId="03FEFAB9" w14:textId="77777777" w:rsidR="0051768E" w:rsidRPr="00BD469E" w:rsidRDefault="0051768E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51768E" w:rsidRPr="00BD469E" w14:paraId="6585F6B1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5E8349B0" w14:textId="77777777" w:rsidR="0051768E" w:rsidRPr="00BD469E" w:rsidRDefault="0051768E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14:paraId="6DAEC9F0" w14:textId="77777777" w:rsidR="0051768E" w:rsidRPr="00BD469E" w:rsidRDefault="0051768E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51768E" w:rsidRPr="00BD469E" w14:paraId="154FF893" w14:textId="77777777" w:rsidTr="00155AD0">
      <w:trPr>
        <w:cantSplit/>
        <w:trHeight w:val="227"/>
      </w:trPr>
      <w:tc>
        <w:tcPr>
          <w:tcW w:w="1340" w:type="pct"/>
          <w:vAlign w:val="center"/>
        </w:tcPr>
        <w:p w14:paraId="5F55E3E7" w14:textId="5370CDBB" w:rsidR="0051768E" w:rsidRPr="00BD469E" w:rsidRDefault="0051768E" w:rsidP="00BD469E">
          <w:r>
            <w:t>Версия документа:</w:t>
          </w:r>
        </w:p>
      </w:tc>
      <w:tc>
        <w:tcPr>
          <w:tcW w:w="3283" w:type="pct"/>
          <w:vAlign w:val="center"/>
        </w:tcPr>
        <w:p w14:paraId="7D14FB91" w14:textId="3F154947" w:rsidR="0051768E" w:rsidRPr="00BD469E" w:rsidRDefault="0051768E" w:rsidP="0009758E">
          <w:pPr>
            <w:jc w:val="both"/>
          </w:pPr>
          <w:r>
            <w:t>1.2</w:t>
          </w:r>
        </w:p>
      </w:tc>
      <w:tc>
        <w:tcPr>
          <w:tcW w:w="377" w:type="pct"/>
        </w:tcPr>
        <w:p w14:paraId="2903E409" w14:textId="589A38F1" w:rsidR="0051768E" w:rsidRPr="00BD469E" w:rsidRDefault="0051768E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2019B1">
            <w:rPr>
              <w:noProof/>
            </w:rPr>
            <w:t>107</w:t>
          </w:r>
          <w:r w:rsidRPr="00BD469E">
            <w:fldChar w:fldCharType="end"/>
          </w:r>
        </w:p>
      </w:tc>
    </w:tr>
  </w:tbl>
  <w:p w14:paraId="37FFE7EF" w14:textId="77777777" w:rsidR="0051768E" w:rsidRPr="00BD469E" w:rsidRDefault="0051768E" w:rsidP="00BD469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E67E306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2E065E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632824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4B06954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3CC03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23892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3D670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E9EE84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E261A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5ED0D4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DE1C7D"/>
    <w:multiLevelType w:val="hybridMultilevel"/>
    <w:tmpl w:val="D05E5CFA"/>
    <w:lvl w:ilvl="0" w:tplc="59DE2536">
      <w:start w:val="1"/>
      <w:numFmt w:val="decimal"/>
      <w:lvlText w:val="%1)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1">
    <w:nsid w:val="2506052B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28DD5EBF"/>
    <w:multiLevelType w:val="hybridMultilevel"/>
    <w:tmpl w:val="D94AA00A"/>
    <w:lvl w:ilvl="0" w:tplc="29B8EA80">
      <w:start w:val="1"/>
      <w:numFmt w:val="decimal"/>
      <w:pStyle w:val="a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80F5A60"/>
    <w:multiLevelType w:val="hybridMultilevel"/>
    <w:tmpl w:val="E162EE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95C4EE9"/>
    <w:multiLevelType w:val="multilevel"/>
    <w:tmpl w:val="4D7268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>
    <w:nsid w:val="3B3C23E4"/>
    <w:multiLevelType w:val="multilevel"/>
    <w:tmpl w:val="B2AAB57E"/>
    <w:name w:val="Нумерация_заголовков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4688" w:hanging="576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5682" w:hanging="72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3C5D7322"/>
    <w:multiLevelType w:val="hybridMultilevel"/>
    <w:tmpl w:val="6B96F5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532E64"/>
    <w:multiLevelType w:val="multilevel"/>
    <w:tmpl w:val="4D7268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8">
    <w:nsid w:val="5F273326"/>
    <w:multiLevelType w:val="multilevel"/>
    <w:tmpl w:val="4D7268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9">
    <w:nsid w:val="6116660B"/>
    <w:multiLevelType w:val="hybridMultilevel"/>
    <w:tmpl w:val="05EA33C4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20">
    <w:nsid w:val="616350D8"/>
    <w:multiLevelType w:val="multilevel"/>
    <w:tmpl w:val="3E4414E6"/>
    <w:lvl w:ilvl="0">
      <w:start w:val="1"/>
      <w:numFmt w:val="bullet"/>
      <w:pStyle w:val="OTRTableListMark"/>
      <w:lvlText w:val="–"/>
      <w:lvlJc w:val="left"/>
      <w:pPr>
        <w:tabs>
          <w:tab w:val="num" w:pos="284"/>
        </w:tabs>
        <w:ind w:left="284" w:hanging="284"/>
      </w:pPr>
      <w:rPr>
        <w:rFonts w:ascii="Verdana" w:hAnsi="Verdana" w:hint="default"/>
        <w:color w:val="auto"/>
        <w:sz w:val="24"/>
      </w:rPr>
    </w:lvl>
    <w:lvl w:ilvl="1">
      <w:start w:val="1"/>
      <w:numFmt w:val="bullet"/>
      <w:lvlText w:val="―"/>
      <w:lvlJc w:val="left"/>
      <w:pPr>
        <w:tabs>
          <w:tab w:val="num" w:pos="1275"/>
        </w:tabs>
        <w:ind w:left="1275" w:hanging="283"/>
      </w:pPr>
      <w:rPr>
        <w:rFonts w:ascii="Verdana" w:hAnsi="Verdana" w:hint="default"/>
        <w:color w:val="auto"/>
        <w:sz w:val="16"/>
      </w:rPr>
    </w:lvl>
    <w:lvl w:ilvl="2">
      <w:start w:val="1"/>
      <w:numFmt w:val="bullet"/>
      <w:lvlText w:val="–"/>
      <w:lvlJc w:val="left"/>
      <w:pPr>
        <w:tabs>
          <w:tab w:val="num" w:pos="1559"/>
        </w:tabs>
        <w:ind w:left="1559" w:hanging="284"/>
      </w:pPr>
      <w:rPr>
        <w:rFonts w:ascii="Verdana" w:hAnsi="Verdana" w:hint="default"/>
        <w:b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1303"/>
        </w:tabs>
        <w:ind w:left="1303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663"/>
        </w:tabs>
        <w:ind w:left="1663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023"/>
        </w:tabs>
        <w:ind w:left="2023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383"/>
        </w:tabs>
        <w:ind w:left="2383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743"/>
        </w:tabs>
        <w:ind w:left="2743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103"/>
        </w:tabs>
        <w:ind w:left="3103" w:hanging="360"/>
      </w:pPr>
      <w:rPr>
        <w:rFonts w:ascii="Symbol" w:hAnsi="Symbol" w:hint="default"/>
      </w:rPr>
    </w:lvl>
  </w:abstractNum>
  <w:abstractNum w:abstractNumId="21">
    <w:nsid w:val="6F6F4AB4"/>
    <w:multiLevelType w:val="hybridMultilevel"/>
    <w:tmpl w:val="A41C38A2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71B73736"/>
    <w:multiLevelType w:val="hybridMultilevel"/>
    <w:tmpl w:val="80C8FC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72864EA3"/>
    <w:multiLevelType w:val="hybridMultilevel"/>
    <w:tmpl w:val="6660EE4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>
    <w:nsid w:val="756B5BC6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>
    <w:nsid w:val="7D685B70"/>
    <w:multiLevelType w:val="hybridMultilevel"/>
    <w:tmpl w:val="6408FC8E"/>
    <w:lvl w:ilvl="0" w:tplc="C80E3A92">
      <w:start w:val="1"/>
      <w:numFmt w:val="bullet"/>
      <w:pStyle w:val="a0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4"/>
  </w:num>
  <w:num w:numId="12">
    <w:abstractNumId w:val="11"/>
  </w:num>
  <w:num w:numId="13">
    <w:abstractNumId w:val="15"/>
  </w:num>
  <w:num w:numId="14">
    <w:abstractNumId w:val="12"/>
  </w:num>
  <w:num w:numId="15">
    <w:abstractNumId w:val="25"/>
  </w:num>
  <w:num w:numId="16">
    <w:abstractNumId w:val="16"/>
  </w:num>
  <w:num w:numId="17">
    <w:abstractNumId w:val="25"/>
  </w:num>
  <w:num w:numId="18">
    <w:abstractNumId w:val="25"/>
  </w:num>
  <w:num w:numId="19">
    <w:abstractNumId w:val="25"/>
  </w:num>
  <w:num w:numId="20">
    <w:abstractNumId w:val="25"/>
  </w:num>
  <w:num w:numId="21">
    <w:abstractNumId w:val="25"/>
  </w:num>
  <w:num w:numId="22">
    <w:abstractNumId w:val="25"/>
  </w:num>
  <w:num w:numId="23">
    <w:abstractNumId w:val="25"/>
  </w:num>
  <w:num w:numId="24">
    <w:abstractNumId w:val="25"/>
  </w:num>
  <w:num w:numId="25">
    <w:abstractNumId w:val="25"/>
  </w:num>
  <w:num w:numId="26">
    <w:abstractNumId w:val="12"/>
    <w:lvlOverride w:ilvl="0">
      <w:startOverride w:val="1"/>
    </w:lvlOverride>
  </w:num>
  <w:num w:numId="27">
    <w:abstractNumId w:val="12"/>
    <w:lvlOverride w:ilvl="0">
      <w:startOverride w:val="1"/>
    </w:lvlOverride>
  </w:num>
  <w:num w:numId="28">
    <w:abstractNumId w:val="12"/>
    <w:lvlOverride w:ilvl="0">
      <w:startOverride w:val="1"/>
    </w:lvlOverride>
  </w:num>
  <w:num w:numId="29">
    <w:abstractNumId w:val="12"/>
    <w:lvlOverride w:ilvl="0">
      <w:startOverride w:val="1"/>
    </w:lvlOverride>
  </w:num>
  <w:num w:numId="30">
    <w:abstractNumId w:val="12"/>
    <w:lvlOverride w:ilvl="0">
      <w:startOverride w:val="1"/>
    </w:lvlOverride>
  </w:num>
  <w:num w:numId="31">
    <w:abstractNumId w:val="12"/>
    <w:lvlOverride w:ilvl="0">
      <w:startOverride w:val="1"/>
    </w:lvlOverride>
  </w:num>
  <w:num w:numId="32">
    <w:abstractNumId w:val="12"/>
    <w:lvlOverride w:ilvl="0">
      <w:startOverride w:val="1"/>
    </w:lvlOverride>
  </w:num>
  <w:num w:numId="33">
    <w:abstractNumId w:val="20"/>
  </w:num>
  <w:num w:numId="34">
    <w:abstractNumId w:val="15"/>
  </w:num>
  <w:num w:numId="35">
    <w:abstractNumId w:val="12"/>
    <w:lvlOverride w:ilvl="0">
      <w:startOverride w:val="1"/>
    </w:lvlOverride>
  </w:num>
  <w:num w:numId="36">
    <w:abstractNumId w:val="21"/>
  </w:num>
  <w:num w:numId="37">
    <w:abstractNumId w:val="13"/>
  </w:num>
  <w:num w:numId="38">
    <w:abstractNumId w:val="10"/>
  </w:num>
  <w:num w:numId="39">
    <w:abstractNumId w:val="19"/>
  </w:num>
  <w:num w:numId="40">
    <w:abstractNumId w:val="23"/>
  </w:num>
  <w:num w:numId="41">
    <w:abstractNumId w:val="14"/>
  </w:num>
  <w:num w:numId="42">
    <w:abstractNumId w:val="18"/>
  </w:num>
  <w:num w:numId="43">
    <w:abstractNumId w:val="17"/>
  </w:num>
  <w:num w:numId="44">
    <w:abstractNumId w:val="12"/>
    <w:lvlOverride w:ilvl="0">
      <w:startOverride w:val="1"/>
    </w:lvlOverride>
  </w:num>
  <w:num w:numId="45">
    <w:abstractNumId w:val="12"/>
    <w:lvlOverride w:ilvl="0">
      <w:startOverride w:val="1"/>
    </w:lvlOverride>
  </w:num>
  <w:num w:numId="46">
    <w:abstractNumId w:val="12"/>
    <w:lvlOverride w:ilvl="0">
      <w:startOverride w:val="1"/>
    </w:lvlOverride>
  </w:num>
  <w:num w:numId="47">
    <w:abstractNumId w:val="22"/>
  </w:num>
  <w:num w:numId="48">
    <w:abstractNumId w:val="12"/>
  </w:num>
  <w:num w:numId="49">
    <w:abstractNumId w:val="12"/>
    <w:lvlOverride w:ilvl="0">
      <w:startOverride w:val="1"/>
    </w:lvlOverride>
  </w:num>
  <w:num w:numId="50">
    <w:abstractNumId w:val="1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proofState w:spelling="clean" w:grammar="clean"/>
  <w:attachedTemplate r:id="rId1"/>
  <w:linkStyle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5245"/>
    <w:rsid w:val="00032852"/>
    <w:rsid w:val="00064EE4"/>
    <w:rsid w:val="0007113D"/>
    <w:rsid w:val="000745F4"/>
    <w:rsid w:val="000759F1"/>
    <w:rsid w:val="000800E4"/>
    <w:rsid w:val="00081695"/>
    <w:rsid w:val="00084DE4"/>
    <w:rsid w:val="0009758E"/>
    <w:rsid w:val="000A6495"/>
    <w:rsid w:val="000B613A"/>
    <w:rsid w:val="000C2D1E"/>
    <w:rsid w:val="000C398A"/>
    <w:rsid w:val="000F11DD"/>
    <w:rsid w:val="000F4BC8"/>
    <w:rsid w:val="00127CCB"/>
    <w:rsid w:val="00127E01"/>
    <w:rsid w:val="0013694D"/>
    <w:rsid w:val="00151A2C"/>
    <w:rsid w:val="00155528"/>
    <w:rsid w:val="00155AD0"/>
    <w:rsid w:val="00174253"/>
    <w:rsid w:val="00175E61"/>
    <w:rsid w:val="00184DB8"/>
    <w:rsid w:val="001C0122"/>
    <w:rsid w:val="001C5245"/>
    <w:rsid w:val="001E130F"/>
    <w:rsid w:val="002019B1"/>
    <w:rsid w:val="00203CF7"/>
    <w:rsid w:val="00211BF0"/>
    <w:rsid w:val="00222496"/>
    <w:rsid w:val="00245A36"/>
    <w:rsid w:val="00260258"/>
    <w:rsid w:val="00265286"/>
    <w:rsid w:val="002669C7"/>
    <w:rsid w:val="0027498B"/>
    <w:rsid w:val="002802C1"/>
    <w:rsid w:val="00284463"/>
    <w:rsid w:val="002A6BD4"/>
    <w:rsid w:val="002B5526"/>
    <w:rsid w:val="002C19E4"/>
    <w:rsid w:val="002D1F51"/>
    <w:rsid w:val="002D3975"/>
    <w:rsid w:val="002F5411"/>
    <w:rsid w:val="00300C2C"/>
    <w:rsid w:val="00306FD6"/>
    <w:rsid w:val="00310AD1"/>
    <w:rsid w:val="00323EEE"/>
    <w:rsid w:val="00332B0B"/>
    <w:rsid w:val="003376DA"/>
    <w:rsid w:val="00346D99"/>
    <w:rsid w:val="00347120"/>
    <w:rsid w:val="00374DA3"/>
    <w:rsid w:val="0037694D"/>
    <w:rsid w:val="003A3AE1"/>
    <w:rsid w:val="003C711A"/>
    <w:rsid w:val="003D2ED3"/>
    <w:rsid w:val="003E237A"/>
    <w:rsid w:val="003F5EA4"/>
    <w:rsid w:val="004029C4"/>
    <w:rsid w:val="004029D1"/>
    <w:rsid w:val="004079D1"/>
    <w:rsid w:val="0041205E"/>
    <w:rsid w:val="004177AA"/>
    <w:rsid w:val="00423F0C"/>
    <w:rsid w:val="0042485F"/>
    <w:rsid w:val="0043460B"/>
    <w:rsid w:val="004366A9"/>
    <w:rsid w:val="004558A5"/>
    <w:rsid w:val="00456C4E"/>
    <w:rsid w:val="00465980"/>
    <w:rsid w:val="004826CF"/>
    <w:rsid w:val="00483F93"/>
    <w:rsid w:val="00490665"/>
    <w:rsid w:val="004A058C"/>
    <w:rsid w:val="004A34BE"/>
    <w:rsid w:val="004D2834"/>
    <w:rsid w:val="004D377B"/>
    <w:rsid w:val="004E2125"/>
    <w:rsid w:val="004E3941"/>
    <w:rsid w:val="004E4F3C"/>
    <w:rsid w:val="004F0601"/>
    <w:rsid w:val="004F75A8"/>
    <w:rsid w:val="005009C6"/>
    <w:rsid w:val="0050468F"/>
    <w:rsid w:val="005067EF"/>
    <w:rsid w:val="00513B91"/>
    <w:rsid w:val="0051768E"/>
    <w:rsid w:val="00536AFD"/>
    <w:rsid w:val="00540DBE"/>
    <w:rsid w:val="00581E2B"/>
    <w:rsid w:val="00590C80"/>
    <w:rsid w:val="005A3D93"/>
    <w:rsid w:val="005B6A11"/>
    <w:rsid w:val="005C7F19"/>
    <w:rsid w:val="005E7E31"/>
    <w:rsid w:val="00605FCC"/>
    <w:rsid w:val="006066EE"/>
    <w:rsid w:val="006113CA"/>
    <w:rsid w:val="00624F09"/>
    <w:rsid w:val="00627DEB"/>
    <w:rsid w:val="00645A60"/>
    <w:rsid w:val="006469EF"/>
    <w:rsid w:val="006701B2"/>
    <w:rsid w:val="00674FBD"/>
    <w:rsid w:val="0068121A"/>
    <w:rsid w:val="006830A8"/>
    <w:rsid w:val="00692BA7"/>
    <w:rsid w:val="0069345B"/>
    <w:rsid w:val="006946D3"/>
    <w:rsid w:val="006964B5"/>
    <w:rsid w:val="00696B54"/>
    <w:rsid w:val="006B642F"/>
    <w:rsid w:val="006E607C"/>
    <w:rsid w:val="006F7077"/>
    <w:rsid w:val="00703A7D"/>
    <w:rsid w:val="007050C7"/>
    <w:rsid w:val="0072064E"/>
    <w:rsid w:val="00725EBE"/>
    <w:rsid w:val="00754A17"/>
    <w:rsid w:val="007606EF"/>
    <w:rsid w:val="0077316D"/>
    <w:rsid w:val="0077532C"/>
    <w:rsid w:val="007778A7"/>
    <w:rsid w:val="0078018A"/>
    <w:rsid w:val="007907C3"/>
    <w:rsid w:val="00794DE6"/>
    <w:rsid w:val="007B0C49"/>
    <w:rsid w:val="007C0B43"/>
    <w:rsid w:val="007E396A"/>
    <w:rsid w:val="007F2E46"/>
    <w:rsid w:val="007F6DD6"/>
    <w:rsid w:val="00804E03"/>
    <w:rsid w:val="00816D4B"/>
    <w:rsid w:val="00834324"/>
    <w:rsid w:val="00835230"/>
    <w:rsid w:val="00840239"/>
    <w:rsid w:val="00846885"/>
    <w:rsid w:val="008614B1"/>
    <w:rsid w:val="00872618"/>
    <w:rsid w:val="008777F0"/>
    <w:rsid w:val="0089190E"/>
    <w:rsid w:val="008949C3"/>
    <w:rsid w:val="008A03CE"/>
    <w:rsid w:val="008A2E07"/>
    <w:rsid w:val="008A6B4E"/>
    <w:rsid w:val="008F1F8F"/>
    <w:rsid w:val="009045E6"/>
    <w:rsid w:val="00924FC9"/>
    <w:rsid w:val="00930878"/>
    <w:rsid w:val="00930930"/>
    <w:rsid w:val="0097045B"/>
    <w:rsid w:val="00986296"/>
    <w:rsid w:val="009975BE"/>
    <w:rsid w:val="009A0636"/>
    <w:rsid w:val="009A362B"/>
    <w:rsid w:val="009A5402"/>
    <w:rsid w:val="009B0974"/>
    <w:rsid w:val="009B1FEE"/>
    <w:rsid w:val="009B3553"/>
    <w:rsid w:val="009B378D"/>
    <w:rsid w:val="009B6C03"/>
    <w:rsid w:val="009C0E62"/>
    <w:rsid w:val="009D1616"/>
    <w:rsid w:val="009D6AAE"/>
    <w:rsid w:val="009D7B03"/>
    <w:rsid w:val="009E1681"/>
    <w:rsid w:val="009E1D40"/>
    <w:rsid w:val="009E3EC7"/>
    <w:rsid w:val="009F0598"/>
    <w:rsid w:val="009F0B33"/>
    <w:rsid w:val="00A57DED"/>
    <w:rsid w:val="00A72316"/>
    <w:rsid w:val="00A92001"/>
    <w:rsid w:val="00AA0770"/>
    <w:rsid w:val="00AB4861"/>
    <w:rsid w:val="00AD00FE"/>
    <w:rsid w:val="00AD3BFC"/>
    <w:rsid w:val="00AE4E48"/>
    <w:rsid w:val="00B069CD"/>
    <w:rsid w:val="00B16C2D"/>
    <w:rsid w:val="00B23C4C"/>
    <w:rsid w:val="00B26389"/>
    <w:rsid w:val="00B55206"/>
    <w:rsid w:val="00B63BB7"/>
    <w:rsid w:val="00B651FF"/>
    <w:rsid w:val="00B81561"/>
    <w:rsid w:val="00BB5E49"/>
    <w:rsid w:val="00BC1403"/>
    <w:rsid w:val="00BD10A7"/>
    <w:rsid w:val="00BD469E"/>
    <w:rsid w:val="00BD655D"/>
    <w:rsid w:val="00BE208B"/>
    <w:rsid w:val="00C05160"/>
    <w:rsid w:val="00C0750F"/>
    <w:rsid w:val="00C15647"/>
    <w:rsid w:val="00C22F26"/>
    <w:rsid w:val="00C23DC3"/>
    <w:rsid w:val="00C31A43"/>
    <w:rsid w:val="00C42743"/>
    <w:rsid w:val="00C4369F"/>
    <w:rsid w:val="00C4618D"/>
    <w:rsid w:val="00C546F9"/>
    <w:rsid w:val="00C56225"/>
    <w:rsid w:val="00C57E31"/>
    <w:rsid w:val="00C631C6"/>
    <w:rsid w:val="00C6649F"/>
    <w:rsid w:val="00C73E30"/>
    <w:rsid w:val="00C762DE"/>
    <w:rsid w:val="00C851BD"/>
    <w:rsid w:val="00C948BB"/>
    <w:rsid w:val="00CA1018"/>
    <w:rsid w:val="00CA1238"/>
    <w:rsid w:val="00CB2BD5"/>
    <w:rsid w:val="00CE635A"/>
    <w:rsid w:val="00D25A5F"/>
    <w:rsid w:val="00D462BE"/>
    <w:rsid w:val="00D47FEA"/>
    <w:rsid w:val="00D50ECF"/>
    <w:rsid w:val="00D512E1"/>
    <w:rsid w:val="00D55C7B"/>
    <w:rsid w:val="00D67650"/>
    <w:rsid w:val="00D8195B"/>
    <w:rsid w:val="00D83814"/>
    <w:rsid w:val="00D919AA"/>
    <w:rsid w:val="00D9375C"/>
    <w:rsid w:val="00DA570C"/>
    <w:rsid w:val="00DB2583"/>
    <w:rsid w:val="00DB312F"/>
    <w:rsid w:val="00DC41E4"/>
    <w:rsid w:val="00DD1679"/>
    <w:rsid w:val="00DF1F79"/>
    <w:rsid w:val="00E35BCE"/>
    <w:rsid w:val="00E4724D"/>
    <w:rsid w:val="00E53C12"/>
    <w:rsid w:val="00E62224"/>
    <w:rsid w:val="00E63662"/>
    <w:rsid w:val="00E87852"/>
    <w:rsid w:val="00EA1A3E"/>
    <w:rsid w:val="00EC3466"/>
    <w:rsid w:val="00ED0C17"/>
    <w:rsid w:val="00ED4A84"/>
    <w:rsid w:val="00ED52DC"/>
    <w:rsid w:val="00ED737A"/>
    <w:rsid w:val="00EE1820"/>
    <w:rsid w:val="00EE756F"/>
    <w:rsid w:val="00EF01B7"/>
    <w:rsid w:val="00F00447"/>
    <w:rsid w:val="00F05501"/>
    <w:rsid w:val="00F05890"/>
    <w:rsid w:val="00F11F73"/>
    <w:rsid w:val="00F20C15"/>
    <w:rsid w:val="00F264BA"/>
    <w:rsid w:val="00F26F02"/>
    <w:rsid w:val="00F53DB9"/>
    <w:rsid w:val="00F54C82"/>
    <w:rsid w:val="00F600C7"/>
    <w:rsid w:val="00F66E26"/>
    <w:rsid w:val="00F763E6"/>
    <w:rsid w:val="00F934D8"/>
    <w:rsid w:val="00F95409"/>
    <w:rsid w:val="00F975AA"/>
    <w:rsid w:val="00FA4AA5"/>
    <w:rsid w:val="00FB6BB4"/>
    <w:rsid w:val="00FB7EE7"/>
    <w:rsid w:val="00FD2AED"/>
    <w:rsid w:val="00FD45AB"/>
    <w:rsid w:val="00FE1EA9"/>
    <w:rsid w:val="00FE2717"/>
    <w:rsid w:val="00FF02BE"/>
    <w:rsid w:val="00FF5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13A25E4"/>
  <w15:chartTrackingRefBased/>
  <w15:docId w15:val="{706C24C3-D84C-4A0C-9871-B8F40992F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F5411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next w:val="a1"/>
    <w:link w:val="10"/>
    <w:uiPriority w:val="9"/>
    <w:qFormat/>
    <w:rsid w:val="002F5411"/>
    <w:pPr>
      <w:pageBreakBefore/>
      <w:widowControl w:val="0"/>
      <w:numPr>
        <w:numId w:val="13"/>
      </w:numPr>
      <w:spacing w:before="360" w:after="120" w:line="240" w:lineRule="auto"/>
      <w:jc w:val="both"/>
      <w:outlineLvl w:val="0"/>
    </w:pPr>
    <w:rPr>
      <w:rFonts w:ascii="Times New Roman" w:eastAsiaTheme="majorEastAsia" w:hAnsi="Times New Roman" w:cstheme="majorBidi"/>
      <w:b/>
      <w:sz w:val="36"/>
      <w:szCs w:val="32"/>
    </w:rPr>
  </w:style>
  <w:style w:type="paragraph" w:styleId="2">
    <w:name w:val="heading 2"/>
    <w:next w:val="a1"/>
    <w:link w:val="20"/>
    <w:uiPriority w:val="9"/>
    <w:unhideWhenUsed/>
    <w:qFormat/>
    <w:rsid w:val="002F5411"/>
    <w:pPr>
      <w:numPr>
        <w:ilvl w:val="1"/>
        <w:numId w:val="13"/>
      </w:numPr>
      <w:spacing w:before="360" w:after="120" w:line="240" w:lineRule="auto"/>
      <w:ind w:left="576"/>
      <w:jc w:val="both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next w:val="a1"/>
    <w:link w:val="30"/>
    <w:uiPriority w:val="9"/>
    <w:unhideWhenUsed/>
    <w:qFormat/>
    <w:rsid w:val="002F5411"/>
    <w:pPr>
      <w:numPr>
        <w:ilvl w:val="2"/>
        <w:numId w:val="13"/>
      </w:numPr>
      <w:spacing w:before="360" w:after="120" w:line="240" w:lineRule="auto"/>
      <w:ind w:left="720"/>
      <w:jc w:val="both"/>
      <w:outlineLvl w:val="2"/>
    </w:pPr>
    <w:rPr>
      <w:rFonts w:ascii="Times New Roman" w:eastAsiaTheme="majorEastAsia" w:hAnsi="Times New Roman" w:cstheme="majorBidi"/>
      <w:b/>
      <w:sz w:val="28"/>
      <w:szCs w:val="24"/>
    </w:rPr>
  </w:style>
  <w:style w:type="paragraph" w:styleId="4">
    <w:name w:val="heading 4"/>
    <w:next w:val="a1"/>
    <w:link w:val="40"/>
    <w:uiPriority w:val="9"/>
    <w:unhideWhenUsed/>
    <w:qFormat/>
    <w:rsid w:val="002F5411"/>
    <w:pPr>
      <w:numPr>
        <w:ilvl w:val="3"/>
        <w:numId w:val="13"/>
      </w:numPr>
      <w:spacing w:before="360" w:after="120" w:line="240" w:lineRule="auto"/>
      <w:jc w:val="both"/>
      <w:outlineLvl w:val="3"/>
    </w:pPr>
    <w:rPr>
      <w:rFonts w:ascii="Times New Roman" w:eastAsiaTheme="majorEastAsia" w:hAnsi="Times New Roman" w:cstheme="majorBidi"/>
      <w:b/>
      <w:iCs/>
      <w:sz w:val="28"/>
    </w:rPr>
  </w:style>
  <w:style w:type="paragraph" w:styleId="5">
    <w:name w:val="heading 5"/>
    <w:next w:val="a1"/>
    <w:link w:val="50"/>
    <w:uiPriority w:val="9"/>
    <w:unhideWhenUsed/>
    <w:qFormat/>
    <w:rsid w:val="002F5411"/>
    <w:pPr>
      <w:keepNext/>
      <w:keepLines/>
      <w:numPr>
        <w:ilvl w:val="4"/>
        <w:numId w:val="13"/>
      </w:numPr>
      <w:spacing w:before="40" w:after="0"/>
      <w:outlineLvl w:val="4"/>
    </w:pPr>
    <w:rPr>
      <w:rFonts w:ascii="Times New Roman" w:eastAsiaTheme="majorEastAsia" w:hAnsi="Times New Roman" w:cstheme="majorBidi"/>
      <w:b/>
      <w:sz w:val="24"/>
    </w:rPr>
  </w:style>
  <w:style w:type="paragraph" w:styleId="6">
    <w:name w:val="heading 6"/>
    <w:next w:val="a1"/>
    <w:link w:val="60"/>
    <w:uiPriority w:val="9"/>
    <w:unhideWhenUsed/>
    <w:qFormat/>
    <w:rsid w:val="002F5411"/>
    <w:pPr>
      <w:keepNext/>
      <w:keepLines/>
      <w:numPr>
        <w:ilvl w:val="5"/>
        <w:numId w:val="13"/>
      </w:numPr>
      <w:spacing w:before="40" w:after="0"/>
      <w:outlineLvl w:val="5"/>
    </w:pPr>
    <w:rPr>
      <w:rFonts w:ascii="Times New Roman" w:eastAsiaTheme="majorEastAsia" w:hAnsi="Times New Roman" w:cstheme="majorBidi"/>
      <w:b/>
      <w:sz w:val="24"/>
    </w:rPr>
  </w:style>
  <w:style w:type="paragraph" w:styleId="7">
    <w:name w:val="heading 7"/>
    <w:next w:val="a1"/>
    <w:link w:val="70"/>
    <w:uiPriority w:val="9"/>
    <w:unhideWhenUsed/>
    <w:qFormat/>
    <w:rsid w:val="002F5411"/>
    <w:pPr>
      <w:keepNext/>
      <w:keepLines/>
      <w:numPr>
        <w:ilvl w:val="6"/>
        <w:numId w:val="13"/>
      </w:numPr>
      <w:spacing w:before="40" w:after="0"/>
      <w:outlineLvl w:val="6"/>
    </w:pPr>
    <w:rPr>
      <w:rFonts w:ascii="Times New Roman" w:eastAsiaTheme="majorEastAsia" w:hAnsi="Times New Roman" w:cstheme="majorBidi"/>
      <w:b/>
      <w:iCs/>
      <w:sz w:val="24"/>
    </w:rPr>
  </w:style>
  <w:style w:type="paragraph" w:styleId="8">
    <w:name w:val="heading 8"/>
    <w:next w:val="a1"/>
    <w:link w:val="80"/>
    <w:uiPriority w:val="9"/>
    <w:unhideWhenUsed/>
    <w:qFormat/>
    <w:rsid w:val="002F5411"/>
    <w:pPr>
      <w:keepNext/>
      <w:keepLines/>
      <w:numPr>
        <w:ilvl w:val="7"/>
        <w:numId w:val="13"/>
      </w:numPr>
      <w:spacing w:before="40" w:after="0"/>
      <w:outlineLvl w:val="7"/>
    </w:pPr>
    <w:rPr>
      <w:rFonts w:ascii="Times New Roman" w:eastAsiaTheme="majorEastAsia" w:hAnsi="Times New Roman" w:cstheme="majorBidi"/>
      <w:b/>
      <w:sz w:val="24"/>
      <w:szCs w:val="21"/>
    </w:rPr>
  </w:style>
  <w:style w:type="paragraph" w:styleId="9">
    <w:name w:val="heading 9"/>
    <w:next w:val="a1"/>
    <w:link w:val="90"/>
    <w:uiPriority w:val="9"/>
    <w:unhideWhenUsed/>
    <w:qFormat/>
    <w:rsid w:val="002F5411"/>
    <w:pPr>
      <w:keepNext/>
      <w:keepLines/>
      <w:numPr>
        <w:ilvl w:val="8"/>
        <w:numId w:val="13"/>
      </w:numPr>
      <w:spacing w:before="40" w:after="0"/>
      <w:outlineLvl w:val="8"/>
    </w:pPr>
    <w:rPr>
      <w:rFonts w:ascii="Times New Roman" w:eastAsiaTheme="majorEastAsia" w:hAnsi="Times New Roman" w:cstheme="majorBidi"/>
      <w:b/>
      <w:iCs/>
      <w:sz w:val="24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2F5411"/>
    <w:rPr>
      <w:rFonts w:ascii="Times New Roman" w:eastAsiaTheme="majorEastAsia" w:hAnsi="Times New Roman" w:cstheme="majorBidi"/>
      <w:b/>
      <w:sz w:val="36"/>
      <w:szCs w:val="32"/>
    </w:rPr>
  </w:style>
  <w:style w:type="character" w:customStyle="1" w:styleId="20">
    <w:name w:val="Заголовок 2 Знак"/>
    <w:basedOn w:val="a2"/>
    <w:link w:val="2"/>
    <w:uiPriority w:val="9"/>
    <w:rsid w:val="002F5411"/>
    <w:rPr>
      <w:rFonts w:ascii="Times New Roman" w:eastAsiaTheme="majorEastAsia" w:hAnsi="Times New Roman" w:cstheme="majorBidi"/>
      <w:b/>
      <w:sz w:val="32"/>
      <w:szCs w:val="26"/>
    </w:rPr>
  </w:style>
  <w:style w:type="character" w:customStyle="1" w:styleId="30">
    <w:name w:val="Заголовок 3 Знак"/>
    <w:basedOn w:val="a2"/>
    <w:link w:val="3"/>
    <w:uiPriority w:val="9"/>
    <w:rsid w:val="002F5411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2"/>
    <w:link w:val="4"/>
    <w:uiPriority w:val="9"/>
    <w:rsid w:val="002F5411"/>
    <w:rPr>
      <w:rFonts w:ascii="Times New Roman" w:eastAsiaTheme="majorEastAsia" w:hAnsi="Times New Roman" w:cstheme="majorBidi"/>
      <w:b/>
      <w:iCs/>
      <w:sz w:val="28"/>
    </w:rPr>
  </w:style>
  <w:style w:type="character" w:customStyle="1" w:styleId="50">
    <w:name w:val="Заголовок 5 Знак"/>
    <w:basedOn w:val="a2"/>
    <w:link w:val="5"/>
    <w:uiPriority w:val="9"/>
    <w:rsid w:val="002F5411"/>
    <w:rPr>
      <w:rFonts w:ascii="Times New Roman" w:eastAsiaTheme="majorEastAsia" w:hAnsi="Times New Roman" w:cstheme="majorBidi"/>
      <w:b/>
      <w:sz w:val="24"/>
    </w:rPr>
  </w:style>
  <w:style w:type="character" w:customStyle="1" w:styleId="60">
    <w:name w:val="Заголовок 6 Знак"/>
    <w:basedOn w:val="a2"/>
    <w:link w:val="6"/>
    <w:uiPriority w:val="9"/>
    <w:rsid w:val="002F5411"/>
    <w:rPr>
      <w:rFonts w:ascii="Times New Roman" w:eastAsiaTheme="majorEastAsia" w:hAnsi="Times New Roman" w:cstheme="majorBidi"/>
      <w:b/>
      <w:sz w:val="24"/>
    </w:rPr>
  </w:style>
  <w:style w:type="character" w:customStyle="1" w:styleId="70">
    <w:name w:val="Заголовок 7 Знак"/>
    <w:basedOn w:val="a2"/>
    <w:link w:val="7"/>
    <w:uiPriority w:val="9"/>
    <w:rsid w:val="002F5411"/>
    <w:rPr>
      <w:rFonts w:ascii="Times New Roman" w:eastAsiaTheme="majorEastAsia" w:hAnsi="Times New Roman" w:cstheme="majorBidi"/>
      <w:b/>
      <w:iCs/>
      <w:sz w:val="24"/>
    </w:rPr>
  </w:style>
  <w:style w:type="character" w:customStyle="1" w:styleId="80">
    <w:name w:val="Заголовок 8 Знак"/>
    <w:basedOn w:val="a2"/>
    <w:link w:val="8"/>
    <w:uiPriority w:val="9"/>
    <w:rsid w:val="002F5411"/>
    <w:rPr>
      <w:rFonts w:ascii="Times New Roman" w:eastAsiaTheme="majorEastAsia" w:hAnsi="Times New Roman" w:cstheme="majorBidi"/>
      <w:b/>
      <w:sz w:val="24"/>
      <w:szCs w:val="21"/>
    </w:rPr>
  </w:style>
  <w:style w:type="character" w:customStyle="1" w:styleId="90">
    <w:name w:val="Заголовок 9 Знак"/>
    <w:basedOn w:val="a2"/>
    <w:link w:val="9"/>
    <w:uiPriority w:val="9"/>
    <w:rsid w:val="002F5411"/>
    <w:rPr>
      <w:rFonts w:ascii="Times New Roman" w:eastAsiaTheme="majorEastAsia" w:hAnsi="Times New Roman" w:cstheme="majorBidi"/>
      <w:b/>
      <w:iCs/>
      <w:sz w:val="24"/>
      <w:szCs w:val="21"/>
    </w:rPr>
  </w:style>
  <w:style w:type="paragraph" w:styleId="a5">
    <w:name w:val="Title"/>
    <w:next w:val="a1"/>
    <w:link w:val="a6"/>
    <w:uiPriority w:val="10"/>
    <w:qFormat/>
    <w:rsid w:val="002F5411"/>
    <w:pPr>
      <w:spacing w:after="0" w:line="240" w:lineRule="auto"/>
      <w:contextualSpacing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6">
    <w:name w:val="Название Знак"/>
    <w:basedOn w:val="a2"/>
    <w:link w:val="a5"/>
    <w:uiPriority w:val="10"/>
    <w:rsid w:val="002F5411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7">
    <w:name w:val="Balloon Text"/>
    <w:basedOn w:val="a1"/>
    <w:link w:val="a8"/>
    <w:uiPriority w:val="99"/>
    <w:semiHidden/>
    <w:unhideWhenUsed/>
    <w:rsid w:val="002F5411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2"/>
    <w:link w:val="a7"/>
    <w:uiPriority w:val="99"/>
    <w:semiHidden/>
    <w:rsid w:val="002F5411"/>
    <w:rPr>
      <w:rFonts w:ascii="Segoe UI" w:hAnsi="Segoe UI" w:cs="Segoe UI"/>
      <w:sz w:val="18"/>
      <w:szCs w:val="18"/>
    </w:rPr>
  </w:style>
  <w:style w:type="paragraph" w:customStyle="1" w:styleId="a9">
    <w:name w:val="Заголовки без нумерации"/>
    <w:basedOn w:val="1"/>
    <w:next w:val="aa"/>
    <w:rsid w:val="002F5411"/>
    <w:pPr>
      <w:pageBreakBefore w:val="0"/>
      <w:widowControl/>
      <w:numPr>
        <w:numId w:val="0"/>
      </w:numPr>
      <w:suppressAutoHyphens/>
    </w:pPr>
    <w:rPr>
      <w:rFonts w:eastAsia="Times New Roman" w:cs="Times New Roman"/>
      <w:bCs/>
      <w:snapToGrid w:val="0"/>
      <w:color w:val="000000"/>
      <w:szCs w:val="20"/>
      <w:lang w:eastAsia="ru-RU"/>
    </w:rPr>
  </w:style>
  <w:style w:type="paragraph" w:styleId="aa">
    <w:name w:val="Body Text"/>
    <w:basedOn w:val="a1"/>
    <w:link w:val="ab"/>
    <w:uiPriority w:val="99"/>
    <w:unhideWhenUsed/>
    <w:rsid w:val="002F5411"/>
    <w:pPr>
      <w:spacing w:after="120"/>
      <w:ind w:firstLine="709"/>
      <w:jc w:val="both"/>
    </w:pPr>
    <w:rPr>
      <w:sz w:val="28"/>
    </w:rPr>
  </w:style>
  <w:style w:type="character" w:customStyle="1" w:styleId="ab">
    <w:name w:val="Основной текст Знак"/>
    <w:basedOn w:val="a2"/>
    <w:link w:val="aa"/>
    <w:uiPriority w:val="99"/>
    <w:rsid w:val="002F5411"/>
    <w:rPr>
      <w:rFonts w:ascii="Times New Roman" w:hAnsi="Times New Roman"/>
      <w:sz w:val="28"/>
    </w:rPr>
  </w:style>
  <w:style w:type="paragraph" w:styleId="ac">
    <w:name w:val="Normal Indent"/>
    <w:basedOn w:val="a1"/>
    <w:uiPriority w:val="99"/>
    <w:semiHidden/>
    <w:unhideWhenUsed/>
    <w:rsid w:val="002F5411"/>
    <w:rPr>
      <w:sz w:val="28"/>
    </w:rPr>
  </w:style>
  <w:style w:type="paragraph" w:customStyle="1" w:styleId="ad">
    <w:name w:val="Основной тест подчеркнутый"/>
    <w:basedOn w:val="aa"/>
    <w:qFormat/>
    <w:rsid w:val="002F5411"/>
    <w:rPr>
      <w:u w:val="single"/>
    </w:rPr>
  </w:style>
  <w:style w:type="paragraph" w:customStyle="1" w:styleId="a">
    <w:name w:val="Список нумерованный"/>
    <w:basedOn w:val="aa"/>
    <w:qFormat/>
    <w:rsid w:val="002F5411"/>
    <w:pPr>
      <w:numPr>
        <w:numId w:val="26"/>
      </w:numPr>
    </w:pPr>
  </w:style>
  <w:style w:type="paragraph" w:customStyle="1" w:styleId="a0">
    <w:name w:val="Список с маркером"/>
    <w:basedOn w:val="aa"/>
    <w:qFormat/>
    <w:rsid w:val="002F5411"/>
    <w:pPr>
      <w:numPr>
        <w:numId w:val="15"/>
      </w:numPr>
    </w:pPr>
  </w:style>
  <w:style w:type="table" w:styleId="ae">
    <w:name w:val="Table Grid"/>
    <w:aliases w:val="OTR"/>
    <w:basedOn w:val="a3"/>
    <w:uiPriority w:val="39"/>
    <w:rsid w:val="002F54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a"/>
    <w:next w:val="a1"/>
    <w:uiPriority w:val="35"/>
    <w:unhideWhenUsed/>
    <w:qFormat/>
    <w:rsid w:val="002F5411"/>
    <w:pPr>
      <w:keepNext/>
      <w:spacing w:before="120" w:after="60"/>
      <w:ind w:firstLine="0"/>
    </w:pPr>
    <w:rPr>
      <w:iCs/>
      <w:szCs w:val="18"/>
    </w:rPr>
  </w:style>
  <w:style w:type="character" w:customStyle="1" w:styleId="11">
    <w:name w:val="я_Технический стиль 1 Знак"/>
    <w:link w:val="12"/>
    <w:rsid w:val="002F5411"/>
    <w:rPr>
      <w:rFonts w:ascii="Times New Roman" w:hAnsi="Times New Roman" w:cs="Arial"/>
      <w:b/>
      <w:bCs/>
      <w:snapToGrid w:val="0"/>
      <w:color w:val="000000"/>
      <w:sz w:val="24"/>
      <w:szCs w:val="24"/>
    </w:rPr>
  </w:style>
  <w:style w:type="paragraph" w:customStyle="1" w:styleId="12">
    <w:name w:val="я_Технический стиль 1"/>
    <w:basedOn w:val="a1"/>
    <w:link w:val="11"/>
    <w:qFormat/>
    <w:rsid w:val="002F5411"/>
    <w:pPr>
      <w:pBdr>
        <w:bottom w:val="single" w:sz="12" w:space="1" w:color="auto"/>
      </w:pBdr>
      <w:suppressAutoHyphens/>
      <w:ind w:left="142" w:right="140"/>
      <w:jc w:val="center"/>
    </w:pPr>
    <w:rPr>
      <w:rFonts w:cs="Arial"/>
      <w:b/>
      <w:bCs/>
      <w:snapToGrid w:val="0"/>
      <w:color w:val="000000"/>
      <w:szCs w:val="24"/>
    </w:rPr>
  </w:style>
  <w:style w:type="paragraph" w:customStyle="1" w:styleId="31">
    <w:name w:val="я_Технический стиль 3"/>
    <w:basedOn w:val="a1"/>
    <w:link w:val="32"/>
    <w:qFormat/>
    <w:rsid w:val="002F5411"/>
    <w:rPr>
      <w:rFonts w:eastAsia="Times New Roman" w:cs="Arial"/>
      <w:b/>
      <w:sz w:val="28"/>
      <w:szCs w:val="20"/>
      <w:lang w:eastAsia="ru-RU"/>
    </w:rPr>
  </w:style>
  <w:style w:type="character" w:customStyle="1" w:styleId="32">
    <w:name w:val="я_Технический стиль 3 Знак"/>
    <w:link w:val="31"/>
    <w:rsid w:val="002F5411"/>
    <w:rPr>
      <w:rFonts w:ascii="Times New Roman" w:eastAsia="Times New Roman" w:hAnsi="Times New Roman" w:cs="Arial"/>
      <w:b/>
      <w:sz w:val="28"/>
      <w:szCs w:val="20"/>
      <w:lang w:eastAsia="ru-RU"/>
    </w:rPr>
  </w:style>
  <w:style w:type="paragraph" w:customStyle="1" w:styleId="-">
    <w:name w:val="Титульный лист - текст"/>
    <w:link w:val="-0"/>
    <w:rsid w:val="002F5411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0">
    <w:name w:val="Титульный лист - текст Знак"/>
    <w:link w:val="-"/>
    <w:rsid w:val="002F541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0">
    <w:name w:val="Выделение подчеркиванием"/>
    <w:qFormat/>
    <w:rsid w:val="002F5411"/>
    <w:rPr>
      <w:u w:val="single"/>
    </w:rPr>
  </w:style>
  <w:style w:type="paragraph" w:styleId="af1">
    <w:name w:val="header"/>
    <w:basedOn w:val="a1"/>
    <w:link w:val="af2"/>
    <w:uiPriority w:val="99"/>
    <w:unhideWhenUsed/>
    <w:rsid w:val="002F5411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2"/>
    <w:link w:val="af1"/>
    <w:uiPriority w:val="99"/>
    <w:rsid w:val="002F5411"/>
    <w:rPr>
      <w:rFonts w:ascii="Times New Roman" w:hAnsi="Times New Roman"/>
      <w:sz w:val="24"/>
    </w:rPr>
  </w:style>
  <w:style w:type="paragraph" w:styleId="af3">
    <w:name w:val="footer"/>
    <w:basedOn w:val="a1"/>
    <w:link w:val="af4"/>
    <w:uiPriority w:val="99"/>
    <w:unhideWhenUsed/>
    <w:rsid w:val="002F5411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2"/>
    <w:link w:val="af3"/>
    <w:uiPriority w:val="99"/>
    <w:rsid w:val="002F5411"/>
    <w:rPr>
      <w:rFonts w:ascii="Times New Roman" w:hAnsi="Times New Roman"/>
      <w:sz w:val="24"/>
    </w:rPr>
  </w:style>
  <w:style w:type="paragraph" w:customStyle="1" w:styleId="af5">
    <w:name w:val="Основной текст (центр/одинарный)"/>
    <w:basedOn w:val="aa"/>
    <w:link w:val="af6"/>
    <w:rsid w:val="002F5411"/>
    <w:pPr>
      <w:spacing w:before="120"/>
      <w:jc w:val="center"/>
    </w:pPr>
    <w:rPr>
      <w:rFonts w:eastAsia="Times New Roman" w:cs="Times New Roman"/>
      <w:snapToGrid w:val="0"/>
      <w:color w:val="000000"/>
      <w:szCs w:val="20"/>
      <w:lang w:eastAsia="ru-RU"/>
    </w:rPr>
  </w:style>
  <w:style w:type="character" w:customStyle="1" w:styleId="af6">
    <w:name w:val="Основной текст (центр/одинарный) Знак"/>
    <w:link w:val="af5"/>
    <w:rsid w:val="002F5411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/>
    </w:rPr>
  </w:style>
  <w:style w:type="paragraph" w:customStyle="1" w:styleId="-1">
    <w:name w:val="Титльный лист - заголовок документа"/>
    <w:basedOn w:val="a1"/>
    <w:rsid w:val="002F5411"/>
    <w:pPr>
      <w:jc w:val="center"/>
    </w:pPr>
    <w:rPr>
      <w:rFonts w:eastAsia="Times New Roman" w:cs="Times New Roman"/>
      <w:b/>
      <w:snapToGrid w:val="0"/>
      <w:color w:val="000000"/>
      <w:sz w:val="36"/>
      <w:szCs w:val="20"/>
      <w:lang w:eastAsia="ru-RU"/>
    </w:rPr>
  </w:style>
  <w:style w:type="paragraph" w:customStyle="1" w:styleId="-2">
    <w:name w:val="Титульный лист - название документа"/>
    <w:basedOn w:val="-1"/>
    <w:link w:val="-3"/>
    <w:rsid w:val="002F5411"/>
    <w:rPr>
      <w:b w:val="0"/>
    </w:rPr>
  </w:style>
  <w:style w:type="character" w:customStyle="1" w:styleId="-3">
    <w:name w:val="Титульный лист - название документа Знак"/>
    <w:link w:val="-2"/>
    <w:rsid w:val="002F5411"/>
    <w:rPr>
      <w:rFonts w:ascii="Times New Roman" w:eastAsia="Times New Roman" w:hAnsi="Times New Roman" w:cs="Times New Roman"/>
      <w:snapToGrid w:val="0"/>
      <w:color w:val="000000"/>
      <w:sz w:val="36"/>
      <w:szCs w:val="20"/>
      <w:lang w:eastAsia="ru-RU"/>
    </w:rPr>
  </w:style>
  <w:style w:type="character" w:customStyle="1" w:styleId="af7">
    <w:name w:val="Выделение жирным шрифтом"/>
    <w:qFormat/>
    <w:rsid w:val="002F5411"/>
    <w:rPr>
      <w:b/>
    </w:rPr>
  </w:style>
  <w:style w:type="paragraph" w:customStyle="1" w:styleId="12-">
    <w:name w:val="Таблица (12) - осн. текст"/>
    <w:basedOn w:val="a1"/>
    <w:qFormat/>
    <w:rsid w:val="002F5411"/>
    <w:pPr>
      <w:spacing w:before="60" w:after="60"/>
    </w:pPr>
    <w:rPr>
      <w:rFonts w:eastAsia="Times New Roman" w:cs="Times New Roman"/>
      <w:snapToGrid w:val="0"/>
      <w:color w:val="000000"/>
      <w:szCs w:val="20"/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2F5411"/>
    <w:pPr>
      <w:spacing w:before="120" w:after="120"/>
      <w:ind w:left="238"/>
    </w:pPr>
    <w:rPr>
      <w:sz w:val="28"/>
    </w:rPr>
  </w:style>
  <w:style w:type="paragraph" w:customStyle="1" w:styleId="XML">
    <w:name w:val="ПримерXMLРамка"/>
    <w:basedOn w:val="a1"/>
    <w:next w:val="a1"/>
    <w:rsid w:val="002F541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</w:pPr>
    <w:rPr>
      <w:noProof/>
      <w:sz w:val="20"/>
    </w:rPr>
  </w:style>
  <w:style w:type="paragraph" w:styleId="33">
    <w:name w:val="toc 3"/>
    <w:basedOn w:val="a1"/>
    <w:next w:val="a1"/>
    <w:autoRedefine/>
    <w:uiPriority w:val="39"/>
    <w:unhideWhenUsed/>
    <w:rsid w:val="002F5411"/>
    <w:pPr>
      <w:spacing w:before="120" w:after="120"/>
      <w:ind w:left="482"/>
    </w:pPr>
  </w:style>
  <w:style w:type="character" w:styleId="af8">
    <w:name w:val="Hyperlink"/>
    <w:basedOn w:val="a2"/>
    <w:uiPriority w:val="99"/>
    <w:unhideWhenUsed/>
    <w:rsid w:val="002F5411"/>
    <w:rPr>
      <w:color w:val="0563C1" w:themeColor="hyperlink"/>
      <w:u w:val="single"/>
    </w:rPr>
  </w:style>
  <w:style w:type="paragraph" w:customStyle="1" w:styleId="af9">
    <w:name w:val="Основной текст (без отступа)"/>
    <w:basedOn w:val="aa"/>
    <w:rsid w:val="002F5411"/>
    <w:pPr>
      <w:spacing w:before="120"/>
    </w:pPr>
    <w:rPr>
      <w:rFonts w:eastAsia="Times New Roman" w:cs="Times New Roman"/>
      <w:snapToGrid w:val="0"/>
      <w:color w:val="000000"/>
      <w:szCs w:val="20"/>
      <w:lang w:eastAsia="ru-RU"/>
    </w:rPr>
  </w:style>
  <w:style w:type="paragraph" w:customStyle="1" w:styleId="afa">
    <w:name w:val="я_технический стиль &quot;перечень&quot;"/>
    <w:basedOn w:val="a1"/>
    <w:qFormat/>
    <w:rsid w:val="002F5411"/>
    <w:pPr>
      <w:tabs>
        <w:tab w:val="right" w:leader="dot" w:pos="9627"/>
      </w:tabs>
      <w:spacing w:before="60" w:after="60"/>
      <w:jc w:val="both"/>
    </w:pPr>
    <w:rPr>
      <w:rFonts w:eastAsia="Times New Roman" w:cs="Times New Roman"/>
      <w:noProof/>
      <w:snapToGrid w:val="0"/>
      <w:color w:val="000000"/>
      <w:sz w:val="28"/>
      <w:szCs w:val="20"/>
      <w:lang w:eastAsia="ru-RU"/>
    </w:rPr>
  </w:style>
  <w:style w:type="paragraph" w:styleId="22">
    <w:name w:val="Body Text Indent 2"/>
    <w:basedOn w:val="a1"/>
    <w:link w:val="23"/>
    <w:uiPriority w:val="99"/>
    <w:unhideWhenUsed/>
    <w:rsid w:val="002F5411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2"/>
    <w:link w:val="22"/>
    <w:uiPriority w:val="99"/>
    <w:rsid w:val="002F5411"/>
    <w:rPr>
      <w:rFonts w:ascii="Times New Roman" w:hAnsi="Times New Roman"/>
      <w:sz w:val="24"/>
    </w:rPr>
  </w:style>
  <w:style w:type="paragraph" w:customStyle="1" w:styleId="afb">
    <w:name w:val="ТаблицаШапка"/>
    <w:basedOn w:val="a1"/>
    <w:rsid w:val="002F5411"/>
    <w:pPr>
      <w:keepNext/>
      <w:keepLines/>
      <w:spacing w:before="120" w:after="120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styleId="afc">
    <w:name w:val="table of figures"/>
    <w:basedOn w:val="a1"/>
    <w:next w:val="a1"/>
    <w:uiPriority w:val="99"/>
    <w:unhideWhenUsed/>
    <w:rsid w:val="002F5411"/>
  </w:style>
  <w:style w:type="paragraph" w:styleId="13">
    <w:name w:val="toc 1"/>
    <w:basedOn w:val="a1"/>
    <w:next w:val="a1"/>
    <w:autoRedefine/>
    <w:uiPriority w:val="39"/>
    <w:unhideWhenUsed/>
    <w:rsid w:val="002F5411"/>
    <w:pPr>
      <w:tabs>
        <w:tab w:val="right" w:leader="dot" w:pos="9998"/>
      </w:tabs>
      <w:spacing w:before="120" w:after="120"/>
    </w:pPr>
    <w:rPr>
      <w:b/>
      <w:sz w:val="28"/>
    </w:rPr>
  </w:style>
  <w:style w:type="paragraph" w:styleId="41">
    <w:name w:val="toc 4"/>
    <w:basedOn w:val="a1"/>
    <w:next w:val="a1"/>
    <w:autoRedefine/>
    <w:uiPriority w:val="39"/>
    <w:unhideWhenUsed/>
    <w:rsid w:val="002F5411"/>
    <w:pPr>
      <w:spacing w:after="100"/>
      <w:ind w:left="720"/>
    </w:pPr>
  </w:style>
  <w:style w:type="character" w:styleId="afd">
    <w:name w:val="Placeholder Text"/>
    <w:basedOn w:val="a2"/>
    <w:uiPriority w:val="99"/>
    <w:semiHidden/>
    <w:rsid w:val="002F5411"/>
    <w:rPr>
      <w:color w:val="808080"/>
    </w:rPr>
  </w:style>
  <w:style w:type="paragraph" w:customStyle="1" w:styleId="afe">
    <w:name w:val="Рисунок"/>
    <w:basedOn w:val="aa"/>
    <w:qFormat/>
    <w:rsid w:val="002F5411"/>
    <w:pPr>
      <w:ind w:firstLine="0"/>
      <w:jc w:val="center"/>
    </w:pPr>
    <w:rPr>
      <w:noProof/>
      <w:lang w:eastAsia="ru-RU"/>
    </w:rPr>
  </w:style>
  <w:style w:type="character" w:styleId="aff">
    <w:name w:val="annotation reference"/>
    <w:basedOn w:val="a2"/>
    <w:uiPriority w:val="99"/>
    <w:semiHidden/>
    <w:unhideWhenUsed/>
    <w:rsid w:val="00FF02BE"/>
    <w:rPr>
      <w:sz w:val="16"/>
      <w:szCs w:val="16"/>
    </w:rPr>
  </w:style>
  <w:style w:type="paragraph" w:styleId="aff0">
    <w:name w:val="annotation text"/>
    <w:basedOn w:val="a1"/>
    <w:link w:val="aff1"/>
    <w:uiPriority w:val="99"/>
    <w:semiHidden/>
    <w:unhideWhenUsed/>
    <w:rsid w:val="00FF02BE"/>
    <w:rPr>
      <w:sz w:val="20"/>
      <w:szCs w:val="20"/>
    </w:rPr>
  </w:style>
  <w:style w:type="character" w:customStyle="1" w:styleId="aff1">
    <w:name w:val="Текст примечания Знак"/>
    <w:basedOn w:val="a2"/>
    <w:link w:val="aff0"/>
    <w:uiPriority w:val="99"/>
    <w:semiHidden/>
    <w:rsid w:val="00FF02BE"/>
    <w:rPr>
      <w:rFonts w:ascii="Times New Roman" w:hAnsi="Times New Roman"/>
      <w:sz w:val="20"/>
      <w:szCs w:val="20"/>
    </w:rPr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FF02BE"/>
    <w:rPr>
      <w:b/>
      <w:bCs/>
    </w:rPr>
  </w:style>
  <w:style w:type="character" w:customStyle="1" w:styleId="aff3">
    <w:name w:val="Тема примечания Знак"/>
    <w:basedOn w:val="aff1"/>
    <w:link w:val="aff2"/>
    <w:uiPriority w:val="99"/>
    <w:semiHidden/>
    <w:rsid w:val="00FF02BE"/>
    <w:rPr>
      <w:rFonts w:ascii="Times New Roman" w:hAnsi="Times New Roman"/>
      <w:b/>
      <w:bCs/>
      <w:sz w:val="20"/>
      <w:szCs w:val="20"/>
    </w:rPr>
  </w:style>
  <w:style w:type="paragraph" w:customStyle="1" w:styleId="OTRTableListMark">
    <w:name w:val="OTR_Table_List_Mark"/>
    <w:basedOn w:val="a1"/>
    <w:rsid w:val="00FF02BE"/>
    <w:pPr>
      <w:numPr>
        <w:numId w:val="33"/>
      </w:numPr>
      <w:spacing w:before="60" w:after="60"/>
    </w:pPr>
    <w:rPr>
      <w:rFonts w:eastAsia="Times New Roman" w:cs="Times New Roman"/>
      <w:sz w:val="22"/>
      <w:szCs w:val="20"/>
      <w:lang w:eastAsia="ru-RU"/>
    </w:rPr>
  </w:style>
  <w:style w:type="character" w:customStyle="1" w:styleId="t1">
    <w:name w:val="t1"/>
    <w:basedOn w:val="a2"/>
    <w:rsid w:val="009F0B33"/>
    <w:rPr>
      <w:color w:val="990000"/>
    </w:rPr>
  </w:style>
  <w:style w:type="paragraph" w:styleId="aff4">
    <w:name w:val="List Paragraph"/>
    <w:aliases w:val="it_List1"/>
    <w:basedOn w:val="a1"/>
    <w:link w:val="aff5"/>
    <w:uiPriority w:val="34"/>
    <w:qFormat/>
    <w:rsid w:val="009F0B33"/>
    <w:pPr>
      <w:tabs>
        <w:tab w:val="left" w:pos="360"/>
      </w:tabs>
      <w:spacing w:before="120" w:line="264" w:lineRule="auto"/>
      <w:ind w:left="720" w:right="425"/>
      <w:contextualSpacing/>
    </w:pPr>
    <w:rPr>
      <w:rFonts w:ascii="Arial" w:eastAsia="Times New Roman" w:hAnsi="Arial" w:cs="Times New Roman"/>
      <w:b/>
      <w:szCs w:val="24"/>
      <w:lang w:eastAsia="ru-RU"/>
    </w:rPr>
  </w:style>
  <w:style w:type="character" w:customStyle="1" w:styleId="aff5">
    <w:name w:val="Абзац списка Знак"/>
    <w:aliases w:val="it_List1 Знак"/>
    <w:link w:val="aff4"/>
    <w:uiPriority w:val="34"/>
    <w:rsid w:val="009F0B33"/>
    <w:rPr>
      <w:rFonts w:ascii="Arial" w:eastAsia="Times New Roman" w:hAnsi="Arial" w:cs="Times New Roman"/>
      <w:b/>
      <w:sz w:val="24"/>
      <w:szCs w:val="24"/>
      <w:lang w:eastAsia="ru-RU"/>
    </w:rPr>
  </w:style>
  <w:style w:type="paragraph" w:customStyle="1" w:styleId="ASFKReg">
    <w:name w:val="_ASFK_Reg"/>
    <w:rsid w:val="00490665"/>
    <w:pPr>
      <w:keepNext/>
      <w:pageBreakBefore/>
      <w:spacing w:before="120" w:after="120" w:line="240" w:lineRule="auto"/>
      <w:contextualSpacing/>
      <w:jc w:val="center"/>
      <w:outlineLvl w:val="0"/>
    </w:pPr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GOSTTablenorm">
    <w:name w:val="_GOST_Table_norm"/>
    <w:rsid w:val="00490665"/>
    <w:pPr>
      <w:spacing w:after="0" w:line="240" w:lineRule="auto"/>
      <w:ind w:left="57" w:right="57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GOSTTableHead">
    <w:name w:val="_GOST_Table_Head"/>
    <w:basedOn w:val="GOSTTablenorm"/>
    <w:rsid w:val="00490665"/>
    <w:pPr>
      <w:keepNext/>
      <w:suppressAutoHyphens/>
      <w:ind w:left="0" w:right="0"/>
      <w:jc w:val="center"/>
    </w:pPr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044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11.vsdx"/><Relationship Id="rId20" Type="http://schemas.openxmlformats.org/officeDocument/2006/relationships/package" Target="embeddings/_________Microsoft_Visio2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header" Target="header8.xml"/><Relationship Id="rId10" Type="http://schemas.openxmlformats.org/officeDocument/2006/relationships/header" Target="head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Relationship Id="rId22" Type="http://schemas.openxmlformats.org/officeDocument/2006/relationships/header" Target="head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r\AppData\Roaming\Microsoft\Templates\&#1064;&#1072;&#1073;&#1083;&#1086;&#1085;4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4121BC-491A-47F8-B213-4B1E50C866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4.dotx</Template>
  <TotalTime>1242</TotalTime>
  <Pages>107</Pages>
  <Words>19190</Words>
  <Characters>109389</Characters>
  <Application>Microsoft Office Word</Application>
  <DocSecurity>0</DocSecurity>
  <Lines>911</Lines>
  <Paragraphs>2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цковский Евгений</dc:creator>
  <cp:keywords/>
  <dc:description/>
  <cp:lastModifiedBy>Нападий Наталья Владимировна</cp:lastModifiedBy>
  <cp:revision>10</cp:revision>
  <cp:lastPrinted>2020-05-29T12:35:00Z</cp:lastPrinted>
  <dcterms:created xsi:type="dcterms:W3CDTF">2022-07-27T11:23:00Z</dcterms:created>
  <dcterms:modified xsi:type="dcterms:W3CDTF">2022-10-04T10:32:00Z</dcterms:modified>
</cp:coreProperties>
</file>